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6" r:id="rId1"/>
  </p:sldMasterIdLst>
  <p:notesMasterIdLst>
    <p:notesMasterId r:id="rId46"/>
  </p:notesMasterIdLst>
  <p:handoutMasterIdLst>
    <p:handoutMasterId r:id="rId47"/>
  </p:handoutMasterIdLst>
  <p:sldIdLst>
    <p:sldId id="310" r:id="rId2"/>
    <p:sldId id="323" r:id="rId3"/>
    <p:sldId id="333" r:id="rId4"/>
    <p:sldId id="319" r:id="rId5"/>
    <p:sldId id="322" r:id="rId6"/>
    <p:sldId id="337" r:id="rId7"/>
    <p:sldId id="338" r:id="rId8"/>
    <p:sldId id="339" r:id="rId9"/>
    <p:sldId id="340" r:id="rId10"/>
    <p:sldId id="320" r:id="rId11"/>
    <p:sldId id="336" r:id="rId12"/>
    <p:sldId id="335" r:id="rId13"/>
    <p:sldId id="353" r:id="rId14"/>
    <p:sldId id="341" r:id="rId15"/>
    <p:sldId id="342" r:id="rId16"/>
    <p:sldId id="348" r:id="rId17"/>
    <p:sldId id="344" r:id="rId18"/>
    <p:sldId id="343" r:id="rId19"/>
    <p:sldId id="349" r:id="rId20"/>
    <p:sldId id="350" r:id="rId21"/>
    <p:sldId id="351" r:id="rId22"/>
    <p:sldId id="345" r:id="rId23"/>
    <p:sldId id="346" r:id="rId24"/>
    <p:sldId id="347" r:id="rId25"/>
    <p:sldId id="352" r:id="rId26"/>
    <p:sldId id="325" r:id="rId27"/>
    <p:sldId id="326" r:id="rId28"/>
    <p:sldId id="327" r:id="rId29"/>
    <p:sldId id="328" r:id="rId30"/>
    <p:sldId id="329" r:id="rId31"/>
    <p:sldId id="330" r:id="rId32"/>
    <p:sldId id="354" r:id="rId33"/>
    <p:sldId id="334" r:id="rId34"/>
    <p:sldId id="292" r:id="rId35"/>
    <p:sldId id="294" r:id="rId36"/>
    <p:sldId id="295" r:id="rId37"/>
    <p:sldId id="307" r:id="rId38"/>
    <p:sldId id="298" r:id="rId39"/>
    <p:sldId id="299" r:id="rId40"/>
    <p:sldId id="302" r:id="rId41"/>
    <p:sldId id="303" r:id="rId42"/>
    <p:sldId id="331" r:id="rId43"/>
    <p:sldId id="332" r:id="rId44"/>
    <p:sldId id="273" r:id="rId45"/>
  </p:sldIdLst>
  <p:sldSz cx="9144000" cy="6858000" type="screen4x3"/>
  <p:notesSz cx="6858000" cy="92075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DDDDDD"/>
    <a:srgbClr val="FFFF66"/>
    <a:srgbClr val="000000"/>
    <a:srgbClr val="FFFFFF"/>
    <a:srgbClr val="CCFFFF"/>
    <a:srgbClr val="0033CC"/>
    <a:srgbClr val="00999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4615" autoAdjust="0"/>
    <p:restoredTop sz="86391" autoAdjust="0"/>
  </p:normalViewPr>
  <p:slideViewPr>
    <p:cSldViewPr>
      <p:cViewPr varScale="1">
        <p:scale>
          <a:sx n="68" d="100"/>
          <a:sy n="68" d="100"/>
        </p:scale>
        <p:origin x="-144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46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72"/>
    </p:cViewPr>
  </p:sorterViewPr>
  <p:notesViewPr>
    <p:cSldViewPr>
      <p:cViewPr>
        <p:scale>
          <a:sx n="100" d="100"/>
          <a:sy n="100" d="100"/>
        </p:scale>
        <p:origin x="-192" y="762"/>
      </p:cViewPr>
      <p:guideLst>
        <p:guide orient="horz" pos="2900"/>
        <p:guide pos="2160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630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7630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CF5056F2-B7D9-4683-94A6-1A197965604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1508" name="Rectangle 1028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27125" y="690563"/>
            <a:ext cx="4603750" cy="34528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102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73563"/>
            <a:ext cx="5029200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486" name="Rectangle 1030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47125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487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747125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D507E699-4F92-40F2-9CAE-4DD3C382479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3E48E3-A883-49E8-BDCB-C90266E7D82B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The ACCSP is the Atlantic Coastal Cooperative Statistics Program. 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E69DBC-0A46-4868-AF80-4135474FB81D}" type="slidenum">
              <a:rPr lang="en-US"/>
              <a:pPr/>
              <a:t>34</a:t>
            </a:fld>
            <a:endParaRPr lang="en-US" dirty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Overages were very extensive and ME fishermen were being excluded from the fishery for years at a time.</a:t>
            </a:r>
          </a:p>
          <a:p>
            <a:pPr eaLnBrk="1" hangingPunct="1"/>
            <a:r>
              <a:rPr lang="en-US" dirty="0" smtClean="0"/>
              <a:t>ADD LOGO?</a:t>
            </a:r>
          </a:p>
          <a:p>
            <a:pPr eaLnBrk="1" hangingPunct="1"/>
            <a:r>
              <a:rPr lang="en-US" dirty="0" smtClean="0"/>
              <a:t>REMIND AUDIENCE THAT SAFIS IS ELECTRONIC DEALER REPORTING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582661-0BF0-44B7-97F7-BA8EE7F83482}" type="slidenum">
              <a:rPr lang="en-US"/>
              <a:pPr/>
              <a:t>36</a:t>
            </a:fld>
            <a:endParaRPr lang="en-US" dirty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ADD LOGO?</a:t>
            </a:r>
          </a:p>
          <a:p>
            <a:pPr eaLnBrk="1" hangingPunct="1"/>
            <a:r>
              <a:rPr lang="en-US" dirty="0" smtClean="0"/>
              <a:t>REMIND AUDIENCE OF SAFIS ELECTRONIC DEALER REPORTING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24E5EDC-BF70-472D-A536-B865390D7973}" type="slidenum">
              <a:rPr lang="en-US"/>
              <a:pPr/>
              <a:t>38</a:t>
            </a:fld>
            <a:endParaRPr lang="en-US" dirty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ADD LOGO?</a:t>
            </a:r>
          </a:p>
          <a:p>
            <a:pPr eaLnBrk="1" hangingPunct="1"/>
            <a:r>
              <a:rPr lang="en-US" dirty="0" smtClean="0"/>
              <a:t>REMINDER that eTRIPS is electronic fisherman reporting for state fishermen – Deployed June 2008?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5B42932-36AA-487C-8EFB-3B941A47C0E6}" type="slidenum">
              <a:rPr lang="en-US"/>
              <a:pPr/>
              <a:t>39</a:t>
            </a:fld>
            <a:endParaRPr lang="en-US" dirty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buFontTx/>
              <a:buChar char="-"/>
            </a:pPr>
            <a:r>
              <a:rPr lang="en-US" dirty="0" smtClean="0"/>
              <a:t>Fishermen enter immediately (big time saver because not always filling out paper reports)</a:t>
            </a:r>
          </a:p>
          <a:p>
            <a:pPr eaLnBrk="1" hangingPunct="1">
              <a:buFontTx/>
              <a:buChar char="-"/>
            </a:pPr>
            <a:r>
              <a:rPr lang="en-US" dirty="0" smtClean="0"/>
              <a:t>Favorites portion (good, but users have to be careful with defaults)</a:t>
            </a:r>
          </a:p>
          <a:p>
            <a:pPr eaLnBrk="1" hangingPunct="1">
              <a:buFontTx/>
              <a:buChar char="-"/>
            </a:pPr>
            <a:r>
              <a:rPr lang="en-US" dirty="0" smtClean="0"/>
              <a:t>Easier for fishermen – they want to do it federally</a:t>
            </a:r>
          </a:p>
          <a:p>
            <a:pPr eaLnBrk="1" hangingPunct="1">
              <a:buFontTx/>
              <a:buChar char="-"/>
            </a:pPr>
            <a:r>
              <a:rPr lang="en-US" dirty="0" smtClean="0"/>
              <a:t>5 minutes/month</a:t>
            </a:r>
          </a:p>
          <a:p>
            <a:pPr eaLnBrk="1" hangingPunct="1">
              <a:buFontTx/>
              <a:buChar char="-"/>
            </a:pPr>
            <a:r>
              <a:rPr lang="en-US" dirty="0" smtClean="0"/>
              <a:t>Good participation (blue crab pots, mini fyke net (eel))</a:t>
            </a:r>
          </a:p>
          <a:p>
            <a:pPr eaLnBrk="1" hangingPunct="1">
              <a:buFontTx/>
              <a:buChar char="-"/>
            </a:pPr>
            <a:r>
              <a:rPr lang="en-US" dirty="0" smtClean="0"/>
              <a:t>May 1, 08 rollout</a:t>
            </a:r>
          </a:p>
          <a:p>
            <a:pPr eaLnBrk="1" hangingPunct="1">
              <a:buFontTx/>
              <a:buChar char="-"/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668D49-5DDB-48F2-93E7-A652F1D87309}" type="slidenum">
              <a:rPr lang="en-US"/>
              <a:pPr/>
              <a:t>40</a:t>
            </a:fld>
            <a:endParaRPr lang="en-US" dirty="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ADD LOGO?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A35D9B-5D97-487E-B58C-D22E3F0AE19E}" type="slidenum">
              <a:rPr lang="en-US"/>
              <a:pPr/>
              <a:t>44</a:t>
            </a:fld>
            <a:endParaRPr lang="en-US" dirty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25B99B-2D92-448A-BD50-7CD3728C6EE7}" type="slidenum">
              <a:rPr lang="en-US" smtClean="0"/>
              <a:pPr/>
              <a:t>2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62C48A-16E5-4884-AB66-52E1C89413CC}" type="slidenum">
              <a:rPr lang="en-US"/>
              <a:pPr/>
              <a:t>11</a:t>
            </a:fld>
            <a:endParaRPr lang="en-US"/>
          </a:p>
        </p:txBody>
      </p:sp>
      <p:sp>
        <p:nvSpPr>
          <p:cNvPr id="9830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27125" y="690563"/>
            <a:ext cx="4603750" cy="3452812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73563"/>
            <a:ext cx="5029200" cy="414337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For each of these slides, illustrate the new additions and how – eventually – the entire coast is covered.  I know that DE had an implementation plan for 2008.  So would implementation be 2008 or 2009.  I think I will add a 2009/current slide.</a:t>
            </a:r>
          </a:p>
          <a:p>
            <a:endParaRPr lang="en-US" smtClean="0"/>
          </a:p>
          <a:p>
            <a:r>
              <a:rPr lang="en-US" smtClean="0"/>
              <a:t>You MAY get a question on the fact that federal dealers in all states were reporting via SAFIS from 1 May 2004 forward. – don’t change slides, just anticipate question or note the slides focus on STATE permitted dealers and fishermen.</a:t>
            </a:r>
          </a:p>
          <a:p>
            <a:endParaRPr lang="en-US" smtClean="0"/>
          </a:p>
          <a:p>
            <a:r>
              <a:rPr lang="en-US" smtClean="0"/>
              <a:t>ANN: In the future we can just do an animation where all of this is on one slide – but, every time you click more and more gets filled in – using a different color for each year – it keeps viewers from “thinking” more changes from each year than just the title – it gets twitchy watching it transition slides...i ca work on it this afternoon if you’d like.  </a:t>
            </a: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48162DD-5D2D-44B8-9B4D-67BC6318D42D}" type="slidenum">
              <a:rPr lang="en-US" smtClean="0"/>
              <a:pPr/>
              <a:t>26</a:t>
            </a:fld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MD</a:t>
            </a: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28395D-41E0-4680-A65F-23C9E0F58008}" type="slidenum">
              <a:rPr lang="en-US" smtClean="0"/>
              <a:pPr/>
              <a:t>27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NJ, RI, CT</a:t>
            </a: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D796BC-8BBA-4F41-9FEC-0583AB91B62F}" type="slidenum">
              <a:rPr lang="en-US" smtClean="0"/>
              <a:pPr/>
              <a:t>28</a:t>
            </a:fld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NY, MA, NH</a:t>
            </a:r>
          </a:p>
          <a:p>
            <a:endParaRPr 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337DF9-2F27-47C1-B21C-49D04F0501D2}" type="slidenum">
              <a:rPr lang="en-US" smtClean="0"/>
              <a:pPr/>
              <a:t>29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ME SAFIS – NJ eTRIPS</a:t>
            </a:r>
          </a:p>
          <a:p>
            <a:endParaRPr lang="en-US" smtClean="0"/>
          </a:p>
          <a:p>
            <a:r>
              <a:rPr lang="en-US" b="1" smtClean="0"/>
              <a:t>partner	start date	# trips</a:t>
            </a:r>
          </a:p>
          <a:p>
            <a:r>
              <a:rPr lang="en-US" smtClean="0"/>
              <a:t>New York	31-oct-2008	4149	</a:t>
            </a:r>
          </a:p>
          <a:p>
            <a:r>
              <a:rPr lang="en-US" smtClean="0"/>
              <a:t>Connecticut	23-mar-2009	2</a:t>
            </a:r>
          </a:p>
          <a:p>
            <a:r>
              <a:rPr lang="en-US" smtClean="0"/>
              <a:t>Massachusetts	29-jan-2008	9613</a:t>
            </a:r>
          </a:p>
          <a:p>
            <a:r>
              <a:rPr lang="en-US" smtClean="0"/>
              <a:t>New Jersey	25-mar-2008	886</a:t>
            </a:r>
          </a:p>
          <a:p>
            <a:endParaRPr lang="en-US" smtClean="0"/>
          </a:p>
          <a:p>
            <a:r>
              <a:rPr lang="en-US" smtClean="0"/>
              <a:t>Also – Maine went live in July 2007 – I doubt you will get a question and I support you using 2008 as the first FULL year where Maine was working more on reporting compliance. Maine dealers were mandatory MONTHLY reporting from 2004? To 2007.</a:t>
            </a:r>
          </a:p>
          <a:p>
            <a:endParaRPr lang="en-US" smtClean="0"/>
          </a:p>
          <a:p>
            <a:r>
              <a:rPr lang="en-US" smtClean="0"/>
              <a:t>No Need for a 2009 slide – just mention on the 2008 slide that DE is in the process of implementing (details just for you = looking into requiring their state only dealers to get permits, then start reporting.</a:t>
            </a:r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ECBB85D-0D30-478C-BCEF-52114205FE10}" type="slidenum">
              <a:rPr lang="en-US" smtClean="0"/>
              <a:pPr/>
              <a:t>30</a:t>
            </a:fld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ME SAFIS – NJ eTRIPS</a:t>
            </a:r>
          </a:p>
          <a:p>
            <a:endParaRPr lang="en-US" smtClean="0"/>
          </a:p>
          <a:p>
            <a:r>
              <a:rPr lang="en-US" b="1" smtClean="0"/>
              <a:t>partner	start date	# trips</a:t>
            </a:r>
          </a:p>
          <a:p>
            <a:r>
              <a:rPr lang="en-US" smtClean="0"/>
              <a:t>New York	31-oct-2008	4149	</a:t>
            </a:r>
          </a:p>
          <a:p>
            <a:r>
              <a:rPr lang="en-US" smtClean="0"/>
              <a:t>Connecticut	23-mar-2009	2</a:t>
            </a:r>
          </a:p>
          <a:p>
            <a:r>
              <a:rPr lang="en-US" smtClean="0"/>
              <a:t>Massachusetts	29-jan-2008	9613</a:t>
            </a:r>
          </a:p>
          <a:p>
            <a:r>
              <a:rPr lang="en-US" smtClean="0"/>
              <a:t>New Jersey	25-mar-2008	886</a:t>
            </a:r>
          </a:p>
          <a:p>
            <a:endParaRPr lang="en-US" smtClean="0"/>
          </a:p>
          <a:p>
            <a:r>
              <a:rPr lang="en-US" smtClean="0"/>
              <a:t>Also – Maine went live in July 2007 – I doubt you will get a question and I support you using 2008 as the first FULL year where Maine was working more on reporting compliance. Maine dealers were mandatory MONTHLY reporting from 2004? To 2007.</a:t>
            </a:r>
          </a:p>
          <a:p>
            <a:endParaRPr lang="en-US" smtClean="0"/>
          </a:p>
          <a:p>
            <a:r>
              <a:rPr lang="en-US" smtClean="0"/>
              <a:t>No Need for a 2009 slide – just mention on the 2008 slide that DE is in the process of implementing (details just for you = looking into requiring their state only dealers to get permits, then start reporting.</a:t>
            </a:r>
          </a:p>
          <a:p>
            <a:endParaRPr lang="en-US" smtClean="0"/>
          </a:p>
          <a:p>
            <a:endParaRPr lang="en-US" smtClean="0"/>
          </a:p>
          <a:p>
            <a:endParaRPr 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39B24B1-D810-4AC8-9911-568F0AE70067}" type="slidenum">
              <a:rPr lang="en-US" smtClean="0"/>
              <a:pPr/>
              <a:t>31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9C450D-0156-4C53-8427-9FB3BF181DD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1B3BF2-1DFC-42B8-8FBE-8618EBECC27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7E5FE7-0300-4A3E-8C83-950A71B70C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465F69-D1E5-4F40-A9A9-1C5EE356B1B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C7E6D4-F078-4CFD-9F1F-21DEB6580A2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BDE88C-EE57-4B38-B265-7AB3622557E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0F6694-11A2-47A9-AC06-8668C2FAC37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231985-D009-4261-ACCE-D808528409F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2377B6-3A6E-4088-B195-80B69A13B3C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C9680C-947D-4426-B2EE-383CCB7EF9B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ABD1D0-26C0-4FCA-AEE5-9A60187450B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797528-BB4F-49EC-8717-B135531EB0E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wipe dir="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6077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6077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6077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>
                <a:latin typeface="+mn-lt"/>
              </a:defRPr>
            </a:lvl1pPr>
          </a:lstStyle>
          <a:p>
            <a:pPr>
              <a:defRPr/>
            </a:pPr>
            <a:fld id="{0039EF91-B078-44CA-9ED0-5DF4176DD97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2055" name="Picture 7" descr="presentationbottom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4724400"/>
            <a:ext cx="9144000" cy="213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0776" name="Text Box 8"/>
          <p:cNvSpPr txBox="1">
            <a:spLocks noChangeArrowheads="1"/>
          </p:cNvSpPr>
          <p:nvPr/>
        </p:nvSpPr>
        <p:spPr bwMode="auto">
          <a:xfrm>
            <a:off x="0" y="6345238"/>
            <a:ext cx="91440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dirty="0">
                <a:solidFill>
                  <a:schemeClr val="bg1"/>
                </a:solidFill>
                <a:latin typeface="Arial" charset="0"/>
              </a:rPr>
              <a:t>Atlantic Coastal Cooperative Statistics Program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  <p:sldLayoutId id="2147483679" r:id="rId12"/>
  </p:sldLayoutIdLst>
  <p:transition>
    <p:wipe dir="d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accent2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accent2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accent2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accent2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jpeg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4168775"/>
            <a:ext cx="9144000" cy="1295400"/>
          </a:xfrm>
        </p:spPr>
        <p:txBody>
          <a:bodyPr/>
          <a:lstStyle/>
          <a:p>
            <a:pPr eaLnBrk="1" hangingPunct="1"/>
            <a:r>
              <a:rPr lang="en-US" sz="1800" dirty="0" smtClean="0"/>
              <a:t>Atlantic Coastal Cooperative Statistics Program</a:t>
            </a:r>
            <a:br>
              <a:rPr lang="en-US" sz="1800" dirty="0" smtClean="0"/>
            </a:br>
            <a:r>
              <a:rPr lang="en-US" sz="1800" dirty="0" smtClean="0"/>
              <a:t>Washington, DC</a:t>
            </a:r>
            <a:br>
              <a:rPr lang="en-US" sz="1800" dirty="0" smtClean="0"/>
            </a:b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1600" dirty="0" smtClean="0"/>
              <a:t>Mike Cahall</a:t>
            </a:r>
            <a:br>
              <a:rPr lang="en-US" sz="1600" dirty="0" smtClean="0"/>
            </a:br>
            <a:endParaRPr lang="en-US" sz="1600" dirty="0" smtClean="0"/>
          </a:p>
        </p:txBody>
      </p:sp>
      <p:pic>
        <p:nvPicPr>
          <p:cNvPr id="3075" name="Picture 3" descr="ASSC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46488" y="1816100"/>
            <a:ext cx="2232025" cy="216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0" y="685800"/>
            <a:ext cx="9144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sz="3200" dirty="0">
                <a:solidFill>
                  <a:schemeClr val="accent2"/>
                </a:solidFill>
                <a:latin typeface="Arial" charset="0"/>
              </a:rPr>
              <a:t>Overview of the </a:t>
            </a:r>
            <a:r>
              <a:rPr lang="en-US" sz="3200" dirty="0" smtClean="0">
                <a:solidFill>
                  <a:schemeClr val="accent2"/>
                </a:solidFill>
                <a:latin typeface="Arial" charset="0"/>
              </a:rPr>
              <a:t>Standard Atlantic Fisheries Information System (SAFIS)</a:t>
            </a:r>
            <a:endParaRPr lang="en-US" sz="3200" dirty="0">
              <a:solidFill>
                <a:schemeClr val="accent2"/>
              </a:solidFill>
              <a:latin typeface="Arial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FIS Data Col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Flexible mechanism</a:t>
            </a:r>
          </a:p>
          <a:p>
            <a:pPr lvl="1"/>
            <a:r>
              <a:rPr lang="en-US" dirty="0" smtClean="0"/>
              <a:t>On line</a:t>
            </a:r>
          </a:p>
          <a:p>
            <a:pPr lvl="1"/>
            <a:r>
              <a:rPr lang="en-US" dirty="0" smtClean="0"/>
              <a:t>PC based application</a:t>
            </a:r>
          </a:p>
          <a:p>
            <a:pPr lvl="1"/>
            <a:r>
              <a:rPr lang="en-US" dirty="0" smtClean="0"/>
              <a:t>Standardized file uploads</a:t>
            </a:r>
          </a:p>
        </p:txBody>
      </p:sp>
      <p:pic>
        <p:nvPicPr>
          <p:cNvPr id="3073" name="Picture 1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24400" y="2133600"/>
            <a:ext cx="4038600" cy="2431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5" name="Rectangle 5"/>
          <p:cNvSpPr>
            <a:spLocks noGrp="1" noChangeArrowheads="1"/>
          </p:cNvSpPr>
          <p:nvPr>
            <p:ph type="title"/>
          </p:nvPr>
        </p:nvSpPr>
        <p:spPr>
          <a:xfrm>
            <a:off x="685800" y="1143000"/>
            <a:ext cx="7772400" cy="533400"/>
          </a:xfrm>
        </p:spPr>
        <p:txBody>
          <a:bodyPr/>
          <a:lstStyle/>
          <a:p>
            <a:r>
              <a:rPr lang="en-US" sz="3600" dirty="0">
                <a:solidFill>
                  <a:schemeClr val="hlink"/>
                </a:solidFill>
              </a:rPr>
              <a:t> </a:t>
            </a:r>
          </a:p>
        </p:txBody>
      </p:sp>
      <p:graphicFrame>
        <p:nvGraphicFramePr>
          <p:cNvPr id="97289" name="Object 9"/>
          <p:cNvGraphicFramePr>
            <a:graphicFrameLocks noChangeAspect="1"/>
          </p:cNvGraphicFramePr>
          <p:nvPr/>
        </p:nvGraphicFramePr>
        <p:xfrm>
          <a:off x="914400" y="1371600"/>
          <a:ext cx="6096000" cy="4064000"/>
        </p:xfrm>
        <a:graphic>
          <a:graphicData uri="http://schemas.openxmlformats.org/presentationml/2006/ole">
            <p:oleObj spid="_x0000_s1026" name="VISIO" r:id="rId4" imgW="6095520" imgH="4064040" progId="Visio.Drawing.11">
              <p:embed/>
            </p:oleObj>
          </a:graphicData>
        </a:graphic>
      </p:graphicFrame>
      <p:pic>
        <p:nvPicPr>
          <p:cNvPr id="97293" name="Picture 13" descr="\\Halibut\accsp\accsp shared\safis\system documentation\safis data flow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0"/>
            <a:ext cx="9144000" cy="6857999"/>
          </a:xfrm>
          <a:prstGeom prst="rect">
            <a:avLst/>
          </a:prstGeom>
          <a:noFill/>
        </p:spPr>
      </p:pic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  <p:transition>
    <p:wipe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FIS eDR Moves to 2</a:t>
            </a:r>
            <a:r>
              <a:rPr lang="en-US" baseline="30000" dirty="0" smtClean="0"/>
              <a:t>nd</a:t>
            </a:r>
            <a:r>
              <a:rPr lang="en-US" dirty="0" smtClean="0"/>
              <a:t> Genera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imary interface rebuilt</a:t>
            </a:r>
          </a:p>
          <a:p>
            <a:pPr lvl="1"/>
            <a:r>
              <a:rPr lang="en-US" dirty="0" smtClean="0"/>
              <a:t>Oracle forms obsolete</a:t>
            </a:r>
          </a:p>
          <a:p>
            <a:pPr lvl="1"/>
            <a:r>
              <a:rPr lang="en-US" dirty="0" smtClean="0"/>
              <a:t>Issues with newer browsers</a:t>
            </a:r>
          </a:p>
          <a:p>
            <a:pPr lvl="1"/>
            <a:r>
              <a:rPr lang="en-US" dirty="0" smtClean="0"/>
              <a:t>Rolled out January, 2010</a:t>
            </a:r>
          </a:p>
          <a:p>
            <a:r>
              <a:rPr lang="en-US" dirty="0" smtClean="0"/>
              <a:t>Created single sign on</a:t>
            </a:r>
          </a:p>
          <a:p>
            <a:pPr lvl="1"/>
            <a:r>
              <a:rPr lang="en-US" dirty="0" smtClean="0"/>
              <a:t>All modules connected by single account</a:t>
            </a:r>
          </a:p>
          <a:p>
            <a:r>
              <a:rPr lang="en-US" dirty="0" smtClean="0"/>
              <a:t>SMS significantly </a:t>
            </a:r>
            <a:r>
              <a:rPr lang="en-US" dirty="0" smtClean="0"/>
              <a:t>enhanced</a:t>
            </a:r>
          </a:p>
        </p:txBody>
      </p:sp>
    </p:spTree>
  </p:cSld>
  <p:clrMapOvr>
    <a:masterClrMapping/>
  </p:clrMapOvr>
  <p:transition>
    <p:wipe dir="d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</a:t>
            </a:r>
            <a:r>
              <a:rPr lang="en-US" baseline="0" dirty="0" smtClean="0"/>
              <a:t> Directions </a:t>
            </a:r>
            <a:br>
              <a:rPr lang="en-US" baseline="0" dirty="0" smtClean="0"/>
            </a:br>
            <a:r>
              <a:rPr lang="en-US" baseline="0" dirty="0" smtClean="0"/>
              <a:t>eD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Expansion in the SE</a:t>
            </a:r>
            <a:r>
              <a:rPr lang="en-US" baseline="0" dirty="0" smtClean="0"/>
              <a:t> Region</a:t>
            </a:r>
          </a:p>
          <a:p>
            <a:pPr lvl="1"/>
            <a:r>
              <a:rPr lang="en-US" dirty="0" smtClean="0"/>
              <a:t>Required</a:t>
            </a:r>
            <a:r>
              <a:rPr lang="en-US" baseline="0" dirty="0" smtClean="0"/>
              <a:t> changes to meet the ‘split ticket’ data collection system</a:t>
            </a:r>
          </a:p>
          <a:p>
            <a:pPr lvl="1"/>
            <a:r>
              <a:rPr lang="en-US" baseline="0" dirty="0" smtClean="0"/>
              <a:t>Working with South Carolina and Georgia</a:t>
            </a:r>
          </a:p>
          <a:p>
            <a:pPr lvl="1"/>
            <a:r>
              <a:rPr lang="en-US" baseline="0" dirty="0" smtClean="0"/>
              <a:t>Florida and North Carolina already have partial e-reporting</a:t>
            </a:r>
          </a:p>
          <a:p>
            <a:pPr lvl="1"/>
            <a:r>
              <a:rPr lang="en-US" baseline="0" dirty="0" smtClean="0"/>
              <a:t>Discussions on data exchange ongoing</a:t>
            </a:r>
            <a:endParaRPr lang="en-US" dirty="0" smtClean="0"/>
          </a:p>
        </p:txBody>
      </p:sp>
    </p:spTree>
  </p:cSld>
  <p:clrMapOvr>
    <a:masterClrMapping/>
  </p:clrMapOvr>
  <p:transition>
    <p:wipe dir="d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Trips</a:t>
            </a:r>
            <a:r>
              <a:rPr lang="en-US" dirty="0" smtClean="0"/>
              <a:t> - 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itially envisioned as a multi-state system</a:t>
            </a:r>
          </a:p>
          <a:p>
            <a:r>
              <a:rPr lang="en-US" dirty="0" smtClean="0"/>
              <a:t>Most NE states participated in the initial planning</a:t>
            </a:r>
          </a:p>
          <a:p>
            <a:r>
              <a:rPr lang="en-US" dirty="0" smtClean="0"/>
              <a:t>Requirements developed over nearly a year</a:t>
            </a:r>
          </a:p>
        </p:txBody>
      </p:sp>
    </p:spTree>
  </p:cSld>
  <p:clrMapOvr>
    <a:masterClrMapping/>
  </p:clrMapOvr>
  <p:transition>
    <p:wipe dir="d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e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ed on ACCSP trip reporting standard</a:t>
            </a:r>
          </a:p>
          <a:p>
            <a:pPr lvl="1"/>
            <a:r>
              <a:rPr lang="en-US" dirty="0" smtClean="0"/>
              <a:t>Single trip report</a:t>
            </a:r>
          </a:p>
          <a:p>
            <a:pPr lvl="1"/>
            <a:r>
              <a:rPr lang="en-US" dirty="0" smtClean="0"/>
              <a:t>Multiple efforts per trip possible</a:t>
            </a:r>
          </a:p>
          <a:p>
            <a:pPr lvl="1"/>
            <a:r>
              <a:rPr lang="en-US" dirty="0" smtClean="0"/>
              <a:t>Multiple catches per effort possible</a:t>
            </a:r>
          </a:p>
          <a:p>
            <a:r>
              <a:rPr lang="en-US" dirty="0" smtClean="0"/>
              <a:t>Must use ACCSP coding standards</a:t>
            </a:r>
          </a:p>
          <a:p>
            <a:r>
              <a:rPr lang="en-US" dirty="0" smtClean="0"/>
              <a:t>Must support both commercial and recreational trip reports</a:t>
            </a:r>
          </a:p>
        </p:txBody>
      </p:sp>
    </p:spTree>
  </p:cSld>
  <p:clrMapOvr>
    <a:masterClrMapping/>
  </p:clrMapOvr>
  <p:transition>
    <p:wipe dir="d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Tri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Integrated into SAFIS</a:t>
            </a:r>
          </a:p>
          <a:p>
            <a:r>
              <a:rPr lang="en-US" dirty="0" smtClean="0"/>
              <a:t>Initially deployed as a data entry tool for Partners</a:t>
            </a:r>
          </a:p>
          <a:p>
            <a:pPr lvl="1"/>
            <a:r>
              <a:rPr lang="en-US" dirty="0" smtClean="0"/>
              <a:t>Concern over resistance by fishermen</a:t>
            </a:r>
          </a:p>
          <a:p>
            <a:pPr lvl="1"/>
            <a:r>
              <a:rPr lang="en-US" dirty="0" smtClean="0"/>
              <a:t>Replaced various spreadsheets, dbases</a:t>
            </a:r>
          </a:p>
        </p:txBody>
      </p:sp>
      <p:pic>
        <p:nvPicPr>
          <p:cNvPr id="6" name="Picture 6" descr="C:\Users\mike_c\Desktop\etrips-de-logo.JPG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81600" y="2819400"/>
            <a:ext cx="3314700" cy="1130300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d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grated into eDR system</a:t>
            </a:r>
          </a:p>
          <a:p>
            <a:pPr lvl="1"/>
            <a:r>
              <a:rPr lang="en-US" dirty="0" smtClean="0"/>
              <a:t>Common tables</a:t>
            </a:r>
          </a:p>
          <a:p>
            <a:pPr lvl="1"/>
            <a:r>
              <a:rPr lang="en-US" dirty="0" smtClean="0"/>
              <a:t>Common codes</a:t>
            </a:r>
          </a:p>
          <a:p>
            <a:pPr lvl="1"/>
            <a:r>
              <a:rPr lang="en-US" dirty="0" smtClean="0"/>
              <a:t>Common references</a:t>
            </a:r>
          </a:p>
          <a:p>
            <a:r>
              <a:rPr lang="en-US" dirty="0" smtClean="0"/>
              <a:t>Makes matching with dealer reports much easier</a:t>
            </a:r>
          </a:p>
        </p:txBody>
      </p:sp>
    </p:spTree>
  </p:cSld>
  <p:clrMapOvr>
    <a:masterClrMapping/>
  </p:clrMapOvr>
  <p:transition>
    <p:wipe dir="d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onal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 requirements went beyond the base standards</a:t>
            </a:r>
          </a:p>
          <a:p>
            <a:pPr lvl="1"/>
            <a:r>
              <a:rPr lang="en-US" dirty="0" smtClean="0"/>
              <a:t>Support of </a:t>
            </a:r>
            <a:r>
              <a:rPr lang="en-US" dirty="0" err="1" smtClean="0"/>
              <a:t>carring</a:t>
            </a:r>
            <a:r>
              <a:rPr lang="en-US" dirty="0" smtClean="0"/>
              <a:t> of animals</a:t>
            </a:r>
          </a:p>
          <a:p>
            <a:pPr lvl="1"/>
            <a:r>
              <a:rPr lang="en-US" dirty="0" smtClean="0"/>
              <a:t>Allocation of catch amongst fishermen</a:t>
            </a:r>
          </a:p>
          <a:p>
            <a:pPr lvl="1"/>
            <a:r>
              <a:rPr lang="en-US" dirty="0" smtClean="0"/>
              <a:t>Direct sales</a:t>
            </a:r>
            <a:endParaRPr lang="en-US" dirty="0"/>
          </a:p>
        </p:txBody>
      </p:sp>
    </p:spTree>
  </p:cSld>
  <p:clrMapOvr>
    <a:masterClrMapping/>
  </p:clrMapOvr>
  <p:transition>
    <p:wipe dir="d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Trips</a:t>
            </a:r>
            <a:r>
              <a:rPr lang="en-US" dirty="0" smtClean="0"/>
              <a:t> - Expan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Collecting 100% in</a:t>
            </a:r>
          </a:p>
          <a:p>
            <a:pPr lvl="1"/>
            <a:r>
              <a:rPr lang="en-US" dirty="0" smtClean="0"/>
              <a:t>Massachusetts</a:t>
            </a:r>
          </a:p>
          <a:p>
            <a:pPr lvl="1"/>
            <a:r>
              <a:rPr lang="en-US" dirty="0" smtClean="0"/>
              <a:t>Connecticut</a:t>
            </a:r>
          </a:p>
          <a:p>
            <a:r>
              <a:rPr lang="en-US" dirty="0" smtClean="0"/>
              <a:t>Achieving near perfect matching with dealer repor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Collecting partial in</a:t>
            </a:r>
          </a:p>
          <a:p>
            <a:pPr lvl="1"/>
            <a:r>
              <a:rPr lang="en-US" dirty="0" smtClean="0"/>
              <a:t>Maryland</a:t>
            </a:r>
          </a:p>
          <a:p>
            <a:pPr lvl="1"/>
            <a:r>
              <a:rPr lang="en-US" dirty="0" smtClean="0"/>
              <a:t>New York</a:t>
            </a:r>
          </a:p>
          <a:p>
            <a:pPr lvl="1"/>
            <a:r>
              <a:rPr lang="en-US" dirty="0" smtClean="0"/>
              <a:t>Rhode Island</a:t>
            </a:r>
          </a:p>
          <a:p>
            <a:r>
              <a:rPr lang="en-US" dirty="0" smtClean="0"/>
              <a:t>First charter/</a:t>
            </a:r>
            <a:r>
              <a:rPr lang="en-US" dirty="0" err="1" smtClean="0"/>
              <a:t>headboat</a:t>
            </a:r>
            <a:r>
              <a:rPr lang="en-US" dirty="0" smtClean="0"/>
              <a:t> deployment</a:t>
            </a:r>
          </a:p>
          <a:p>
            <a:pPr lvl="1"/>
            <a:r>
              <a:rPr lang="en-US" dirty="0" smtClean="0"/>
              <a:t>Maryland</a:t>
            </a:r>
            <a:endParaRPr lang="en-US" dirty="0"/>
          </a:p>
        </p:txBody>
      </p:sp>
    </p:spTree>
  </p:cSld>
  <p:clrMapOvr>
    <a:masterClrMapping/>
  </p:clrMapOvr>
  <p:transition>
    <p:wipe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Standard Atlantic </a:t>
            </a:r>
            <a:b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</a:br>
            <a:r>
              <a:rPr lang="en-US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Fisheries Information System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endParaRPr lang="en-US" sz="2000" dirty="0" smtClean="0">
              <a:latin typeface="Calisto MT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>
          <a:xfrm>
            <a:off x="4572000" y="2857500"/>
            <a:ext cx="4117975" cy="2016125"/>
          </a:xfrm>
        </p:spPr>
        <p:txBody>
          <a:bodyPr/>
          <a:lstStyle/>
          <a:p>
            <a:r>
              <a:rPr lang="en-US" dirty="0" smtClean="0"/>
              <a:t>Real time </a:t>
            </a:r>
          </a:p>
          <a:p>
            <a:r>
              <a:rPr lang="en-US" dirty="0" smtClean="0"/>
              <a:t>Cost effective</a:t>
            </a:r>
          </a:p>
          <a:p>
            <a:r>
              <a:rPr lang="en-US" dirty="0" smtClean="0"/>
              <a:t>Collaboratively designed</a:t>
            </a:r>
            <a:endParaRPr lang="en-US" dirty="0"/>
          </a:p>
        </p:txBody>
      </p:sp>
      <p:pic>
        <p:nvPicPr>
          <p:cNvPr id="11268" name="Picture 4" descr="SAFIS_Logo_for evtr.jpg"/>
          <p:cNvPicPr>
            <a:picLocks noChangeAspect="1"/>
          </p:cNvPicPr>
          <p:nvPr/>
        </p:nvPicPr>
        <p:blipFill>
          <a:blip r:embed="rId3" cstate="print"/>
          <a:srcRect b="18965"/>
          <a:stretch>
            <a:fillRect/>
          </a:stretch>
        </p:blipFill>
        <p:spPr bwMode="auto">
          <a:xfrm>
            <a:off x="190500" y="3086100"/>
            <a:ext cx="4305300" cy="179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Trips</a:t>
            </a:r>
            <a:r>
              <a:rPr lang="en-US" dirty="0" smtClean="0"/>
              <a:t> Current </a:t>
            </a:r>
            <a:br>
              <a:rPr lang="en-US" dirty="0" smtClean="0"/>
            </a:br>
            <a:r>
              <a:rPr lang="en-US" dirty="0" smtClean="0"/>
              <a:t>Deployment Stat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err="1" smtClean="0"/>
              <a:t>eTrips</a:t>
            </a:r>
            <a:endParaRPr lang="en-US" dirty="0" smtClean="0"/>
          </a:p>
          <a:p>
            <a:pPr lvl="1"/>
            <a:r>
              <a:rPr lang="en-US" dirty="0" smtClean="0"/>
              <a:t>Commercial</a:t>
            </a:r>
          </a:p>
          <a:p>
            <a:pPr lvl="2"/>
            <a:r>
              <a:rPr lang="en-US" dirty="0" smtClean="0"/>
              <a:t>MA, CT, NY,  MD, RI</a:t>
            </a:r>
          </a:p>
          <a:p>
            <a:pPr lvl="1"/>
            <a:r>
              <a:rPr lang="en-US" dirty="0" smtClean="0"/>
              <a:t>Recreational</a:t>
            </a:r>
          </a:p>
          <a:p>
            <a:pPr lvl="2"/>
            <a:r>
              <a:rPr lang="en-US" dirty="0" smtClean="0"/>
              <a:t>M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err="1" smtClean="0"/>
              <a:t>eLogbook</a:t>
            </a:r>
            <a:endParaRPr lang="en-US" dirty="0" smtClean="0"/>
          </a:p>
          <a:p>
            <a:pPr lvl="1"/>
            <a:r>
              <a:rPr lang="en-US" dirty="0" smtClean="0"/>
              <a:t>NJ striped bass bonus fish</a:t>
            </a:r>
          </a:p>
          <a:p>
            <a:pPr lvl="1"/>
            <a:r>
              <a:rPr lang="en-US" dirty="0" smtClean="0"/>
              <a:t>MA multi-species</a:t>
            </a:r>
            <a:endParaRPr lang="en-US" dirty="0"/>
          </a:p>
        </p:txBody>
      </p:sp>
    </p:spTree>
  </p:cSld>
  <p:clrMapOvr>
    <a:masterClrMapping/>
  </p:clrMapOvr>
  <p:transition>
    <p:wipe dir="d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Directions </a:t>
            </a:r>
            <a:br>
              <a:rPr lang="en-US" dirty="0" smtClean="0"/>
            </a:br>
            <a:r>
              <a:rPr lang="en-US" dirty="0" err="1" smtClean="0"/>
              <a:t>eTri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Flexible collection options</a:t>
            </a:r>
          </a:p>
          <a:p>
            <a:pPr lvl="1"/>
            <a:r>
              <a:rPr lang="en-US" dirty="0" smtClean="0"/>
              <a:t>Upload</a:t>
            </a:r>
          </a:p>
          <a:p>
            <a:pPr lvl="1"/>
            <a:r>
              <a:rPr lang="en-US" dirty="0" smtClean="0"/>
              <a:t>At Sea</a:t>
            </a:r>
          </a:p>
          <a:p>
            <a:pPr lvl="0"/>
            <a:r>
              <a:rPr lang="en-US" dirty="0" smtClean="0"/>
              <a:t>Continued expansion of scope</a:t>
            </a:r>
          </a:p>
          <a:p>
            <a:pPr lvl="1"/>
            <a:r>
              <a:rPr lang="en-US" dirty="0" smtClean="0"/>
              <a:t>Looking for 100% commercial reporting</a:t>
            </a:r>
          </a:p>
          <a:p>
            <a:r>
              <a:rPr lang="en-US" dirty="0" smtClean="0"/>
              <a:t>Integration with SE state reporting</a:t>
            </a:r>
          </a:p>
          <a:p>
            <a:pPr lvl="2"/>
            <a:r>
              <a:rPr lang="en-US" dirty="0" smtClean="0"/>
              <a:t>Most SE systems use one ticket system</a:t>
            </a:r>
            <a:endParaRPr lang="en-US" dirty="0"/>
          </a:p>
        </p:txBody>
      </p:sp>
    </p:spTree>
  </p:cSld>
  <p:clrMapOvr>
    <a:masterClrMapping/>
  </p:clrMapOvr>
  <p:transition>
    <p:wipe dir="d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Rec</a:t>
            </a:r>
            <a:r>
              <a:rPr lang="en-US" dirty="0" smtClean="0"/>
              <a:t> 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w Jersey needed a mechanism to report Striped Bass</a:t>
            </a:r>
          </a:p>
          <a:p>
            <a:pPr lvl="1"/>
            <a:r>
              <a:rPr lang="en-US" dirty="0" smtClean="0"/>
              <a:t>Voluntary </a:t>
            </a:r>
          </a:p>
          <a:p>
            <a:pPr lvl="1"/>
            <a:r>
              <a:rPr lang="en-US" dirty="0" smtClean="0"/>
              <a:t>Awarded ‘Bonus Cards’ to fishermen</a:t>
            </a:r>
          </a:p>
          <a:p>
            <a:pPr lvl="1"/>
            <a:r>
              <a:rPr lang="en-US" dirty="0" smtClean="0"/>
              <a:t>Collected fisherman, effort and length data</a:t>
            </a:r>
          </a:p>
        </p:txBody>
      </p:sp>
    </p:spTree>
  </p:cSld>
  <p:clrMapOvr>
    <a:masterClrMapping/>
  </p:clrMapOvr>
  <p:transition>
    <p:wipe dir="d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Rec</a:t>
            </a:r>
            <a:r>
              <a:rPr lang="en-US" baseline="0" dirty="0" smtClean="0"/>
              <a:t>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as</a:t>
            </a:r>
            <a:r>
              <a:rPr lang="en-US" baseline="0" dirty="0" smtClean="0"/>
              <a:t> much of existing SAFIS structures as possible</a:t>
            </a:r>
          </a:p>
          <a:p>
            <a:pPr lvl="1"/>
            <a:r>
              <a:rPr lang="en-US" dirty="0" smtClean="0"/>
              <a:t>Permits</a:t>
            </a:r>
          </a:p>
          <a:p>
            <a:pPr lvl="1"/>
            <a:r>
              <a:rPr lang="en-US" dirty="0" smtClean="0"/>
              <a:t>Vessels</a:t>
            </a:r>
          </a:p>
          <a:p>
            <a:pPr lvl="1"/>
            <a:r>
              <a:rPr lang="en-US" dirty="0" smtClean="0"/>
              <a:t>Locations</a:t>
            </a:r>
          </a:p>
          <a:p>
            <a:pPr lvl="1"/>
            <a:r>
              <a:rPr lang="en-US" dirty="0" smtClean="0"/>
              <a:t>Coding schemes</a:t>
            </a:r>
          </a:p>
        </p:txBody>
      </p:sp>
    </p:spTree>
  </p:cSld>
  <p:clrMapOvr>
    <a:masterClrMapping/>
  </p:clrMapOvr>
  <p:transition>
    <p:wipe dir="d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Re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ually integrated into existing state web sites</a:t>
            </a:r>
          </a:p>
          <a:p>
            <a:r>
              <a:rPr lang="en-US" dirty="0" smtClean="0"/>
              <a:t>First deployed in NJ</a:t>
            </a:r>
          </a:p>
          <a:p>
            <a:r>
              <a:rPr lang="en-US" dirty="0" smtClean="0"/>
              <a:t>Second deployment in MA</a:t>
            </a:r>
            <a:endParaRPr lang="en-US" dirty="0"/>
          </a:p>
        </p:txBody>
      </p:sp>
    </p:spTree>
  </p:cSld>
  <p:clrMapOvr>
    <a:masterClrMapping/>
  </p:clrMapOvr>
  <p:transition>
    <p:wipe dir="d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Directions</a:t>
            </a:r>
            <a:br>
              <a:rPr lang="en-US" dirty="0" smtClean="0"/>
            </a:br>
            <a:r>
              <a:rPr lang="en-US" dirty="0" err="1" smtClean="0"/>
              <a:t>eRec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Integrate existing systems together</a:t>
            </a:r>
          </a:p>
          <a:p>
            <a:pPr lvl="1"/>
            <a:r>
              <a:rPr lang="en-US" dirty="0" smtClean="0"/>
              <a:t>Create a standard set of features</a:t>
            </a:r>
          </a:p>
          <a:p>
            <a:pPr lvl="1"/>
            <a:r>
              <a:rPr lang="en-US" dirty="0" smtClean="0"/>
              <a:t>Provide to any Partners with a need</a:t>
            </a:r>
          </a:p>
          <a:p>
            <a:endParaRPr lang="en-US" dirty="0"/>
          </a:p>
        </p:txBody>
      </p:sp>
    </p:spTree>
  </p:cSld>
  <p:clrMapOvr>
    <a:masterClrMapping/>
  </p:clrMapOvr>
  <p:transition>
    <p:wipe dir="d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>
          <a:xfrm>
            <a:off x="5638800" y="1600200"/>
            <a:ext cx="2971800" cy="566738"/>
          </a:xfrm>
        </p:spPr>
        <p:txBody>
          <a:bodyPr/>
          <a:lstStyle/>
          <a:p>
            <a:pPr algn="ctr"/>
            <a:r>
              <a:rPr lang="en-US" sz="2800" dirty="0" smtClean="0">
                <a:solidFill>
                  <a:srgbClr val="FF0000"/>
                </a:solidFill>
                <a:latin typeface="Calisto MT" pitchFamily="18" charset="0"/>
              </a:rPr>
              <a:t>2004 </a:t>
            </a:r>
            <a:br>
              <a:rPr lang="en-US" sz="2800" dirty="0" smtClean="0">
                <a:solidFill>
                  <a:srgbClr val="FF0000"/>
                </a:solidFill>
                <a:latin typeface="Calisto MT" pitchFamily="18" charset="0"/>
              </a:rPr>
            </a:b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Atlantic Coast Data Collection Status</a:t>
            </a:r>
          </a:p>
        </p:txBody>
      </p:sp>
      <p:sp>
        <p:nvSpPr>
          <p:cNvPr id="12291" name="Freeform 3"/>
          <p:cNvSpPr>
            <a:spLocks/>
          </p:cNvSpPr>
          <p:nvPr/>
        </p:nvSpPr>
        <p:spPr bwMode="auto">
          <a:xfrm>
            <a:off x="3489325" y="1620838"/>
            <a:ext cx="354013" cy="311150"/>
          </a:xfrm>
          <a:custGeom>
            <a:avLst/>
            <a:gdLst>
              <a:gd name="T0" fmla="*/ 0 w 223"/>
              <a:gd name="T1" fmla="*/ 2147483647 h 196"/>
              <a:gd name="T2" fmla="*/ 2147483647 w 223"/>
              <a:gd name="T3" fmla="*/ 2147483647 h 196"/>
              <a:gd name="T4" fmla="*/ 2147483647 w 223"/>
              <a:gd name="T5" fmla="*/ 2147483647 h 196"/>
              <a:gd name="T6" fmla="*/ 2147483647 w 223"/>
              <a:gd name="T7" fmla="*/ 2147483647 h 196"/>
              <a:gd name="T8" fmla="*/ 2147483647 w 223"/>
              <a:gd name="T9" fmla="*/ 2147483647 h 196"/>
              <a:gd name="T10" fmla="*/ 2147483647 w 223"/>
              <a:gd name="T11" fmla="*/ 2147483647 h 196"/>
              <a:gd name="T12" fmla="*/ 2147483647 w 223"/>
              <a:gd name="T13" fmla="*/ 2147483647 h 196"/>
              <a:gd name="T14" fmla="*/ 2147483647 w 223"/>
              <a:gd name="T15" fmla="*/ 2147483647 h 196"/>
              <a:gd name="T16" fmla="*/ 2147483647 w 223"/>
              <a:gd name="T17" fmla="*/ 2147483647 h 196"/>
              <a:gd name="T18" fmla="*/ 2147483647 w 223"/>
              <a:gd name="T19" fmla="*/ 2147483647 h 196"/>
              <a:gd name="T20" fmla="*/ 2147483647 w 223"/>
              <a:gd name="T21" fmla="*/ 2147483647 h 196"/>
              <a:gd name="T22" fmla="*/ 2147483647 w 223"/>
              <a:gd name="T23" fmla="*/ 2147483647 h 196"/>
              <a:gd name="T24" fmla="*/ 2147483647 w 223"/>
              <a:gd name="T25" fmla="*/ 2147483647 h 196"/>
              <a:gd name="T26" fmla="*/ 2147483647 w 223"/>
              <a:gd name="T27" fmla="*/ 2147483647 h 196"/>
              <a:gd name="T28" fmla="*/ 2147483647 w 223"/>
              <a:gd name="T29" fmla="*/ 2147483647 h 196"/>
              <a:gd name="T30" fmla="*/ 2147483647 w 223"/>
              <a:gd name="T31" fmla="*/ 0 h 196"/>
              <a:gd name="T32" fmla="*/ 0 w 223"/>
              <a:gd name="T33" fmla="*/ 2147483647 h 196"/>
              <a:gd name="T34" fmla="*/ 0 w 223"/>
              <a:gd name="T35" fmla="*/ 2147483647 h 19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223"/>
              <a:gd name="T55" fmla="*/ 0 h 196"/>
              <a:gd name="T56" fmla="*/ 223 w 223"/>
              <a:gd name="T57" fmla="*/ 196 h 19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223" h="196">
                <a:moveTo>
                  <a:pt x="0" y="39"/>
                </a:moveTo>
                <a:lnTo>
                  <a:pt x="19" y="144"/>
                </a:lnTo>
                <a:lnTo>
                  <a:pt x="19" y="196"/>
                </a:lnTo>
                <a:lnTo>
                  <a:pt x="32" y="192"/>
                </a:lnTo>
                <a:lnTo>
                  <a:pt x="46" y="179"/>
                </a:lnTo>
                <a:lnTo>
                  <a:pt x="74" y="166"/>
                </a:lnTo>
                <a:lnTo>
                  <a:pt x="93" y="135"/>
                </a:lnTo>
                <a:lnTo>
                  <a:pt x="97" y="144"/>
                </a:lnTo>
                <a:lnTo>
                  <a:pt x="125" y="135"/>
                </a:lnTo>
                <a:lnTo>
                  <a:pt x="158" y="126"/>
                </a:lnTo>
                <a:lnTo>
                  <a:pt x="162" y="118"/>
                </a:lnTo>
                <a:lnTo>
                  <a:pt x="172" y="122"/>
                </a:lnTo>
                <a:lnTo>
                  <a:pt x="181" y="113"/>
                </a:lnTo>
                <a:lnTo>
                  <a:pt x="199" y="109"/>
                </a:lnTo>
                <a:lnTo>
                  <a:pt x="223" y="100"/>
                </a:lnTo>
                <a:lnTo>
                  <a:pt x="199" y="0"/>
                </a:lnTo>
                <a:lnTo>
                  <a:pt x="0" y="3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2" name="Freeform 4"/>
          <p:cNvSpPr>
            <a:spLocks/>
          </p:cNvSpPr>
          <p:nvPr/>
        </p:nvSpPr>
        <p:spPr bwMode="auto">
          <a:xfrm>
            <a:off x="3489325" y="1620838"/>
            <a:ext cx="354013" cy="311150"/>
          </a:xfrm>
          <a:custGeom>
            <a:avLst/>
            <a:gdLst>
              <a:gd name="T0" fmla="*/ 0 w 223"/>
              <a:gd name="T1" fmla="*/ 2147483647 h 196"/>
              <a:gd name="T2" fmla="*/ 2147483647 w 223"/>
              <a:gd name="T3" fmla="*/ 2147483647 h 196"/>
              <a:gd name="T4" fmla="*/ 2147483647 w 223"/>
              <a:gd name="T5" fmla="*/ 2147483647 h 196"/>
              <a:gd name="T6" fmla="*/ 2147483647 w 223"/>
              <a:gd name="T7" fmla="*/ 2147483647 h 196"/>
              <a:gd name="T8" fmla="*/ 2147483647 w 223"/>
              <a:gd name="T9" fmla="*/ 2147483647 h 196"/>
              <a:gd name="T10" fmla="*/ 2147483647 w 223"/>
              <a:gd name="T11" fmla="*/ 2147483647 h 196"/>
              <a:gd name="T12" fmla="*/ 2147483647 w 223"/>
              <a:gd name="T13" fmla="*/ 2147483647 h 196"/>
              <a:gd name="T14" fmla="*/ 2147483647 w 223"/>
              <a:gd name="T15" fmla="*/ 2147483647 h 196"/>
              <a:gd name="T16" fmla="*/ 2147483647 w 223"/>
              <a:gd name="T17" fmla="*/ 2147483647 h 196"/>
              <a:gd name="T18" fmla="*/ 2147483647 w 223"/>
              <a:gd name="T19" fmla="*/ 2147483647 h 196"/>
              <a:gd name="T20" fmla="*/ 2147483647 w 223"/>
              <a:gd name="T21" fmla="*/ 2147483647 h 196"/>
              <a:gd name="T22" fmla="*/ 2147483647 w 223"/>
              <a:gd name="T23" fmla="*/ 2147483647 h 196"/>
              <a:gd name="T24" fmla="*/ 2147483647 w 223"/>
              <a:gd name="T25" fmla="*/ 2147483647 h 196"/>
              <a:gd name="T26" fmla="*/ 2147483647 w 223"/>
              <a:gd name="T27" fmla="*/ 2147483647 h 196"/>
              <a:gd name="T28" fmla="*/ 2147483647 w 223"/>
              <a:gd name="T29" fmla="*/ 2147483647 h 196"/>
              <a:gd name="T30" fmla="*/ 2147483647 w 223"/>
              <a:gd name="T31" fmla="*/ 0 h 196"/>
              <a:gd name="T32" fmla="*/ 0 w 223"/>
              <a:gd name="T33" fmla="*/ 2147483647 h 196"/>
              <a:gd name="T34" fmla="*/ 0 w 223"/>
              <a:gd name="T35" fmla="*/ 2147483647 h 19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223"/>
              <a:gd name="T55" fmla="*/ 0 h 196"/>
              <a:gd name="T56" fmla="*/ 223 w 223"/>
              <a:gd name="T57" fmla="*/ 196 h 19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223" h="196">
                <a:moveTo>
                  <a:pt x="0" y="39"/>
                </a:moveTo>
                <a:lnTo>
                  <a:pt x="19" y="144"/>
                </a:lnTo>
                <a:lnTo>
                  <a:pt x="19" y="196"/>
                </a:lnTo>
                <a:lnTo>
                  <a:pt x="32" y="192"/>
                </a:lnTo>
                <a:lnTo>
                  <a:pt x="46" y="179"/>
                </a:lnTo>
                <a:lnTo>
                  <a:pt x="74" y="166"/>
                </a:lnTo>
                <a:lnTo>
                  <a:pt x="93" y="135"/>
                </a:lnTo>
                <a:lnTo>
                  <a:pt x="97" y="144"/>
                </a:lnTo>
                <a:lnTo>
                  <a:pt x="125" y="135"/>
                </a:lnTo>
                <a:lnTo>
                  <a:pt x="158" y="126"/>
                </a:lnTo>
                <a:lnTo>
                  <a:pt x="162" y="118"/>
                </a:lnTo>
                <a:lnTo>
                  <a:pt x="172" y="122"/>
                </a:lnTo>
                <a:lnTo>
                  <a:pt x="181" y="113"/>
                </a:lnTo>
                <a:lnTo>
                  <a:pt x="199" y="109"/>
                </a:lnTo>
                <a:lnTo>
                  <a:pt x="223" y="100"/>
                </a:lnTo>
                <a:lnTo>
                  <a:pt x="199" y="0"/>
                </a:lnTo>
                <a:lnTo>
                  <a:pt x="0" y="39"/>
                </a:lnTo>
              </a:path>
            </a:pathLst>
          </a:custGeom>
          <a:solidFill>
            <a:schemeClr val="bg1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3" name="Freeform 5"/>
          <p:cNvSpPr>
            <a:spLocks/>
          </p:cNvSpPr>
          <p:nvPr/>
        </p:nvSpPr>
        <p:spPr bwMode="auto">
          <a:xfrm>
            <a:off x="3179763" y="2290763"/>
            <a:ext cx="214312" cy="338137"/>
          </a:xfrm>
          <a:custGeom>
            <a:avLst/>
            <a:gdLst>
              <a:gd name="T0" fmla="*/ 0 w 135"/>
              <a:gd name="T1" fmla="*/ 2147483647 h 213"/>
              <a:gd name="T2" fmla="*/ 2147483647 w 135"/>
              <a:gd name="T3" fmla="*/ 0 h 213"/>
              <a:gd name="T4" fmla="*/ 2147483647 w 135"/>
              <a:gd name="T5" fmla="*/ 0 h 213"/>
              <a:gd name="T6" fmla="*/ 2147483647 w 135"/>
              <a:gd name="T7" fmla="*/ 2147483647 h 213"/>
              <a:gd name="T8" fmla="*/ 2147483647 w 135"/>
              <a:gd name="T9" fmla="*/ 2147483647 h 213"/>
              <a:gd name="T10" fmla="*/ 2147483647 w 135"/>
              <a:gd name="T11" fmla="*/ 2147483647 h 213"/>
              <a:gd name="T12" fmla="*/ 2147483647 w 135"/>
              <a:gd name="T13" fmla="*/ 2147483647 h 213"/>
              <a:gd name="T14" fmla="*/ 2147483647 w 135"/>
              <a:gd name="T15" fmla="*/ 2147483647 h 213"/>
              <a:gd name="T16" fmla="*/ 2147483647 w 135"/>
              <a:gd name="T17" fmla="*/ 2147483647 h 213"/>
              <a:gd name="T18" fmla="*/ 2147483647 w 135"/>
              <a:gd name="T19" fmla="*/ 2147483647 h 213"/>
              <a:gd name="T20" fmla="*/ 2147483647 w 135"/>
              <a:gd name="T21" fmla="*/ 2147483647 h 213"/>
              <a:gd name="T22" fmla="*/ 2147483647 w 135"/>
              <a:gd name="T23" fmla="*/ 2147483647 h 213"/>
              <a:gd name="T24" fmla="*/ 2147483647 w 135"/>
              <a:gd name="T25" fmla="*/ 2147483647 h 213"/>
              <a:gd name="T26" fmla="*/ 2147483647 w 135"/>
              <a:gd name="T27" fmla="*/ 2147483647 h 213"/>
              <a:gd name="T28" fmla="*/ 2147483647 w 135"/>
              <a:gd name="T29" fmla="*/ 2147483647 h 213"/>
              <a:gd name="T30" fmla="*/ 2147483647 w 135"/>
              <a:gd name="T31" fmla="*/ 2147483647 h 213"/>
              <a:gd name="T32" fmla="*/ 2147483647 w 135"/>
              <a:gd name="T33" fmla="*/ 2147483647 h 213"/>
              <a:gd name="T34" fmla="*/ 2147483647 w 135"/>
              <a:gd name="T35" fmla="*/ 2147483647 h 213"/>
              <a:gd name="T36" fmla="*/ 2147483647 w 135"/>
              <a:gd name="T37" fmla="*/ 2147483647 h 213"/>
              <a:gd name="T38" fmla="*/ 0 w 135"/>
              <a:gd name="T39" fmla="*/ 2147483647 h 213"/>
              <a:gd name="T40" fmla="*/ 0 w 135"/>
              <a:gd name="T41" fmla="*/ 2147483647 h 21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5"/>
              <a:gd name="T64" fmla="*/ 0 h 213"/>
              <a:gd name="T65" fmla="*/ 135 w 135"/>
              <a:gd name="T66" fmla="*/ 213 h 21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5" h="213">
                <a:moveTo>
                  <a:pt x="0" y="22"/>
                </a:moveTo>
                <a:lnTo>
                  <a:pt x="19" y="0"/>
                </a:lnTo>
                <a:lnTo>
                  <a:pt x="47" y="0"/>
                </a:lnTo>
                <a:lnTo>
                  <a:pt x="37" y="22"/>
                </a:lnTo>
                <a:lnTo>
                  <a:pt x="28" y="30"/>
                </a:lnTo>
                <a:lnTo>
                  <a:pt x="33" y="56"/>
                </a:lnTo>
                <a:lnTo>
                  <a:pt x="47" y="69"/>
                </a:lnTo>
                <a:lnTo>
                  <a:pt x="65" y="87"/>
                </a:lnTo>
                <a:lnTo>
                  <a:pt x="74" y="113"/>
                </a:lnTo>
                <a:lnTo>
                  <a:pt x="88" y="130"/>
                </a:lnTo>
                <a:lnTo>
                  <a:pt x="98" y="143"/>
                </a:lnTo>
                <a:lnTo>
                  <a:pt x="121" y="148"/>
                </a:lnTo>
                <a:lnTo>
                  <a:pt x="130" y="169"/>
                </a:lnTo>
                <a:lnTo>
                  <a:pt x="111" y="183"/>
                </a:lnTo>
                <a:lnTo>
                  <a:pt x="130" y="178"/>
                </a:lnTo>
                <a:lnTo>
                  <a:pt x="135" y="196"/>
                </a:lnTo>
                <a:lnTo>
                  <a:pt x="102" y="204"/>
                </a:lnTo>
                <a:lnTo>
                  <a:pt x="56" y="213"/>
                </a:lnTo>
                <a:lnTo>
                  <a:pt x="51" y="196"/>
                </a:lnTo>
                <a:lnTo>
                  <a:pt x="0" y="2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4" name="Freeform 6"/>
          <p:cNvSpPr>
            <a:spLocks/>
          </p:cNvSpPr>
          <p:nvPr/>
        </p:nvSpPr>
        <p:spPr bwMode="auto">
          <a:xfrm>
            <a:off x="3179763" y="2290763"/>
            <a:ext cx="214312" cy="338137"/>
          </a:xfrm>
          <a:custGeom>
            <a:avLst/>
            <a:gdLst>
              <a:gd name="T0" fmla="*/ 0 w 135"/>
              <a:gd name="T1" fmla="*/ 2147483647 h 213"/>
              <a:gd name="T2" fmla="*/ 2147483647 w 135"/>
              <a:gd name="T3" fmla="*/ 0 h 213"/>
              <a:gd name="T4" fmla="*/ 2147483647 w 135"/>
              <a:gd name="T5" fmla="*/ 0 h 213"/>
              <a:gd name="T6" fmla="*/ 2147483647 w 135"/>
              <a:gd name="T7" fmla="*/ 2147483647 h 213"/>
              <a:gd name="T8" fmla="*/ 2147483647 w 135"/>
              <a:gd name="T9" fmla="*/ 2147483647 h 213"/>
              <a:gd name="T10" fmla="*/ 2147483647 w 135"/>
              <a:gd name="T11" fmla="*/ 2147483647 h 213"/>
              <a:gd name="T12" fmla="*/ 2147483647 w 135"/>
              <a:gd name="T13" fmla="*/ 2147483647 h 213"/>
              <a:gd name="T14" fmla="*/ 2147483647 w 135"/>
              <a:gd name="T15" fmla="*/ 2147483647 h 213"/>
              <a:gd name="T16" fmla="*/ 2147483647 w 135"/>
              <a:gd name="T17" fmla="*/ 2147483647 h 213"/>
              <a:gd name="T18" fmla="*/ 2147483647 w 135"/>
              <a:gd name="T19" fmla="*/ 2147483647 h 213"/>
              <a:gd name="T20" fmla="*/ 2147483647 w 135"/>
              <a:gd name="T21" fmla="*/ 2147483647 h 213"/>
              <a:gd name="T22" fmla="*/ 2147483647 w 135"/>
              <a:gd name="T23" fmla="*/ 2147483647 h 213"/>
              <a:gd name="T24" fmla="*/ 2147483647 w 135"/>
              <a:gd name="T25" fmla="*/ 2147483647 h 213"/>
              <a:gd name="T26" fmla="*/ 2147483647 w 135"/>
              <a:gd name="T27" fmla="*/ 2147483647 h 213"/>
              <a:gd name="T28" fmla="*/ 2147483647 w 135"/>
              <a:gd name="T29" fmla="*/ 2147483647 h 213"/>
              <a:gd name="T30" fmla="*/ 2147483647 w 135"/>
              <a:gd name="T31" fmla="*/ 2147483647 h 213"/>
              <a:gd name="T32" fmla="*/ 2147483647 w 135"/>
              <a:gd name="T33" fmla="*/ 2147483647 h 213"/>
              <a:gd name="T34" fmla="*/ 2147483647 w 135"/>
              <a:gd name="T35" fmla="*/ 2147483647 h 213"/>
              <a:gd name="T36" fmla="*/ 2147483647 w 135"/>
              <a:gd name="T37" fmla="*/ 2147483647 h 213"/>
              <a:gd name="T38" fmla="*/ 0 w 135"/>
              <a:gd name="T39" fmla="*/ 2147483647 h 213"/>
              <a:gd name="T40" fmla="*/ 0 w 135"/>
              <a:gd name="T41" fmla="*/ 2147483647 h 21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5"/>
              <a:gd name="T64" fmla="*/ 0 h 213"/>
              <a:gd name="T65" fmla="*/ 135 w 135"/>
              <a:gd name="T66" fmla="*/ 213 h 21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5" h="213">
                <a:moveTo>
                  <a:pt x="0" y="22"/>
                </a:moveTo>
                <a:lnTo>
                  <a:pt x="19" y="0"/>
                </a:lnTo>
                <a:lnTo>
                  <a:pt x="47" y="0"/>
                </a:lnTo>
                <a:lnTo>
                  <a:pt x="37" y="22"/>
                </a:lnTo>
                <a:lnTo>
                  <a:pt x="28" y="30"/>
                </a:lnTo>
                <a:lnTo>
                  <a:pt x="33" y="56"/>
                </a:lnTo>
                <a:lnTo>
                  <a:pt x="47" y="69"/>
                </a:lnTo>
                <a:lnTo>
                  <a:pt x="65" y="87"/>
                </a:lnTo>
                <a:lnTo>
                  <a:pt x="74" y="113"/>
                </a:lnTo>
                <a:lnTo>
                  <a:pt x="88" y="130"/>
                </a:lnTo>
                <a:lnTo>
                  <a:pt x="98" y="143"/>
                </a:lnTo>
                <a:lnTo>
                  <a:pt x="121" y="148"/>
                </a:lnTo>
                <a:lnTo>
                  <a:pt x="130" y="169"/>
                </a:lnTo>
                <a:lnTo>
                  <a:pt x="111" y="183"/>
                </a:lnTo>
                <a:lnTo>
                  <a:pt x="130" y="178"/>
                </a:lnTo>
                <a:lnTo>
                  <a:pt x="135" y="196"/>
                </a:lnTo>
                <a:lnTo>
                  <a:pt x="102" y="204"/>
                </a:lnTo>
                <a:lnTo>
                  <a:pt x="56" y="213"/>
                </a:lnTo>
                <a:lnTo>
                  <a:pt x="51" y="196"/>
                </a:lnTo>
                <a:lnTo>
                  <a:pt x="0" y="22"/>
                </a:lnTo>
              </a:path>
            </a:pathLst>
          </a:custGeom>
          <a:solidFill>
            <a:schemeClr val="bg1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5" name="Freeform 7"/>
          <p:cNvSpPr>
            <a:spLocks/>
          </p:cNvSpPr>
          <p:nvPr/>
        </p:nvSpPr>
        <p:spPr bwMode="auto">
          <a:xfrm>
            <a:off x="2959100" y="2552700"/>
            <a:ext cx="36513" cy="41275"/>
          </a:xfrm>
          <a:custGeom>
            <a:avLst/>
            <a:gdLst>
              <a:gd name="T0" fmla="*/ 0 w 23"/>
              <a:gd name="T1" fmla="*/ 2147483647 h 26"/>
              <a:gd name="T2" fmla="*/ 2147483647 w 23"/>
              <a:gd name="T3" fmla="*/ 0 h 26"/>
              <a:gd name="T4" fmla="*/ 2147483647 w 23"/>
              <a:gd name="T5" fmla="*/ 2147483647 h 26"/>
              <a:gd name="T6" fmla="*/ 2147483647 w 23"/>
              <a:gd name="T7" fmla="*/ 2147483647 h 26"/>
              <a:gd name="T8" fmla="*/ 0 w 23"/>
              <a:gd name="T9" fmla="*/ 2147483647 h 26"/>
              <a:gd name="T10" fmla="*/ 0 w 23"/>
              <a:gd name="T11" fmla="*/ 2147483647 h 2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3"/>
              <a:gd name="T19" fmla="*/ 0 h 26"/>
              <a:gd name="T20" fmla="*/ 23 w 23"/>
              <a:gd name="T21" fmla="*/ 26 h 2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3" h="26">
                <a:moveTo>
                  <a:pt x="0" y="9"/>
                </a:moveTo>
                <a:lnTo>
                  <a:pt x="14" y="0"/>
                </a:lnTo>
                <a:lnTo>
                  <a:pt x="23" y="13"/>
                </a:lnTo>
                <a:lnTo>
                  <a:pt x="14" y="26"/>
                </a:lnTo>
                <a:lnTo>
                  <a:pt x="0" y="9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Freeform 8"/>
          <p:cNvSpPr>
            <a:spLocks/>
          </p:cNvSpPr>
          <p:nvPr/>
        </p:nvSpPr>
        <p:spPr bwMode="auto">
          <a:xfrm>
            <a:off x="1052513" y="4678363"/>
            <a:ext cx="1870075" cy="1323975"/>
          </a:xfrm>
          <a:custGeom>
            <a:avLst/>
            <a:gdLst>
              <a:gd name="T0" fmla="*/ 0 w 1178"/>
              <a:gd name="T1" fmla="*/ 78 h 834"/>
              <a:gd name="T2" fmla="*/ 28 w 1178"/>
              <a:gd name="T3" fmla="*/ 126 h 834"/>
              <a:gd name="T4" fmla="*/ 23 w 1178"/>
              <a:gd name="T5" fmla="*/ 161 h 834"/>
              <a:gd name="T6" fmla="*/ 65 w 1178"/>
              <a:gd name="T7" fmla="*/ 135 h 834"/>
              <a:gd name="T8" fmla="*/ 79 w 1178"/>
              <a:gd name="T9" fmla="*/ 130 h 834"/>
              <a:gd name="T10" fmla="*/ 97 w 1178"/>
              <a:gd name="T11" fmla="*/ 126 h 834"/>
              <a:gd name="T12" fmla="*/ 148 w 1178"/>
              <a:gd name="T13" fmla="*/ 130 h 834"/>
              <a:gd name="T14" fmla="*/ 172 w 1178"/>
              <a:gd name="T15" fmla="*/ 122 h 834"/>
              <a:gd name="T16" fmla="*/ 218 w 1178"/>
              <a:gd name="T17" fmla="*/ 122 h 834"/>
              <a:gd name="T18" fmla="*/ 181 w 1178"/>
              <a:gd name="T19" fmla="*/ 135 h 834"/>
              <a:gd name="T20" fmla="*/ 274 w 1178"/>
              <a:gd name="T21" fmla="*/ 165 h 834"/>
              <a:gd name="T22" fmla="*/ 283 w 1178"/>
              <a:gd name="T23" fmla="*/ 156 h 834"/>
              <a:gd name="T24" fmla="*/ 283 w 1178"/>
              <a:gd name="T25" fmla="*/ 169 h 834"/>
              <a:gd name="T26" fmla="*/ 339 w 1178"/>
              <a:gd name="T27" fmla="*/ 204 h 834"/>
              <a:gd name="T28" fmla="*/ 325 w 1178"/>
              <a:gd name="T29" fmla="*/ 200 h 834"/>
              <a:gd name="T30" fmla="*/ 362 w 1178"/>
              <a:gd name="T31" fmla="*/ 217 h 834"/>
              <a:gd name="T32" fmla="*/ 399 w 1178"/>
              <a:gd name="T33" fmla="*/ 204 h 834"/>
              <a:gd name="T34" fmla="*/ 445 w 1178"/>
              <a:gd name="T35" fmla="*/ 182 h 834"/>
              <a:gd name="T36" fmla="*/ 464 w 1178"/>
              <a:gd name="T37" fmla="*/ 169 h 834"/>
              <a:gd name="T38" fmla="*/ 524 w 1178"/>
              <a:gd name="T39" fmla="*/ 143 h 834"/>
              <a:gd name="T40" fmla="*/ 594 w 1178"/>
              <a:gd name="T41" fmla="*/ 195 h 834"/>
              <a:gd name="T42" fmla="*/ 617 w 1178"/>
              <a:gd name="T43" fmla="*/ 221 h 834"/>
              <a:gd name="T44" fmla="*/ 659 w 1178"/>
              <a:gd name="T45" fmla="*/ 252 h 834"/>
              <a:gd name="T46" fmla="*/ 710 w 1178"/>
              <a:gd name="T47" fmla="*/ 265 h 834"/>
              <a:gd name="T48" fmla="*/ 742 w 1178"/>
              <a:gd name="T49" fmla="*/ 334 h 834"/>
              <a:gd name="T50" fmla="*/ 737 w 1178"/>
              <a:gd name="T51" fmla="*/ 465 h 834"/>
              <a:gd name="T52" fmla="*/ 761 w 1178"/>
              <a:gd name="T53" fmla="*/ 461 h 834"/>
              <a:gd name="T54" fmla="*/ 751 w 1178"/>
              <a:gd name="T55" fmla="*/ 434 h 834"/>
              <a:gd name="T56" fmla="*/ 774 w 1178"/>
              <a:gd name="T57" fmla="*/ 443 h 834"/>
              <a:gd name="T58" fmla="*/ 788 w 1178"/>
              <a:gd name="T59" fmla="*/ 443 h 834"/>
              <a:gd name="T60" fmla="*/ 765 w 1178"/>
              <a:gd name="T61" fmla="*/ 513 h 834"/>
              <a:gd name="T62" fmla="*/ 784 w 1178"/>
              <a:gd name="T63" fmla="*/ 530 h 834"/>
              <a:gd name="T64" fmla="*/ 825 w 1178"/>
              <a:gd name="T65" fmla="*/ 595 h 834"/>
              <a:gd name="T66" fmla="*/ 853 w 1178"/>
              <a:gd name="T67" fmla="*/ 608 h 834"/>
              <a:gd name="T68" fmla="*/ 849 w 1178"/>
              <a:gd name="T69" fmla="*/ 587 h 834"/>
              <a:gd name="T70" fmla="*/ 858 w 1178"/>
              <a:gd name="T71" fmla="*/ 595 h 834"/>
              <a:gd name="T72" fmla="*/ 876 w 1178"/>
              <a:gd name="T73" fmla="*/ 643 h 834"/>
              <a:gd name="T74" fmla="*/ 909 w 1178"/>
              <a:gd name="T75" fmla="*/ 673 h 834"/>
              <a:gd name="T76" fmla="*/ 965 w 1178"/>
              <a:gd name="T77" fmla="*/ 730 h 834"/>
              <a:gd name="T78" fmla="*/ 1034 w 1178"/>
              <a:gd name="T79" fmla="*/ 800 h 834"/>
              <a:gd name="T80" fmla="*/ 1071 w 1178"/>
              <a:gd name="T81" fmla="*/ 817 h 834"/>
              <a:gd name="T82" fmla="*/ 1034 w 1178"/>
              <a:gd name="T83" fmla="*/ 813 h 834"/>
              <a:gd name="T84" fmla="*/ 1081 w 1178"/>
              <a:gd name="T85" fmla="*/ 826 h 834"/>
              <a:gd name="T86" fmla="*/ 1122 w 1178"/>
              <a:gd name="T87" fmla="*/ 813 h 834"/>
              <a:gd name="T88" fmla="*/ 1159 w 1178"/>
              <a:gd name="T89" fmla="*/ 786 h 834"/>
              <a:gd name="T90" fmla="*/ 1164 w 1178"/>
              <a:gd name="T91" fmla="*/ 713 h 834"/>
              <a:gd name="T92" fmla="*/ 1164 w 1178"/>
              <a:gd name="T93" fmla="*/ 587 h 834"/>
              <a:gd name="T94" fmla="*/ 1025 w 1178"/>
              <a:gd name="T95" fmla="*/ 352 h 834"/>
              <a:gd name="T96" fmla="*/ 1011 w 1178"/>
              <a:gd name="T97" fmla="*/ 287 h 834"/>
              <a:gd name="T98" fmla="*/ 867 w 1178"/>
              <a:gd name="T99" fmla="*/ 35 h 834"/>
              <a:gd name="T100" fmla="*/ 849 w 1178"/>
              <a:gd name="T101" fmla="*/ 8 h 834"/>
              <a:gd name="T102" fmla="*/ 779 w 1178"/>
              <a:gd name="T103" fmla="*/ 17 h 834"/>
              <a:gd name="T104" fmla="*/ 765 w 1178"/>
              <a:gd name="T105" fmla="*/ 69 h 834"/>
              <a:gd name="T106" fmla="*/ 390 w 1178"/>
              <a:gd name="T107" fmla="*/ 65 h 834"/>
              <a:gd name="T108" fmla="*/ 5 w 1178"/>
              <a:gd name="T109" fmla="*/ 56 h 834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178"/>
              <a:gd name="T166" fmla="*/ 0 h 834"/>
              <a:gd name="T167" fmla="*/ 1178 w 1178"/>
              <a:gd name="T168" fmla="*/ 834 h 834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178" h="834">
                <a:moveTo>
                  <a:pt x="5" y="56"/>
                </a:moveTo>
                <a:lnTo>
                  <a:pt x="0" y="78"/>
                </a:lnTo>
                <a:lnTo>
                  <a:pt x="32" y="108"/>
                </a:lnTo>
                <a:lnTo>
                  <a:pt x="28" y="126"/>
                </a:lnTo>
                <a:lnTo>
                  <a:pt x="37" y="139"/>
                </a:lnTo>
                <a:lnTo>
                  <a:pt x="23" y="161"/>
                </a:lnTo>
                <a:lnTo>
                  <a:pt x="51" y="148"/>
                </a:lnTo>
                <a:lnTo>
                  <a:pt x="65" y="135"/>
                </a:lnTo>
                <a:lnTo>
                  <a:pt x="65" y="117"/>
                </a:lnTo>
                <a:lnTo>
                  <a:pt x="79" y="130"/>
                </a:lnTo>
                <a:lnTo>
                  <a:pt x="88" y="113"/>
                </a:lnTo>
                <a:lnTo>
                  <a:pt x="97" y="126"/>
                </a:lnTo>
                <a:lnTo>
                  <a:pt x="70" y="148"/>
                </a:lnTo>
                <a:lnTo>
                  <a:pt x="148" y="130"/>
                </a:lnTo>
                <a:lnTo>
                  <a:pt x="162" y="117"/>
                </a:lnTo>
                <a:lnTo>
                  <a:pt x="172" y="122"/>
                </a:lnTo>
                <a:lnTo>
                  <a:pt x="199" y="117"/>
                </a:lnTo>
                <a:lnTo>
                  <a:pt x="218" y="122"/>
                </a:lnTo>
                <a:lnTo>
                  <a:pt x="162" y="130"/>
                </a:lnTo>
                <a:lnTo>
                  <a:pt x="181" y="135"/>
                </a:lnTo>
                <a:lnTo>
                  <a:pt x="237" y="143"/>
                </a:lnTo>
                <a:lnTo>
                  <a:pt x="274" y="165"/>
                </a:lnTo>
                <a:lnTo>
                  <a:pt x="264" y="139"/>
                </a:lnTo>
                <a:lnTo>
                  <a:pt x="283" y="156"/>
                </a:lnTo>
                <a:lnTo>
                  <a:pt x="306" y="161"/>
                </a:lnTo>
                <a:lnTo>
                  <a:pt x="283" y="169"/>
                </a:lnTo>
                <a:lnTo>
                  <a:pt x="325" y="187"/>
                </a:lnTo>
                <a:lnTo>
                  <a:pt x="339" y="204"/>
                </a:lnTo>
                <a:lnTo>
                  <a:pt x="339" y="221"/>
                </a:lnTo>
                <a:lnTo>
                  <a:pt x="325" y="200"/>
                </a:lnTo>
                <a:lnTo>
                  <a:pt x="334" y="230"/>
                </a:lnTo>
                <a:lnTo>
                  <a:pt x="362" y="217"/>
                </a:lnTo>
                <a:lnTo>
                  <a:pt x="385" y="217"/>
                </a:lnTo>
                <a:lnTo>
                  <a:pt x="399" y="204"/>
                </a:lnTo>
                <a:lnTo>
                  <a:pt x="403" y="213"/>
                </a:lnTo>
                <a:lnTo>
                  <a:pt x="445" y="182"/>
                </a:lnTo>
                <a:lnTo>
                  <a:pt x="473" y="182"/>
                </a:lnTo>
                <a:lnTo>
                  <a:pt x="464" y="169"/>
                </a:lnTo>
                <a:lnTo>
                  <a:pt x="482" y="148"/>
                </a:lnTo>
                <a:lnTo>
                  <a:pt x="524" y="143"/>
                </a:lnTo>
                <a:lnTo>
                  <a:pt x="570" y="165"/>
                </a:lnTo>
                <a:lnTo>
                  <a:pt x="594" y="195"/>
                </a:lnTo>
                <a:lnTo>
                  <a:pt x="612" y="200"/>
                </a:lnTo>
                <a:lnTo>
                  <a:pt x="617" y="221"/>
                </a:lnTo>
                <a:lnTo>
                  <a:pt x="649" y="235"/>
                </a:lnTo>
                <a:lnTo>
                  <a:pt x="659" y="252"/>
                </a:lnTo>
                <a:lnTo>
                  <a:pt x="672" y="265"/>
                </a:lnTo>
                <a:lnTo>
                  <a:pt x="710" y="265"/>
                </a:lnTo>
                <a:lnTo>
                  <a:pt x="723" y="291"/>
                </a:lnTo>
                <a:lnTo>
                  <a:pt x="742" y="334"/>
                </a:lnTo>
                <a:lnTo>
                  <a:pt x="733" y="417"/>
                </a:lnTo>
                <a:lnTo>
                  <a:pt x="737" y="465"/>
                </a:lnTo>
                <a:lnTo>
                  <a:pt x="761" y="482"/>
                </a:lnTo>
                <a:lnTo>
                  <a:pt x="761" y="461"/>
                </a:lnTo>
                <a:lnTo>
                  <a:pt x="747" y="452"/>
                </a:lnTo>
                <a:lnTo>
                  <a:pt x="751" y="434"/>
                </a:lnTo>
                <a:lnTo>
                  <a:pt x="756" y="439"/>
                </a:lnTo>
                <a:lnTo>
                  <a:pt x="774" y="443"/>
                </a:lnTo>
                <a:lnTo>
                  <a:pt x="779" y="461"/>
                </a:lnTo>
                <a:lnTo>
                  <a:pt x="788" y="443"/>
                </a:lnTo>
                <a:lnTo>
                  <a:pt x="798" y="456"/>
                </a:lnTo>
                <a:lnTo>
                  <a:pt x="765" y="513"/>
                </a:lnTo>
                <a:lnTo>
                  <a:pt x="765" y="521"/>
                </a:lnTo>
                <a:lnTo>
                  <a:pt x="784" y="530"/>
                </a:lnTo>
                <a:lnTo>
                  <a:pt x="802" y="574"/>
                </a:lnTo>
                <a:lnTo>
                  <a:pt x="825" y="595"/>
                </a:lnTo>
                <a:lnTo>
                  <a:pt x="835" y="608"/>
                </a:lnTo>
                <a:lnTo>
                  <a:pt x="853" y="608"/>
                </a:lnTo>
                <a:lnTo>
                  <a:pt x="835" y="582"/>
                </a:lnTo>
                <a:lnTo>
                  <a:pt x="849" y="587"/>
                </a:lnTo>
                <a:lnTo>
                  <a:pt x="867" y="582"/>
                </a:lnTo>
                <a:lnTo>
                  <a:pt x="858" y="595"/>
                </a:lnTo>
                <a:lnTo>
                  <a:pt x="867" y="617"/>
                </a:lnTo>
                <a:lnTo>
                  <a:pt x="876" y="643"/>
                </a:lnTo>
                <a:lnTo>
                  <a:pt x="904" y="656"/>
                </a:lnTo>
                <a:lnTo>
                  <a:pt x="909" y="673"/>
                </a:lnTo>
                <a:lnTo>
                  <a:pt x="937" y="730"/>
                </a:lnTo>
                <a:lnTo>
                  <a:pt x="965" y="730"/>
                </a:lnTo>
                <a:lnTo>
                  <a:pt x="992" y="747"/>
                </a:lnTo>
                <a:lnTo>
                  <a:pt x="1034" y="800"/>
                </a:lnTo>
                <a:lnTo>
                  <a:pt x="1071" y="804"/>
                </a:lnTo>
                <a:lnTo>
                  <a:pt x="1071" y="817"/>
                </a:lnTo>
                <a:lnTo>
                  <a:pt x="1062" y="826"/>
                </a:lnTo>
                <a:lnTo>
                  <a:pt x="1034" y="813"/>
                </a:lnTo>
                <a:lnTo>
                  <a:pt x="1043" y="834"/>
                </a:lnTo>
                <a:lnTo>
                  <a:pt x="1081" y="826"/>
                </a:lnTo>
                <a:lnTo>
                  <a:pt x="1108" y="826"/>
                </a:lnTo>
                <a:lnTo>
                  <a:pt x="1122" y="813"/>
                </a:lnTo>
                <a:lnTo>
                  <a:pt x="1145" y="808"/>
                </a:lnTo>
                <a:lnTo>
                  <a:pt x="1159" y="786"/>
                </a:lnTo>
                <a:lnTo>
                  <a:pt x="1155" y="752"/>
                </a:lnTo>
                <a:lnTo>
                  <a:pt x="1164" y="713"/>
                </a:lnTo>
                <a:lnTo>
                  <a:pt x="1178" y="717"/>
                </a:lnTo>
                <a:lnTo>
                  <a:pt x="1164" y="587"/>
                </a:lnTo>
                <a:lnTo>
                  <a:pt x="1155" y="543"/>
                </a:lnTo>
                <a:lnTo>
                  <a:pt x="1025" y="352"/>
                </a:lnTo>
                <a:lnTo>
                  <a:pt x="997" y="287"/>
                </a:lnTo>
                <a:lnTo>
                  <a:pt x="1011" y="287"/>
                </a:lnTo>
                <a:lnTo>
                  <a:pt x="927" y="165"/>
                </a:lnTo>
                <a:lnTo>
                  <a:pt x="867" y="35"/>
                </a:lnTo>
                <a:lnTo>
                  <a:pt x="867" y="13"/>
                </a:lnTo>
                <a:lnTo>
                  <a:pt x="849" y="8"/>
                </a:lnTo>
                <a:lnTo>
                  <a:pt x="798" y="0"/>
                </a:lnTo>
                <a:lnTo>
                  <a:pt x="779" y="17"/>
                </a:lnTo>
                <a:lnTo>
                  <a:pt x="788" y="74"/>
                </a:lnTo>
                <a:lnTo>
                  <a:pt x="765" y="69"/>
                </a:lnTo>
                <a:lnTo>
                  <a:pt x="761" y="43"/>
                </a:lnTo>
                <a:lnTo>
                  <a:pt x="390" y="65"/>
                </a:lnTo>
                <a:lnTo>
                  <a:pt x="362" y="26"/>
                </a:lnTo>
                <a:lnTo>
                  <a:pt x="5" y="56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297" name="Freeform 9"/>
          <p:cNvSpPr>
            <a:spLocks/>
          </p:cNvSpPr>
          <p:nvPr/>
        </p:nvSpPr>
        <p:spPr bwMode="auto">
          <a:xfrm>
            <a:off x="1052513" y="4678363"/>
            <a:ext cx="1870075" cy="1323975"/>
          </a:xfrm>
          <a:custGeom>
            <a:avLst/>
            <a:gdLst>
              <a:gd name="T0" fmla="*/ 0 w 1178"/>
              <a:gd name="T1" fmla="*/ 2147483647 h 834"/>
              <a:gd name="T2" fmla="*/ 2147483647 w 1178"/>
              <a:gd name="T3" fmla="*/ 2147483647 h 834"/>
              <a:gd name="T4" fmla="*/ 2147483647 w 1178"/>
              <a:gd name="T5" fmla="*/ 2147483647 h 834"/>
              <a:gd name="T6" fmla="*/ 2147483647 w 1178"/>
              <a:gd name="T7" fmla="*/ 2147483647 h 834"/>
              <a:gd name="T8" fmla="*/ 2147483647 w 1178"/>
              <a:gd name="T9" fmla="*/ 2147483647 h 834"/>
              <a:gd name="T10" fmla="*/ 2147483647 w 1178"/>
              <a:gd name="T11" fmla="*/ 2147483647 h 834"/>
              <a:gd name="T12" fmla="*/ 2147483647 w 1178"/>
              <a:gd name="T13" fmla="*/ 2147483647 h 834"/>
              <a:gd name="T14" fmla="*/ 2147483647 w 1178"/>
              <a:gd name="T15" fmla="*/ 2147483647 h 834"/>
              <a:gd name="T16" fmla="*/ 2147483647 w 1178"/>
              <a:gd name="T17" fmla="*/ 2147483647 h 834"/>
              <a:gd name="T18" fmla="*/ 2147483647 w 1178"/>
              <a:gd name="T19" fmla="*/ 2147483647 h 834"/>
              <a:gd name="T20" fmla="*/ 2147483647 w 1178"/>
              <a:gd name="T21" fmla="*/ 2147483647 h 834"/>
              <a:gd name="T22" fmla="*/ 2147483647 w 1178"/>
              <a:gd name="T23" fmla="*/ 2147483647 h 834"/>
              <a:gd name="T24" fmla="*/ 2147483647 w 1178"/>
              <a:gd name="T25" fmla="*/ 2147483647 h 834"/>
              <a:gd name="T26" fmla="*/ 2147483647 w 1178"/>
              <a:gd name="T27" fmla="*/ 2147483647 h 834"/>
              <a:gd name="T28" fmla="*/ 2147483647 w 1178"/>
              <a:gd name="T29" fmla="*/ 2147483647 h 834"/>
              <a:gd name="T30" fmla="*/ 2147483647 w 1178"/>
              <a:gd name="T31" fmla="*/ 2147483647 h 834"/>
              <a:gd name="T32" fmla="*/ 2147483647 w 1178"/>
              <a:gd name="T33" fmla="*/ 2147483647 h 834"/>
              <a:gd name="T34" fmla="*/ 2147483647 w 1178"/>
              <a:gd name="T35" fmla="*/ 2147483647 h 834"/>
              <a:gd name="T36" fmla="*/ 2147483647 w 1178"/>
              <a:gd name="T37" fmla="*/ 2147483647 h 834"/>
              <a:gd name="T38" fmla="*/ 2147483647 w 1178"/>
              <a:gd name="T39" fmla="*/ 2147483647 h 834"/>
              <a:gd name="T40" fmla="*/ 2147483647 w 1178"/>
              <a:gd name="T41" fmla="*/ 2147483647 h 834"/>
              <a:gd name="T42" fmla="*/ 2147483647 w 1178"/>
              <a:gd name="T43" fmla="*/ 2147483647 h 834"/>
              <a:gd name="T44" fmla="*/ 2147483647 w 1178"/>
              <a:gd name="T45" fmla="*/ 2147483647 h 834"/>
              <a:gd name="T46" fmla="*/ 2147483647 w 1178"/>
              <a:gd name="T47" fmla="*/ 2147483647 h 834"/>
              <a:gd name="T48" fmla="*/ 2147483647 w 1178"/>
              <a:gd name="T49" fmla="*/ 2147483647 h 834"/>
              <a:gd name="T50" fmla="*/ 2147483647 w 1178"/>
              <a:gd name="T51" fmla="*/ 2147483647 h 834"/>
              <a:gd name="T52" fmla="*/ 2147483647 w 1178"/>
              <a:gd name="T53" fmla="*/ 2147483647 h 834"/>
              <a:gd name="T54" fmla="*/ 2147483647 w 1178"/>
              <a:gd name="T55" fmla="*/ 2147483647 h 834"/>
              <a:gd name="T56" fmla="*/ 2147483647 w 1178"/>
              <a:gd name="T57" fmla="*/ 2147483647 h 834"/>
              <a:gd name="T58" fmla="*/ 2147483647 w 1178"/>
              <a:gd name="T59" fmla="*/ 2147483647 h 834"/>
              <a:gd name="T60" fmla="*/ 2147483647 w 1178"/>
              <a:gd name="T61" fmla="*/ 2147483647 h 834"/>
              <a:gd name="T62" fmla="*/ 2147483647 w 1178"/>
              <a:gd name="T63" fmla="*/ 2147483647 h 834"/>
              <a:gd name="T64" fmla="*/ 2147483647 w 1178"/>
              <a:gd name="T65" fmla="*/ 2147483647 h 834"/>
              <a:gd name="T66" fmla="*/ 2147483647 w 1178"/>
              <a:gd name="T67" fmla="*/ 2147483647 h 834"/>
              <a:gd name="T68" fmla="*/ 2147483647 w 1178"/>
              <a:gd name="T69" fmla="*/ 2147483647 h 834"/>
              <a:gd name="T70" fmla="*/ 2147483647 w 1178"/>
              <a:gd name="T71" fmla="*/ 2147483647 h 834"/>
              <a:gd name="T72" fmla="*/ 2147483647 w 1178"/>
              <a:gd name="T73" fmla="*/ 2147483647 h 834"/>
              <a:gd name="T74" fmla="*/ 2147483647 w 1178"/>
              <a:gd name="T75" fmla="*/ 2147483647 h 834"/>
              <a:gd name="T76" fmla="*/ 2147483647 w 1178"/>
              <a:gd name="T77" fmla="*/ 2147483647 h 834"/>
              <a:gd name="T78" fmla="*/ 2147483647 w 1178"/>
              <a:gd name="T79" fmla="*/ 2147483647 h 834"/>
              <a:gd name="T80" fmla="*/ 2147483647 w 1178"/>
              <a:gd name="T81" fmla="*/ 2147483647 h 834"/>
              <a:gd name="T82" fmla="*/ 2147483647 w 1178"/>
              <a:gd name="T83" fmla="*/ 2147483647 h 834"/>
              <a:gd name="T84" fmla="*/ 2147483647 w 1178"/>
              <a:gd name="T85" fmla="*/ 2147483647 h 834"/>
              <a:gd name="T86" fmla="*/ 2147483647 w 1178"/>
              <a:gd name="T87" fmla="*/ 2147483647 h 834"/>
              <a:gd name="T88" fmla="*/ 2147483647 w 1178"/>
              <a:gd name="T89" fmla="*/ 2147483647 h 834"/>
              <a:gd name="T90" fmla="*/ 2147483647 w 1178"/>
              <a:gd name="T91" fmla="*/ 2147483647 h 834"/>
              <a:gd name="T92" fmla="*/ 2147483647 w 1178"/>
              <a:gd name="T93" fmla="*/ 2147483647 h 834"/>
              <a:gd name="T94" fmla="*/ 2147483647 w 1178"/>
              <a:gd name="T95" fmla="*/ 2147483647 h 834"/>
              <a:gd name="T96" fmla="*/ 2147483647 w 1178"/>
              <a:gd name="T97" fmla="*/ 2147483647 h 834"/>
              <a:gd name="T98" fmla="*/ 2147483647 w 1178"/>
              <a:gd name="T99" fmla="*/ 2147483647 h 834"/>
              <a:gd name="T100" fmla="*/ 2147483647 w 1178"/>
              <a:gd name="T101" fmla="*/ 2147483647 h 834"/>
              <a:gd name="T102" fmla="*/ 2147483647 w 1178"/>
              <a:gd name="T103" fmla="*/ 2147483647 h 834"/>
              <a:gd name="T104" fmla="*/ 2147483647 w 1178"/>
              <a:gd name="T105" fmla="*/ 2147483647 h 834"/>
              <a:gd name="T106" fmla="*/ 2147483647 w 1178"/>
              <a:gd name="T107" fmla="*/ 2147483647 h 834"/>
              <a:gd name="T108" fmla="*/ 2147483647 w 1178"/>
              <a:gd name="T109" fmla="*/ 2147483647 h 834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178"/>
              <a:gd name="T166" fmla="*/ 0 h 834"/>
              <a:gd name="T167" fmla="*/ 1178 w 1178"/>
              <a:gd name="T168" fmla="*/ 834 h 834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178" h="834">
                <a:moveTo>
                  <a:pt x="5" y="56"/>
                </a:moveTo>
                <a:lnTo>
                  <a:pt x="0" y="78"/>
                </a:lnTo>
                <a:lnTo>
                  <a:pt x="32" y="108"/>
                </a:lnTo>
                <a:lnTo>
                  <a:pt x="28" y="126"/>
                </a:lnTo>
                <a:lnTo>
                  <a:pt x="37" y="139"/>
                </a:lnTo>
                <a:lnTo>
                  <a:pt x="23" y="161"/>
                </a:lnTo>
                <a:lnTo>
                  <a:pt x="51" y="148"/>
                </a:lnTo>
                <a:lnTo>
                  <a:pt x="65" y="135"/>
                </a:lnTo>
                <a:lnTo>
                  <a:pt x="65" y="117"/>
                </a:lnTo>
                <a:lnTo>
                  <a:pt x="79" y="130"/>
                </a:lnTo>
                <a:lnTo>
                  <a:pt x="88" y="113"/>
                </a:lnTo>
                <a:lnTo>
                  <a:pt x="97" y="126"/>
                </a:lnTo>
                <a:lnTo>
                  <a:pt x="70" y="148"/>
                </a:lnTo>
                <a:lnTo>
                  <a:pt x="148" y="130"/>
                </a:lnTo>
                <a:lnTo>
                  <a:pt x="162" y="117"/>
                </a:lnTo>
                <a:lnTo>
                  <a:pt x="172" y="122"/>
                </a:lnTo>
                <a:lnTo>
                  <a:pt x="199" y="117"/>
                </a:lnTo>
                <a:lnTo>
                  <a:pt x="218" y="122"/>
                </a:lnTo>
                <a:lnTo>
                  <a:pt x="162" y="130"/>
                </a:lnTo>
                <a:lnTo>
                  <a:pt x="181" y="135"/>
                </a:lnTo>
                <a:lnTo>
                  <a:pt x="237" y="143"/>
                </a:lnTo>
                <a:lnTo>
                  <a:pt x="274" y="165"/>
                </a:lnTo>
                <a:lnTo>
                  <a:pt x="264" y="139"/>
                </a:lnTo>
                <a:lnTo>
                  <a:pt x="283" y="156"/>
                </a:lnTo>
                <a:lnTo>
                  <a:pt x="306" y="161"/>
                </a:lnTo>
                <a:lnTo>
                  <a:pt x="283" y="169"/>
                </a:lnTo>
                <a:lnTo>
                  <a:pt x="325" y="187"/>
                </a:lnTo>
                <a:lnTo>
                  <a:pt x="339" y="204"/>
                </a:lnTo>
                <a:lnTo>
                  <a:pt x="339" y="221"/>
                </a:lnTo>
                <a:lnTo>
                  <a:pt x="325" y="200"/>
                </a:lnTo>
                <a:lnTo>
                  <a:pt x="334" y="230"/>
                </a:lnTo>
                <a:lnTo>
                  <a:pt x="362" y="217"/>
                </a:lnTo>
                <a:lnTo>
                  <a:pt x="385" y="217"/>
                </a:lnTo>
                <a:lnTo>
                  <a:pt x="399" y="204"/>
                </a:lnTo>
                <a:lnTo>
                  <a:pt x="403" y="213"/>
                </a:lnTo>
                <a:lnTo>
                  <a:pt x="445" y="182"/>
                </a:lnTo>
                <a:lnTo>
                  <a:pt x="473" y="182"/>
                </a:lnTo>
                <a:lnTo>
                  <a:pt x="464" y="169"/>
                </a:lnTo>
                <a:lnTo>
                  <a:pt x="482" y="148"/>
                </a:lnTo>
                <a:lnTo>
                  <a:pt x="524" y="143"/>
                </a:lnTo>
                <a:lnTo>
                  <a:pt x="570" y="165"/>
                </a:lnTo>
                <a:lnTo>
                  <a:pt x="594" y="195"/>
                </a:lnTo>
                <a:lnTo>
                  <a:pt x="612" y="200"/>
                </a:lnTo>
                <a:lnTo>
                  <a:pt x="617" y="221"/>
                </a:lnTo>
                <a:lnTo>
                  <a:pt x="649" y="235"/>
                </a:lnTo>
                <a:lnTo>
                  <a:pt x="659" y="252"/>
                </a:lnTo>
                <a:lnTo>
                  <a:pt x="672" y="265"/>
                </a:lnTo>
                <a:lnTo>
                  <a:pt x="710" y="265"/>
                </a:lnTo>
                <a:lnTo>
                  <a:pt x="723" y="291"/>
                </a:lnTo>
                <a:lnTo>
                  <a:pt x="742" y="334"/>
                </a:lnTo>
                <a:lnTo>
                  <a:pt x="733" y="417"/>
                </a:lnTo>
                <a:lnTo>
                  <a:pt x="737" y="465"/>
                </a:lnTo>
                <a:lnTo>
                  <a:pt x="761" y="482"/>
                </a:lnTo>
                <a:lnTo>
                  <a:pt x="761" y="461"/>
                </a:lnTo>
                <a:lnTo>
                  <a:pt x="747" y="452"/>
                </a:lnTo>
                <a:lnTo>
                  <a:pt x="751" y="434"/>
                </a:lnTo>
                <a:lnTo>
                  <a:pt x="756" y="439"/>
                </a:lnTo>
                <a:lnTo>
                  <a:pt x="774" y="443"/>
                </a:lnTo>
                <a:lnTo>
                  <a:pt x="779" y="461"/>
                </a:lnTo>
                <a:lnTo>
                  <a:pt x="788" y="443"/>
                </a:lnTo>
                <a:lnTo>
                  <a:pt x="798" y="456"/>
                </a:lnTo>
                <a:lnTo>
                  <a:pt x="765" y="513"/>
                </a:lnTo>
                <a:lnTo>
                  <a:pt x="765" y="521"/>
                </a:lnTo>
                <a:lnTo>
                  <a:pt x="784" y="530"/>
                </a:lnTo>
                <a:lnTo>
                  <a:pt x="802" y="574"/>
                </a:lnTo>
                <a:lnTo>
                  <a:pt x="825" y="595"/>
                </a:lnTo>
                <a:lnTo>
                  <a:pt x="835" y="608"/>
                </a:lnTo>
                <a:lnTo>
                  <a:pt x="853" y="608"/>
                </a:lnTo>
                <a:lnTo>
                  <a:pt x="835" y="582"/>
                </a:lnTo>
                <a:lnTo>
                  <a:pt x="849" y="587"/>
                </a:lnTo>
                <a:lnTo>
                  <a:pt x="867" y="582"/>
                </a:lnTo>
                <a:lnTo>
                  <a:pt x="858" y="595"/>
                </a:lnTo>
                <a:lnTo>
                  <a:pt x="867" y="617"/>
                </a:lnTo>
                <a:lnTo>
                  <a:pt x="876" y="643"/>
                </a:lnTo>
                <a:lnTo>
                  <a:pt x="904" y="656"/>
                </a:lnTo>
                <a:lnTo>
                  <a:pt x="909" y="673"/>
                </a:lnTo>
                <a:lnTo>
                  <a:pt x="937" y="730"/>
                </a:lnTo>
                <a:lnTo>
                  <a:pt x="965" y="730"/>
                </a:lnTo>
                <a:lnTo>
                  <a:pt x="992" y="747"/>
                </a:lnTo>
                <a:lnTo>
                  <a:pt x="1034" y="800"/>
                </a:lnTo>
                <a:lnTo>
                  <a:pt x="1071" y="804"/>
                </a:lnTo>
                <a:lnTo>
                  <a:pt x="1071" y="817"/>
                </a:lnTo>
                <a:lnTo>
                  <a:pt x="1062" y="826"/>
                </a:lnTo>
                <a:lnTo>
                  <a:pt x="1034" y="813"/>
                </a:lnTo>
                <a:lnTo>
                  <a:pt x="1043" y="834"/>
                </a:lnTo>
                <a:lnTo>
                  <a:pt x="1081" y="826"/>
                </a:lnTo>
                <a:lnTo>
                  <a:pt x="1108" y="826"/>
                </a:lnTo>
                <a:lnTo>
                  <a:pt x="1122" y="813"/>
                </a:lnTo>
                <a:lnTo>
                  <a:pt x="1145" y="808"/>
                </a:lnTo>
                <a:lnTo>
                  <a:pt x="1159" y="786"/>
                </a:lnTo>
                <a:lnTo>
                  <a:pt x="1155" y="752"/>
                </a:lnTo>
                <a:lnTo>
                  <a:pt x="1164" y="713"/>
                </a:lnTo>
                <a:lnTo>
                  <a:pt x="1178" y="717"/>
                </a:lnTo>
                <a:lnTo>
                  <a:pt x="1164" y="587"/>
                </a:lnTo>
                <a:lnTo>
                  <a:pt x="1155" y="543"/>
                </a:lnTo>
                <a:lnTo>
                  <a:pt x="1025" y="352"/>
                </a:lnTo>
                <a:lnTo>
                  <a:pt x="997" y="287"/>
                </a:lnTo>
                <a:lnTo>
                  <a:pt x="1011" y="287"/>
                </a:lnTo>
                <a:lnTo>
                  <a:pt x="927" y="165"/>
                </a:lnTo>
                <a:lnTo>
                  <a:pt x="867" y="35"/>
                </a:lnTo>
                <a:lnTo>
                  <a:pt x="867" y="13"/>
                </a:lnTo>
                <a:lnTo>
                  <a:pt x="849" y="8"/>
                </a:lnTo>
                <a:lnTo>
                  <a:pt x="798" y="0"/>
                </a:lnTo>
                <a:lnTo>
                  <a:pt x="779" y="17"/>
                </a:lnTo>
                <a:lnTo>
                  <a:pt x="788" y="74"/>
                </a:lnTo>
                <a:lnTo>
                  <a:pt x="765" y="69"/>
                </a:lnTo>
                <a:lnTo>
                  <a:pt x="761" y="43"/>
                </a:lnTo>
                <a:lnTo>
                  <a:pt x="390" y="65"/>
                </a:lnTo>
                <a:lnTo>
                  <a:pt x="362" y="26"/>
                </a:lnTo>
                <a:lnTo>
                  <a:pt x="5" y="56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1390650" y="3705225"/>
            <a:ext cx="1112838" cy="1090613"/>
          </a:xfrm>
          <a:custGeom>
            <a:avLst/>
            <a:gdLst>
              <a:gd name="T0" fmla="*/ 0 w 701"/>
              <a:gd name="T1" fmla="*/ 39 h 687"/>
              <a:gd name="T2" fmla="*/ 93 w 701"/>
              <a:gd name="T3" fmla="*/ 356 h 687"/>
              <a:gd name="T4" fmla="*/ 126 w 701"/>
              <a:gd name="T5" fmla="*/ 409 h 687"/>
              <a:gd name="T6" fmla="*/ 139 w 701"/>
              <a:gd name="T7" fmla="*/ 448 h 687"/>
              <a:gd name="T8" fmla="*/ 126 w 701"/>
              <a:gd name="T9" fmla="*/ 478 h 687"/>
              <a:gd name="T10" fmla="*/ 116 w 701"/>
              <a:gd name="T11" fmla="*/ 517 h 687"/>
              <a:gd name="T12" fmla="*/ 149 w 701"/>
              <a:gd name="T13" fmla="*/ 639 h 687"/>
              <a:gd name="T14" fmla="*/ 177 w 701"/>
              <a:gd name="T15" fmla="*/ 678 h 687"/>
              <a:gd name="T16" fmla="*/ 548 w 701"/>
              <a:gd name="T17" fmla="*/ 656 h 687"/>
              <a:gd name="T18" fmla="*/ 552 w 701"/>
              <a:gd name="T19" fmla="*/ 682 h 687"/>
              <a:gd name="T20" fmla="*/ 575 w 701"/>
              <a:gd name="T21" fmla="*/ 687 h 687"/>
              <a:gd name="T22" fmla="*/ 566 w 701"/>
              <a:gd name="T23" fmla="*/ 630 h 687"/>
              <a:gd name="T24" fmla="*/ 585 w 701"/>
              <a:gd name="T25" fmla="*/ 613 h 687"/>
              <a:gd name="T26" fmla="*/ 636 w 701"/>
              <a:gd name="T27" fmla="*/ 621 h 687"/>
              <a:gd name="T28" fmla="*/ 645 w 701"/>
              <a:gd name="T29" fmla="*/ 582 h 687"/>
              <a:gd name="T30" fmla="*/ 636 w 701"/>
              <a:gd name="T31" fmla="*/ 582 h 687"/>
              <a:gd name="T32" fmla="*/ 650 w 701"/>
              <a:gd name="T33" fmla="*/ 569 h 687"/>
              <a:gd name="T34" fmla="*/ 626 w 701"/>
              <a:gd name="T35" fmla="*/ 561 h 687"/>
              <a:gd name="T36" fmla="*/ 640 w 701"/>
              <a:gd name="T37" fmla="*/ 548 h 687"/>
              <a:gd name="T38" fmla="*/ 636 w 701"/>
              <a:gd name="T39" fmla="*/ 526 h 687"/>
              <a:gd name="T40" fmla="*/ 663 w 701"/>
              <a:gd name="T41" fmla="*/ 513 h 687"/>
              <a:gd name="T42" fmla="*/ 654 w 701"/>
              <a:gd name="T43" fmla="*/ 491 h 687"/>
              <a:gd name="T44" fmla="*/ 663 w 701"/>
              <a:gd name="T45" fmla="*/ 487 h 687"/>
              <a:gd name="T46" fmla="*/ 673 w 701"/>
              <a:gd name="T47" fmla="*/ 469 h 687"/>
              <a:gd name="T48" fmla="*/ 663 w 701"/>
              <a:gd name="T49" fmla="*/ 461 h 687"/>
              <a:gd name="T50" fmla="*/ 677 w 701"/>
              <a:gd name="T51" fmla="*/ 448 h 687"/>
              <a:gd name="T52" fmla="*/ 673 w 701"/>
              <a:gd name="T53" fmla="*/ 435 h 687"/>
              <a:gd name="T54" fmla="*/ 687 w 701"/>
              <a:gd name="T55" fmla="*/ 435 h 687"/>
              <a:gd name="T56" fmla="*/ 701 w 701"/>
              <a:gd name="T57" fmla="*/ 417 h 687"/>
              <a:gd name="T58" fmla="*/ 696 w 701"/>
              <a:gd name="T59" fmla="*/ 409 h 687"/>
              <a:gd name="T60" fmla="*/ 673 w 701"/>
              <a:gd name="T61" fmla="*/ 404 h 687"/>
              <a:gd name="T62" fmla="*/ 659 w 701"/>
              <a:gd name="T63" fmla="*/ 387 h 687"/>
              <a:gd name="T64" fmla="*/ 626 w 701"/>
              <a:gd name="T65" fmla="*/ 339 h 687"/>
              <a:gd name="T66" fmla="*/ 612 w 701"/>
              <a:gd name="T67" fmla="*/ 330 h 687"/>
              <a:gd name="T68" fmla="*/ 580 w 701"/>
              <a:gd name="T69" fmla="*/ 269 h 687"/>
              <a:gd name="T70" fmla="*/ 534 w 701"/>
              <a:gd name="T71" fmla="*/ 243 h 687"/>
              <a:gd name="T72" fmla="*/ 501 w 701"/>
              <a:gd name="T73" fmla="*/ 200 h 687"/>
              <a:gd name="T74" fmla="*/ 422 w 701"/>
              <a:gd name="T75" fmla="*/ 148 h 687"/>
              <a:gd name="T76" fmla="*/ 385 w 701"/>
              <a:gd name="T77" fmla="*/ 100 h 687"/>
              <a:gd name="T78" fmla="*/ 302 w 701"/>
              <a:gd name="T79" fmla="*/ 48 h 687"/>
              <a:gd name="T80" fmla="*/ 330 w 701"/>
              <a:gd name="T81" fmla="*/ 0 h 687"/>
              <a:gd name="T82" fmla="*/ 167 w 701"/>
              <a:gd name="T83" fmla="*/ 17 h 687"/>
              <a:gd name="T84" fmla="*/ 0 w 701"/>
              <a:gd name="T85" fmla="*/ 39 h 687"/>
              <a:gd name="T86" fmla="*/ 0 w 701"/>
              <a:gd name="T87" fmla="*/ 39 h 687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701"/>
              <a:gd name="T133" fmla="*/ 0 h 687"/>
              <a:gd name="T134" fmla="*/ 701 w 701"/>
              <a:gd name="T135" fmla="*/ 687 h 687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701" h="687">
                <a:moveTo>
                  <a:pt x="0" y="39"/>
                </a:moveTo>
                <a:lnTo>
                  <a:pt x="93" y="356"/>
                </a:lnTo>
                <a:lnTo>
                  <a:pt x="126" y="409"/>
                </a:lnTo>
                <a:lnTo>
                  <a:pt x="139" y="448"/>
                </a:lnTo>
                <a:lnTo>
                  <a:pt x="126" y="478"/>
                </a:lnTo>
                <a:lnTo>
                  <a:pt x="116" y="517"/>
                </a:lnTo>
                <a:lnTo>
                  <a:pt x="149" y="639"/>
                </a:lnTo>
                <a:lnTo>
                  <a:pt x="177" y="678"/>
                </a:lnTo>
                <a:lnTo>
                  <a:pt x="548" y="656"/>
                </a:lnTo>
                <a:lnTo>
                  <a:pt x="552" y="682"/>
                </a:lnTo>
                <a:lnTo>
                  <a:pt x="575" y="687"/>
                </a:lnTo>
                <a:lnTo>
                  <a:pt x="566" y="630"/>
                </a:lnTo>
                <a:lnTo>
                  <a:pt x="585" y="613"/>
                </a:lnTo>
                <a:lnTo>
                  <a:pt x="636" y="621"/>
                </a:lnTo>
                <a:lnTo>
                  <a:pt x="645" y="582"/>
                </a:lnTo>
                <a:lnTo>
                  <a:pt x="636" y="582"/>
                </a:lnTo>
                <a:lnTo>
                  <a:pt x="650" y="569"/>
                </a:lnTo>
                <a:lnTo>
                  <a:pt x="626" y="561"/>
                </a:lnTo>
                <a:lnTo>
                  <a:pt x="640" y="548"/>
                </a:lnTo>
                <a:lnTo>
                  <a:pt x="636" y="526"/>
                </a:lnTo>
                <a:lnTo>
                  <a:pt x="663" y="513"/>
                </a:lnTo>
                <a:lnTo>
                  <a:pt x="654" y="491"/>
                </a:lnTo>
                <a:lnTo>
                  <a:pt x="663" y="487"/>
                </a:lnTo>
                <a:lnTo>
                  <a:pt x="673" y="469"/>
                </a:lnTo>
                <a:lnTo>
                  <a:pt x="663" y="461"/>
                </a:lnTo>
                <a:lnTo>
                  <a:pt x="677" y="448"/>
                </a:lnTo>
                <a:lnTo>
                  <a:pt x="673" y="435"/>
                </a:lnTo>
                <a:lnTo>
                  <a:pt x="687" y="435"/>
                </a:lnTo>
                <a:lnTo>
                  <a:pt x="701" y="417"/>
                </a:lnTo>
                <a:lnTo>
                  <a:pt x="696" y="409"/>
                </a:lnTo>
                <a:lnTo>
                  <a:pt x="673" y="404"/>
                </a:lnTo>
                <a:lnTo>
                  <a:pt x="659" y="387"/>
                </a:lnTo>
                <a:lnTo>
                  <a:pt x="626" y="339"/>
                </a:lnTo>
                <a:lnTo>
                  <a:pt x="612" y="330"/>
                </a:lnTo>
                <a:lnTo>
                  <a:pt x="580" y="269"/>
                </a:lnTo>
                <a:lnTo>
                  <a:pt x="534" y="243"/>
                </a:lnTo>
                <a:lnTo>
                  <a:pt x="501" y="200"/>
                </a:lnTo>
                <a:lnTo>
                  <a:pt x="422" y="148"/>
                </a:lnTo>
                <a:lnTo>
                  <a:pt x="385" y="100"/>
                </a:lnTo>
                <a:lnTo>
                  <a:pt x="302" y="48"/>
                </a:lnTo>
                <a:lnTo>
                  <a:pt x="330" y="0"/>
                </a:lnTo>
                <a:lnTo>
                  <a:pt x="167" y="17"/>
                </a:lnTo>
                <a:lnTo>
                  <a:pt x="0" y="39"/>
                </a:lnTo>
              </a:path>
            </a:pathLst>
          </a:custGeom>
          <a:solidFill>
            <a:schemeClr val="accent1">
              <a:lumMod val="50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299" name="Freeform 12"/>
          <p:cNvSpPr>
            <a:spLocks/>
          </p:cNvSpPr>
          <p:nvPr/>
        </p:nvSpPr>
        <p:spPr bwMode="auto">
          <a:xfrm>
            <a:off x="3724275" y="200025"/>
            <a:ext cx="750888" cy="1117600"/>
          </a:xfrm>
          <a:custGeom>
            <a:avLst/>
            <a:gdLst>
              <a:gd name="T0" fmla="*/ 0 w 473"/>
              <a:gd name="T1" fmla="*/ 2147483647 h 704"/>
              <a:gd name="T2" fmla="*/ 2147483647 w 473"/>
              <a:gd name="T3" fmla="*/ 2147483647 h 704"/>
              <a:gd name="T4" fmla="*/ 2147483647 w 473"/>
              <a:gd name="T5" fmla="*/ 2147483647 h 704"/>
              <a:gd name="T6" fmla="*/ 2147483647 w 473"/>
              <a:gd name="T7" fmla="*/ 2147483647 h 704"/>
              <a:gd name="T8" fmla="*/ 2147483647 w 473"/>
              <a:gd name="T9" fmla="*/ 2147483647 h 704"/>
              <a:gd name="T10" fmla="*/ 2147483647 w 473"/>
              <a:gd name="T11" fmla="*/ 2147483647 h 704"/>
              <a:gd name="T12" fmla="*/ 2147483647 w 473"/>
              <a:gd name="T13" fmla="*/ 2147483647 h 704"/>
              <a:gd name="T14" fmla="*/ 2147483647 w 473"/>
              <a:gd name="T15" fmla="*/ 2147483647 h 704"/>
              <a:gd name="T16" fmla="*/ 2147483647 w 473"/>
              <a:gd name="T17" fmla="*/ 2147483647 h 704"/>
              <a:gd name="T18" fmla="*/ 2147483647 w 473"/>
              <a:gd name="T19" fmla="*/ 2147483647 h 704"/>
              <a:gd name="T20" fmla="*/ 2147483647 w 473"/>
              <a:gd name="T21" fmla="*/ 2147483647 h 704"/>
              <a:gd name="T22" fmla="*/ 2147483647 w 473"/>
              <a:gd name="T23" fmla="*/ 2147483647 h 704"/>
              <a:gd name="T24" fmla="*/ 2147483647 w 473"/>
              <a:gd name="T25" fmla="*/ 0 h 704"/>
              <a:gd name="T26" fmla="*/ 2147483647 w 473"/>
              <a:gd name="T27" fmla="*/ 2147483647 h 704"/>
              <a:gd name="T28" fmla="*/ 2147483647 w 473"/>
              <a:gd name="T29" fmla="*/ 2147483647 h 704"/>
              <a:gd name="T30" fmla="*/ 2147483647 w 473"/>
              <a:gd name="T31" fmla="*/ 2147483647 h 704"/>
              <a:gd name="T32" fmla="*/ 2147483647 w 473"/>
              <a:gd name="T33" fmla="*/ 2147483647 h 704"/>
              <a:gd name="T34" fmla="*/ 2147483647 w 473"/>
              <a:gd name="T35" fmla="*/ 2147483647 h 704"/>
              <a:gd name="T36" fmla="*/ 2147483647 w 473"/>
              <a:gd name="T37" fmla="*/ 2147483647 h 704"/>
              <a:gd name="T38" fmla="*/ 2147483647 w 473"/>
              <a:gd name="T39" fmla="*/ 2147483647 h 704"/>
              <a:gd name="T40" fmla="*/ 2147483647 w 473"/>
              <a:gd name="T41" fmla="*/ 2147483647 h 704"/>
              <a:gd name="T42" fmla="*/ 2147483647 w 473"/>
              <a:gd name="T43" fmla="*/ 2147483647 h 704"/>
              <a:gd name="T44" fmla="*/ 2147483647 w 473"/>
              <a:gd name="T45" fmla="*/ 2147483647 h 704"/>
              <a:gd name="T46" fmla="*/ 2147483647 w 473"/>
              <a:gd name="T47" fmla="*/ 2147483647 h 704"/>
              <a:gd name="T48" fmla="*/ 2147483647 w 473"/>
              <a:gd name="T49" fmla="*/ 2147483647 h 704"/>
              <a:gd name="T50" fmla="*/ 2147483647 w 473"/>
              <a:gd name="T51" fmla="*/ 2147483647 h 704"/>
              <a:gd name="T52" fmla="*/ 2147483647 w 473"/>
              <a:gd name="T53" fmla="*/ 2147483647 h 704"/>
              <a:gd name="T54" fmla="*/ 2147483647 w 473"/>
              <a:gd name="T55" fmla="*/ 2147483647 h 704"/>
              <a:gd name="T56" fmla="*/ 2147483647 w 473"/>
              <a:gd name="T57" fmla="*/ 2147483647 h 704"/>
              <a:gd name="T58" fmla="*/ 2147483647 w 473"/>
              <a:gd name="T59" fmla="*/ 2147483647 h 704"/>
              <a:gd name="T60" fmla="*/ 2147483647 w 473"/>
              <a:gd name="T61" fmla="*/ 2147483647 h 704"/>
              <a:gd name="T62" fmla="*/ 2147483647 w 473"/>
              <a:gd name="T63" fmla="*/ 2147483647 h 704"/>
              <a:gd name="T64" fmla="*/ 2147483647 w 473"/>
              <a:gd name="T65" fmla="*/ 2147483647 h 704"/>
              <a:gd name="T66" fmla="*/ 2147483647 w 473"/>
              <a:gd name="T67" fmla="*/ 2147483647 h 704"/>
              <a:gd name="T68" fmla="*/ 2147483647 w 473"/>
              <a:gd name="T69" fmla="*/ 2147483647 h 704"/>
              <a:gd name="T70" fmla="*/ 2147483647 w 473"/>
              <a:gd name="T71" fmla="*/ 2147483647 h 704"/>
              <a:gd name="T72" fmla="*/ 2147483647 w 473"/>
              <a:gd name="T73" fmla="*/ 2147483647 h 704"/>
              <a:gd name="T74" fmla="*/ 2147483647 w 473"/>
              <a:gd name="T75" fmla="*/ 2147483647 h 704"/>
              <a:gd name="T76" fmla="*/ 2147483647 w 473"/>
              <a:gd name="T77" fmla="*/ 2147483647 h 704"/>
              <a:gd name="T78" fmla="*/ 2147483647 w 473"/>
              <a:gd name="T79" fmla="*/ 2147483647 h 704"/>
              <a:gd name="T80" fmla="*/ 2147483647 w 473"/>
              <a:gd name="T81" fmla="*/ 2147483647 h 704"/>
              <a:gd name="T82" fmla="*/ 2147483647 w 473"/>
              <a:gd name="T83" fmla="*/ 2147483647 h 704"/>
              <a:gd name="T84" fmla="*/ 2147483647 w 473"/>
              <a:gd name="T85" fmla="*/ 2147483647 h 704"/>
              <a:gd name="T86" fmla="*/ 2147483647 w 473"/>
              <a:gd name="T87" fmla="*/ 2147483647 h 704"/>
              <a:gd name="T88" fmla="*/ 2147483647 w 473"/>
              <a:gd name="T89" fmla="*/ 2147483647 h 704"/>
              <a:gd name="T90" fmla="*/ 2147483647 w 473"/>
              <a:gd name="T91" fmla="*/ 2147483647 h 704"/>
              <a:gd name="T92" fmla="*/ 2147483647 w 473"/>
              <a:gd name="T93" fmla="*/ 2147483647 h 704"/>
              <a:gd name="T94" fmla="*/ 2147483647 w 473"/>
              <a:gd name="T95" fmla="*/ 2147483647 h 704"/>
              <a:gd name="T96" fmla="*/ 2147483647 w 473"/>
              <a:gd name="T97" fmla="*/ 2147483647 h 704"/>
              <a:gd name="T98" fmla="*/ 2147483647 w 473"/>
              <a:gd name="T99" fmla="*/ 2147483647 h 704"/>
              <a:gd name="T100" fmla="*/ 2147483647 w 473"/>
              <a:gd name="T101" fmla="*/ 2147483647 h 704"/>
              <a:gd name="T102" fmla="*/ 2147483647 w 473"/>
              <a:gd name="T103" fmla="*/ 2147483647 h 704"/>
              <a:gd name="T104" fmla="*/ 2147483647 w 473"/>
              <a:gd name="T105" fmla="*/ 2147483647 h 704"/>
              <a:gd name="T106" fmla="*/ 2147483647 w 473"/>
              <a:gd name="T107" fmla="*/ 2147483647 h 704"/>
              <a:gd name="T108" fmla="*/ 2147483647 w 473"/>
              <a:gd name="T109" fmla="*/ 2147483647 h 704"/>
              <a:gd name="T110" fmla="*/ 2147483647 w 473"/>
              <a:gd name="T111" fmla="*/ 2147483647 h 704"/>
              <a:gd name="T112" fmla="*/ 2147483647 w 473"/>
              <a:gd name="T113" fmla="*/ 2147483647 h 704"/>
              <a:gd name="T114" fmla="*/ 2147483647 w 473"/>
              <a:gd name="T115" fmla="*/ 2147483647 h 704"/>
              <a:gd name="T116" fmla="*/ 2147483647 w 473"/>
              <a:gd name="T117" fmla="*/ 2147483647 h 704"/>
              <a:gd name="T118" fmla="*/ 0 w 473"/>
              <a:gd name="T119" fmla="*/ 2147483647 h 704"/>
              <a:gd name="T120" fmla="*/ 0 w 473"/>
              <a:gd name="T121" fmla="*/ 2147483647 h 704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473"/>
              <a:gd name="T184" fmla="*/ 0 h 704"/>
              <a:gd name="T185" fmla="*/ 473 w 473"/>
              <a:gd name="T186" fmla="*/ 704 h 704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473" h="704">
                <a:moveTo>
                  <a:pt x="0" y="382"/>
                </a:moveTo>
                <a:lnTo>
                  <a:pt x="28" y="382"/>
                </a:lnTo>
                <a:lnTo>
                  <a:pt x="28" y="339"/>
                </a:lnTo>
                <a:lnTo>
                  <a:pt x="61" y="274"/>
                </a:lnTo>
                <a:lnTo>
                  <a:pt x="47" y="230"/>
                </a:lnTo>
                <a:lnTo>
                  <a:pt x="61" y="170"/>
                </a:lnTo>
                <a:lnTo>
                  <a:pt x="56" y="148"/>
                </a:lnTo>
                <a:lnTo>
                  <a:pt x="116" y="13"/>
                </a:lnTo>
                <a:lnTo>
                  <a:pt x="130" y="13"/>
                </a:lnTo>
                <a:lnTo>
                  <a:pt x="135" y="39"/>
                </a:lnTo>
                <a:lnTo>
                  <a:pt x="204" y="13"/>
                </a:lnTo>
                <a:lnTo>
                  <a:pt x="204" y="4"/>
                </a:lnTo>
                <a:lnTo>
                  <a:pt x="223" y="0"/>
                </a:lnTo>
                <a:lnTo>
                  <a:pt x="260" y="17"/>
                </a:lnTo>
                <a:lnTo>
                  <a:pt x="283" y="39"/>
                </a:lnTo>
                <a:lnTo>
                  <a:pt x="348" y="230"/>
                </a:lnTo>
                <a:lnTo>
                  <a:pt x="385" y="235"/>
                </a:lnTo>
                <a:lnTo>
                  <a:pt x="395" y="243"/>
                </a:lnTo>
                <a:lnTo>
                  <a:pt x="390" y="252"/>
                </a:lnTo>
                <a:lnTo>
                  <a:pt x="418" y="296"/>
                </a:lnTo>
                <a:lnTo>
                  <a:pt x="427" y="287"/>
                </a:lnTo>
                <a:lnTo>
                  <a:pt x="459" y="317"/>
                </a:lnTo>
                <a:lnTo>
                  <a:pt x="450" y="322"/>
                </a:lnTo>
                <a:lnTo>
                  <a:pt x="450" y="330"/>
                </a:lnTo>
                <a:lnTo>
                  <a:pt x="473" y="330"/>
                </a:lnTo>
                <a:lnTo>
                  <a:pt x="455" y="369"/>
                </a:lnTo>
                <a:lnTo>
                  <a:pt x="436" y="365"/>
                </a:lnTo>
                <a:lnTo>
                  <a:pt x="418" y="378"/>
                </a:lnTo>
                <a:lnTo>
                  <a:pt x="422" y="391"/>
                </a:lnTo>
                <a:lnTo>
                  <a:pt x="408" y="404"/>
                </a:lnTo>
                <a:lnTo>
                  <a:pt x="390" y="400"/>
                </a:lnTo>
                <a:lnTo>
                  <a:pt x="390" y="422"/>
                </a:lnTo>
                <a:lnTo>
                  <a:pt x="381" y="413"/>
                </a:lnTo>
                <a:lnTo>
                  <a:pt x="376" y="439"/>
                </a:lnTo>
                <a:lnTo>
                  <a:pt x="353" y="417"/>
                </a:lnTo>
                <a:lnTo>
                  <a:pt x="334" y="439"/>
                </a:lnTo>
                <a:lnTo>
                  <a:pt x="316" y="448"/>
                </a:lnTo>
                <a:lnTo>
                  <a:pt x="311" y="469"/>
                </a:lnTo>
                <a:lnTo>
                  <a:pt x="293" y="465"/>
                </a:lnTo>
                <a:lnTo>
                  <a:pt x="302" y="443"/>
                </a:lnTo>
                <a:lnTo>
                  <a:pt x="283" y="430"/>
                </a:lnTo>
                <a:lnTo>
                  <a:pt x="269" y="456"/>
                </a:lnTo>
                <a:lnTo>
                  <a:pt x="274" y="513"/>
                </a:lnTo>
                <a:lnTo>
                  <a:pt x="265" y="526"/>
                </a:lnTo>
                <a:lnTo>
                  <a:pt x="251" y="526"/>
                </a:lnTo>
                <a:lnTo>
                  <a:pt x="241" y="526"/>
                </a:lnTo>
                <a:lnTo>
                  <a:pt x="223" y="561"/>
                </a:lnTo>
                <a:lnTo>
                  <a:pt x="204" y="561"/>
                </a:lnTo>
                <a:lnTo>
                  <a:pt x="209" y="587"/>
                </a:lnTo>
                <a:lnTo>
                  <a:pt x="195" y="565"/>
                </a:lnTo>
                <a:lnTo>
                  <a:pt x="163" y="587"/>
                </a:lnTo>
                <a:lnTo>
                  <a:pt x="158" y="608"/>
                </a:lnTo>
                <a:lnTo>
                  <a:pt x="167" y="617"/>
                </a:lnTo>
                <a:lnTo>
                  <a:pt x="153" y="626"/>
                </a:lnTo>
                <a:lnTo>
                  <a:pt x="158" y="648"/>
                </a:lnTo>
                <a:lnTo>
                  <a:pt x="144" y="661"/>
                </a:lnTo>
                <a:lnTo>
                  <a:pt x="139" y="704"/>
                </a:lnTo>
                <a:lnTo>
                  <a:pt x="130" y="704"/>
                </a:lnTo>
                <a:lnTo>
                  <a:pt x="88" y="648"/>
                </a:lnTo>
                <a:lnTo>
                  <a:pt x="0" y="382"/>
                </a:lnTo>
                <a:close/>
              </a:path>
            </a:pathLst>
          </a:cu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0" name="Freeform 13"/>
          <p:cNvSpPr>
            <a:spLocks/>
          </p:cNvSpPr>
          <p:nvPr/>
        </p:nvSpPr>
        <p:spPr bwMode="auto">
          <a:xfrm>
            <a:off x="3724275" y="200025"/>
            <a:ext cx="750888" cy="1117600"/>
          </a:xfrm>
          <a:custGeom>
            <a:avLst/>
            <a:gdLst>
              <a:gd name="T0" fmla="*/ 0 w 473"/>
              <a:gd name="T1" fmla="*/ 2147483647 h 704"/>
              <a:gd name="T2" fmla="*/ 2147483647 w 473"/>
              <a:gd name="T3" fmla="*/ 2147483647 h 704"/>
              <a:gd name="T4" fmla="*/ 2147483647 w 473"/>
              <a:gd name="T5" fmla="*/ 2147483647 h 704"/>
              <a:gd name="T6" fmla="*/ 2147483647 w 473"/>
              <a:gd name="T7" fmla="*/ 2147483647 h 704"/>
              <a:gd name="T8" fmla="*/ 2147483647 w 473"/>
              <a:gd name="T9" fmla="*/ 2147483647 h 704"/>
              <a:gd name="T10" fmla="*/ 2147483647 w 473"/>
              <a:gd name="T11" fmla="*/ 2147483647 h 704"/>
              <a:gd name="T12" fmla="*/ 2147483647 w 473"/>
              <a:gd name="T13" fmla="*/ 2147483647 h 704"/>
              <a:gd name="T14" fmla="*/ 2147483647 w 473"/>
              <a:gd name="T15" fmla="*/ 2147483647 h 704"/>
              <a:gd name="T16" fmla="*/ 2147483647 w 473"/>
              <a:gd name="T17" fmla="*/ 2147483647 h 704"/>
              <a:gd name="T18" fmla="*/ 2147483647 w 473"/>
              <a:gd name="T19" fmla="*/ 2147483647 h 704"/>
              <a:gd name="T20" fmla="*/ 2147483647 w 473"/>
              <a:gd name="T21" fmla="*/ 2147483647 h 704"/>
              <a:gd name="T22" fmla="*/ 2147483647 w 473"/>
              <a:gd name="T23" fmla="*/ 2147483647 h 704"/>
              <a:gd name="T24" fmla="*/ 2147483647 w 473"/>
              <a:gd name="T25" fmla="*/ 0 h 704"/>
              <a:gd name="T26" fmla="*/ 2147483647 w 473"/>
              <a:gd name="T27" fmla="*/ 2147483647 h 704"/>
              <a:gd name="T28" fmla="*/ 2147483647 w 473"/>
              <a:gd name="T29" fmla="*/ 2147483647 h 704"/>
              <a:gd name="T30" fmla="*/ 2147483647 w 473"/>
              <a:gd name="T31" fmla="*/ 2147483647 h 704"/>
              <a:gd name="T32" fmla="*/ 2147483647 w 473"/>
              <a:gd name="T33" fmla="*/ 2147483647 h 704"/>
              <a:gd name="T34" fmla="*/ 2147483647 w 473"/>
              <a:gd name="T35" fmla="*/ 2147483647 h 704"/>
              <a:gd name="T36" fmla="*/ 2147483647 w 473"/>
              <a:gd name="T37" fmla="*/ 2147483647 h 704"/>
              <a:gd name="T38" fmla="*/ 2147483647 w 473"/>
              <a:gd name="T39" fmla="*/ 2147483647 h 704"/>
              <a:gd name="T40" fmla="*/ 2147483647 w 473"/>
              <a:gd name="T41" fmla="*/ 2147483647 h 704"/>
              <a:gd name="T42" fmla="*/ 2147483647 w 473"/>
              <a:gd name="T43" fmla="*/ 2147483647 h 704"/>
              <a:gd name="T44" fmla="*/ 2147483647 w 473"/>
              <a:gd name="T45" fmla="*/ 2147483647 h 704"/>
              <a:gd name="T46" fmla="*/ 2147483647 w 473"/>
              <a:gd name="T47" fmla="*/ 2147483647 h 704"/>
              <a:gd name="T48" fmla="*/ 2147483647 w 473"/>
              <a:gd name="T49" fmla="*/ 2147483647 h 704"/>
              <a:gd name="T50" fmla="*/ 2147483647 w 473"/>
              <a:gd name="T51" fmla="*/ 2147483647 h 704"/>
              <a:gd name="T52" fmla="*/ 2147483647 w 473"/>
              <a:gd name="T53" fmla="*/ 2147483647 h 704"/>
              <a:gd name="T54" fmla="*/ 2147483647 w 473"/>
              <a:gd name="T55" fmla="*/ 2147483647 h 704"/>
              <a:gd name="T56" fmla="*/ 2147483647 w 473"/>
              <a:gd name="T57" fmla="*/ 2147483647 h 704"/>
              <a:gd name="T58" fmla="*/ 2147483647 w 473"/>
              <a:gd name="T59" fmla="*/ 2147483647 h 704"/>
              <a:gd name="T60" fmla="*/ 2147483647 w 473"/>
              <a:gd name="T61" fmla="*/ 2147483647 h 704"/>
              <a:gd name="T62" fmla="*/ 2147483647 w 473"/>
              <a:gd name="T63" fmla="*/ 2147483647 h 704"/>
              <a:gd name="T64" fmla="*/ 2147483647 w 473"/>
              <a:gd name="T65" fmla="*/ 2147483647 h 704"/>
              <a:gd name="T66" fmla="*/ 2147483647 w 473"/>
              <a:gd name="T67" fmla="*/ 2147483647 h 704"/>
              <a:gd name="T68" fmla="*/ 2147483647 w 473"/>
              <a:gd name="T69" fmla="*/ 2147483647 h 704"/>
              <a:gd name="T70" fmla="*/ 2147483647 w 473"/>
              <a:gd name="T71" fmla="*/ 2147483647 h 704"/>
              <a:gd name="T72" fmla="*/ 2147483647 w 473"/>
              <a:gd name="T73" fmla="*/ 2147483647 h 704"/>
              <a:gd name="T74" fmla="*/ 2147483647 w 473"/>
              <a:gd name="T75" fmla="*/ 2147483647 h 704"/>
              <a:gd name="T76" fmla="*/ 2147483647 w 473"/>
              <a:gd name="T77" fmla="*/ 2147483647 h 704"/>
              <a:gd name="T78" fmla="*/ 2147483647 w 473"/>
              <a:gd name="T79" fmla="*/ 2147483647 h 704"/>
              <a:gd name="T80" fmla="*/ 2147483647 w 473"/>
              <a:gd name="T81" fmla="*/ 2147483647 h 704"/>
              <a:gd name="T82" fmla="*/ 2147483647 w 473"/>
              <a:gd name="T83" fmla="*/ 2147483647 h 704"/>
              <a:gd name="T84" fmla="*/ 2147483647 w 473"/>
              <a:gd name="T85" fmla="*/ 2147483647 h 704"/>
              <a:gd name="T86" fmla="*/ 2147483647 w 473"/>
              <a:gd name="T87" fmla="*/ 2147483647 h 704"/>
              <a:gd name="T88" fmla="*/ 2147483647 w 473"/>
              <a:gd name="T89" fmla="*/ 2147483647 h 704"/>
              <a:gd name="T90" fmla="*/ 2147483647 w 473"/>
              <a:gd name="T91" fmla="*/ 2147483647 h 704"/>
              <a:gd name="T92" fmla="*/ 2147483647 w 473"/>
              <a:gd name="T93" fmla="*/ 2147483647 h 704"/>
              <a:gd name="T94" fmla="*/ 2147483647 w 473"/>
              <a:gd name="T95" fmla="*/ 2147483647 h 704"/>
              <a:gd name="T96" fmla="*/ 2147483647 w 473"/>
              <a:gd name="T97" fmla="*/ 2147483647 h 704"/>
              <a:gd name="T98" fmla="*/ 2147483647 w 473"/>
              <a:gd name="T99" fmla="*/ 2147483647 h 704"/>
              <a:gd name="T100" fmla="*/ 2147483647 w 473"/>
              <a:gd name="T101" fmla="*/ 2147483647 h 704"/>
              <a:gd name="T102" fmla="*/ 2147483647 w 473"/>
              <a:gd name="T103" fmla="*/ 2147483647 h 704"/>
              <a:gd name="T104" fmla="*/ 2147483647 w 473"/>
              <a:gd name="T105" fmla="*/ 2147483647 h 704"/>
              <a:gd name="T106" fmla="*/ 2147483647 w 473"/>
              <a:gd name="T107" fmla="*/ 2147483647 h 704"/>
              <a:gd name="T108" fmla="*/ 2147483647 w 473"/>
              <a:gd name="T109" fmla="*/ 2147483647 h 704"/>
              <a:gd name="T110" fmla="*/ 2147483647 w 473"/>
              <a:gd name="T111" fmla="*/ 2147483647 h 704"/>
              <a:gd name="T112" fmla="*/ 2147483647 w 473"/>
              <a:gd name="T113" fmla="*/ 2147483647 h 704"/>
              <a:gd name="T114" fmla="*/ 2147483647 w 473"/>
              <a:gd name="T115" fmla="*/ 2147483647 h 704"/>
              <a:gd name="T116" fmla="*/ 2147483647 w 473"/>
              <a:gd name="T117" fmla="*/ 2147483647 h 704"/>
              <a:gd name="T118" fmla="*/ 0 w 473"/>
              <a:gd name="T119" fmla="*/ 2147483647 h 704"/>
              <a:gd name="T120" fmla="*/ 0 w 473"/>
              <a:gd name="T121" fmla="*/ 2147483647 h 704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473"/>
              <a:gd name="T184" fmla="*/ 0 h 704"/>
              <a:gd name="T185" fmla="*/ 473 w 473"/>
              <a:gd name="T186" fmla="*/ 704 h 704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473" h="704">
                <a:moveTo>
                  <a:pt x="0" y="382"/>
                </a:moveTo>
                <a:lnTo>
                  <a:pt x="28" y="382"/>
                </a:lnTo>
                <a:lnTo>
                  <a:pt x="28" y="339"/>
                </a:lnTo>
                <a:lnTo>
                  <a:pt x="61" y="274"/>
                </a:lnTo>
                <a:lnTo>
                  <a:pt x="47" y="230"/>
                </a:lnTo>
                <a:lnTo>
                  <a:pt x="61" y="170"/>
                </a:lnTo>
                <a:lnTo>
                  <a:pt x="56" y="148"/>
                </a:lnTo>
                <a:lnTo>
                  <a:pt x="116" y="13"/>
                </a:lnTo>
                <a:lnTo>
                  <a:pt x="130" y="13"/>
                </a:lnTo>
                <a:lnTo>
                  <a:pt x="135" y="39"/>
                </a:lnTo>
                <a:lnTo>
                  <a:pt x="204" y="13"/>
                </a:lnTo>
                <a:lnTo>
                  <a:pt x="204" y="4"/>
                </a:lnTo>
                <a:lnTo>
                  <a:pt x="223" y="0"/>
                </a:lnTo>
                <a:lnTo>
                  <a:pt x="260" y="17"/>
                </a:lnTo>
                <a:lnTo>
                  <a:pt x="283" y="39"/>
                </a:lnTo>
                <a:lnTo>
                  <a:pt x="348" y="230"/>
                </a:lnTo>
                <a:lnTo>
                  <a:pt x="385" y="235"/>
                </a:lnTo>
                <a:lnTo>
                  <a:pt x="395" y="243"/>
                </a:lnTo>
                <a:lnTo>
                  <a:pt x="390" y="252"/>
                </a:lnTo>
                <a:lnTo>
                  <a:pt x="418" y="296"/>
                </a:lnTo>
                <a:lnTo>
                  <a:pt x="427" y="287"/>
                </a:lnTo>
                <a:lnTo>
                  <a:pt x="459" y="317"/>
                </a:lnTo>
                <a:lnTo>
                  <a:pt x="450" y="322"/>
                </a:lnTo>
                <a:lnTo>
                  <a:pt x="450" y="330"/>
                </a:lnTo>
                <a:lnTo>
                  <a:pt x="473" y="330"/>
                </a:lnTo>
                <a:lnTo>
                  <a:pt x="455" y="369"/>
                </a:lnTo>
                <a:lnTo>
                  <a:pt x="436" y="365"/>
                </a:lnTo>
                <a:lnTo>
                  <a:pt x="418" y="378"/>
                </a:lnTo>
                <a:lnTo>
                  <a:pt x="422" y="391"/>
                </a:lnTo>
                <a:lnTo>
                  <a:pt x="408" y="404"/>
                </a:lnTo>
                <a:lnTo>
                  <a:pt x="390" y="400"/>
                </a:lnTo>
                <a:lnTo>
                  <a:pt x="390" y="422"/>
                </a:lnTo>
                <a:lnTo>
                  <a:pt x="381" y="413"/>
                </a:lnTo>
                <a:lnTo>
                  <a:pt x="376" y="439"/>
                </a:lnTo>
                <a:lnTo>
                  <a:pt x="353" y="417"/>
                </a:lnTo>
                <a:lnTo>
                  <a:pt x="334" y="439"/>
                </a:lnTo>
                <a:lnTo>
                  <a:pt x="316" y="448"/>
                </a:lnTo>
                <a:lnTo>
                  <a:pt x="311" y="469"/>
                </a:lnTo>
                <a:lnTo>
                  <a:pt x="293" y="465"/>
                </a:lnTo>
                <a:lnTo>
                  <a:pt x="302" y="443"/>
                </a:lnTo>
                <a:lnTo>
                  <a:pt x="283" y="430"/>
                </a:lnTo>
                <a:lnTo>
                  <a:pt x="269" y="456"/>
                </a:lnTo>
                <a:lnTo>
                  <a:pt x="274" y="513"/>
                </a:lnTo>
                <a:lnTo>
                  <a:pt x="265" y="526"/>
                </a:lnTo>
                <a:lnTo>
                  <a:pt x="251" y="526"/>
                </a:lnTo>
                <a:lnTo>
                  <a:pt x="241" y="526"/>
                </a:lnTo>
                <a:lnTo>
                  <a:pt x="223" y="561"/>
                </a:lnTo>
                <a:lnTo>
                  <a:pt x="204" y="561"/>
                </a:lnTo>
                <a:lnTo>
                  <a:pt x="209" y="587"/>
                </a:lnTo>
                <a:lnTo>
                  <a:pt x="195" y="565"/>
                </a:lnTo>
                <a:lnTo>
                  <a:pt x="163" y="587"/>
                </a:lnTo>
                <a:lnTo>
                  <a:pt x="158" y="608"/>
                </a:lnTo>
                <a:lnTo>
                  <a:pt x="167" y="617"/>
                </a:lnTo>
                <a:lnTo>
                  <a:pt x="153" y="626"/>
                </a:lnTo>
                <a:lnTo>
                  <a:pt x="158" y="648"/>
                </a:lnTo>
                <a:lnTo>
                  <a:pt x="144" y="661"/>
                </a:lnTo>
                <a:lnTo>
                  <a:pt x="139" y="704"/>
                </a:lnTo>
                <a:lnTo>
                  <a:pt x="130" y="704"/>
                </a:lnTo>
                <a:lnTo>
                  <a:pt x="88" y="648"/>
                </a:lnTo>
                <a:lnTo>
                  <a:pt x="0" y="382"/>
                </a:lnTo>
              </a:path>
            </a:pathLst>
          </a:custGeom>
          <a:solidFill>
            <a:schemeClr val="bg1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1" name="Freeform 14"/>
          <p:cNvSpPr>
            <a:spLocks/>
          </p:cNvSpPr>
          <p:nvPr/>
        </p:nvSpPr>
        <p:spPr bwMode="auto">
          <a:xfrm>
            <a:off x="2459038" y="2325688"/>
            <a:ext cx="935037" cy="434975"/>
          </a:xfrm>
          <a:custGeom>
            <a:avLst/>
            <a:gdLst>
              <a:gd name="T0" fmla="*/ 2147483647 w 589"/>
              <a:gd name="T1" fmla="*/ 2147483647 h 274"/>
              <a:gd name="T2" fmla="*/ 2147483647 w 589"/>
              <a:gd name="T3" fmla="*/ 2147483647 h 274"/>
              <a:gd name="T4" fmla="*/ 2147483647 w 589"/>
              <a:gd name="T5" fmla="*/ 2147483647 h 274"/>
              <a:gd name="T6" fmla="*/ 2147483647 w 589"/>
              <a:gd name="T7" fmla="*/ 2147483647 h 274"/>
              <a:gd name="T8" fmla="*/ 2147483647 w 589"/>
              <a:gd name="T9" fmla="*/ 2147483647 h 274"/>
              <a:gd name="T10" fmla="*/ 2147483647 w 589"/>
              <a:gd name="T11" fmla="*/ 2147483647 h 274"/>
              <a:gd name="T12" fmla="*/ 2147483647 w 589"/>
              <a:gd name="T13" fmla="*/ 2147483647 h 274"/>
              <a:gd name="T14" fmla="*/ 2147483647 w 589"/>
              <a:gd name="T15" fmla="*/ 2147483647 h 274"/>
              <a:gd name="T16" fmla="*/ 2147483647 w 589"/>
              <a:gd name="T17" fmla="*/ 2147483647 h 274"/>
              <a:gd name="T18" fmla="*/ 2147483647 w 589"/>
              <a:gd name="T19" fmla="*/ 2147483647 h 274"/>
              <a:gd name="T20" fmla="*/ 2147483647 w 589"/>
              <a:gd name="T21" fmla="*/ 2147483647 h 274"/>
              <a:gd name="T22" fmla="*/ 2147483647 w 589"/>
              <a:gd name="T23" fmla="*/ 2147483647 h 274"/>
              <a:gd name="T24" fmla="*/ 2147483647 w 589"/>
              <a:gd name="T25" fmla="*/ 2147483647 h 274"/>
              <a:gd name="T26" fmla="*/ 2147483647 w 589"/>
              <a:gd name="T27" fmla="*/ 2147483647 h 274"/>
              <a:gd name="T28" fmla="*/ 2147483647 w 589"/>
              <a:gd name="T29" fmla="*/ 2147483647 h 274"/>
              <a:gd name="T30" fmla="*/ 2147483647 w 589"/>
              <a:gd name="T31" fmla="*/ 2147483647 h 274"/>
              <a:gd name="T32" fmla="*/ 2147483647 w 589"/>
              <a:gd name="T33" fmla="*/ 2147483647 h 274"/>
              <a:gd name="T34" fmla="*/ 2147483647 w 589"/>
              <a:gd name="T35" fmla="*/ 2147483647 h 274"/>
              <a:gd name="T36" fmla="*/ 2147483647 w 589"/>
              <a:gd name="T37" fmla="*/ 2147483647 h 274"/>
              <a:gd name="T38" fmla="*/ 2147483647 w 589"/>
              <a:gd name="T39" fmla="*/ 2147483647 h 274"/>
              <a:gd name="T40" fmla="*/ 2147483647 w 589"/>
              <a:gd name="T41" fmla="*/ 2147483647 h 274"/>
              <a:gd name="T42" fmla="*/ 2147483647 w 589"/>
              <a:gd name="T43" fmla="*/ 2147483647 h 274"/>
              <a:gd name="T44" fmla="*/ 2147483647 w 589"/>
              <a:gd name="T45" fmla="*/ 2147483647 h 274"/>
              <a:gd name="T46" fmla="*/ 2147483647 w 589"/>
              <a:gd name="T47" fmla="*/ 2147483647 h 274"/>
              <a:gd name="T48" fmla="*/ 2147483647 w 589"/>
              <a:gd name="T49" fmla="*/ 2147483647 h 274"/>
              <a:gd name="T50" fmla="*/ 2147483647 w 589"/>
              <a:gd name="T51" fmla="*/ 2147483647 h 274"/>
              <a:gd name="T52" fmla="*/ 2147483647 w 589"/>
              <a:gd name="T53" fmla="*/ 2147483647 h 274"/>
              <a:gd name="T54" fmla="*/ 2147483647 w 589"/>
              <a:gd name="T55" fmla="*/ 2147483647 h 274"/>
              <a:gd name="T56" fmla="*/ 2147483647 w 589"/>
              <a:gd name="T57" fmla="*/ 2147483647 h 274"/>
              <a:gd name="T58" fmla="*/ 2147483647 w 589"/>
              <a:gd name="T59" fmla="*/ 2147483647 h 274"/>
              <a:gd name="T60" fmla="*/ 2147483647 w 589"/>
              <a:gd name="T61" fmla="*/ 2147483647 h 274"/>
              <a:gd name="T62" fmla="*/ 2147483647 w 589"/>
              <a:gd name="T63" fmla="*/ 2147483647 h 274"/>
              <a:gd name="T64" fmla="*/ 2147483647 w 589"/>
              <a:gd name="T65" fmla="*/ 2147483647 h 274"/>
              <a:gd name="T66" fmla="*/ 2147483647 w 589"/>
              <a:gd name="T67" fmla="*/ 2147483647 h 274"/>
              <a:gd name="T68" fmla="*/ 2147483647 w 589"/>
              <a:gd name="T69" fmla="*/ 2147483647 h 274"/>
              <a:gd name="T70" fmla="*/ 2147483647 w 589"/>
              <a:gd name="T71" fmla="*/ 0 h 274"/>
              <a:gd name="T72" fmla="*/ 0 w 589"/>
              <a:gd name="T73" fmla="*/ 2147483647 h 274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89"/>
              <a:gd name="T112" fmla="*/ 0 h 274"/>
              <a:gd name="T113" fmla="*/ 589 w 589"/>
              <a:gd name="T114" fmla="*/ 274 h 274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89" h="274">
                <a:moveTo>
                  <a:pt x="0" y="82"/>
                </a:moveTo>
                <a:lnTo>
                  <a:pt x="18" y="161"/>
                </a:lnTo>
                <a:lnTo>
                  <a:pt x="60" y="108"/>
                </a:lnTo>
                <a:lnTo>
                  <a:pt x="130" y="91"/>
                </a:lnTo>
                <a:lnTo>
                  <a:pt x="143" y="74"/>
                </a:lnTo>
                <a:lnTo>
                  <a:pt x="185" y="69"/>
                </a:lnTo>
                <a:lnTo>
                  <a:pt x="213" y="82"/>
                </a:lnTo>
                <a:lnTo>
                  <a:pt x="232" y="104"/>
                </a:lnTo>
                <a:lnTo>
                  <a:pt x="264" y="113"/>
                </a:lnTo>
                <a:lnTo>
                  <a:pt x="287" y="139"/>
                </a:lnTo>
                <a:lnTo>
                  <a:pt x="315" y="152"/>
                </a:lnTo>
                <a:lnTo>
                  <a:pt x="329" y="143"/>
                </a:lnTo>
                <a:lnTo>
                  <a:pt x="338" y="156"/>
                </a:lnTo>
                <a:lnTo>
                  <a:pt x="329" y="169"/>
                </a:lnTo>
                <a:lnTo>
                  <a:pt x="329" y="187"/>
                </a:lnTo>
                <a:lnTo>
                  <a:pt x="306" y="221"/>
                </a:lnTo>
                <a:lnTo>
                  <a:pt x="315" y="243"/>
                </a:lnTo>
                <a:lnTo>
                  <a:pt x="343" y="234"/>
                </a:lnTo>
                <a:lnTo>
                  <a:pt x="343" y="221"/>
                </a:lnTo>
                <a:lnTo>
                  <a:pt x="366" y="247"/>
                </a:lnTo>
                <a:lnTo>
                  <a:pt x="371" y="234"/>
                </a:lnTo>
                <a:lnTo>
                  <a:pt x="380" y="252"/>
                </a:lnTo>
                <a:lnTo>
                  <a:pt x="389" y="243"/>
                </a:lnTo>
                <a:lnTo>
                  <a:pt x="412" y="252"/>
                </a:lnTo>
                <a:lnTo>
                  <a:pt x="422" y="247"/>
                </a:lnTo>
                <a:lnTo>
                  <a:pt x="445" y="265"/>
                </a:lnTo>
                <a:lnTo>
                  <a:pt x="431" y="239"/>
                </a:lnTo>
                <a:lnTo>
                  <a:pt x="389" y="208"/>
                </a:lnTo>
                <a:lnTo>
                  <a:pt x="426" y="226"/>
                </a:lnTo>
                <a:lnTo>
                  <a:pt x="403" y="195"/>
                </a:lnTo>
                <a:lnTo>
                  <a:pt x="399" y="169"/>
                </a:lnTo>
                <a:lnTo>
                  <a:pt x="399" y="108"/>
                </a:lnTo>
                <a:lnTo>
                  <a:pt x="375" y="95"/>
                </a:lnTo>
                <a:lnTo>
                  <a:pt x="422" y="56"/>
                </a:lnTo>
                <a:lnTo>
                  <a:pt x="426" y="34"/>
                </a:lnTo>
                <a:lnTo>
                  <a:pt x="454" y="34"/>
                </a:lnTo>
                <a:lnTo>
                  <a:pt x="445" y="56"/>
                </a:lnTo>
                <a:lnTo>
                  <a:pt x="426" y="65"/>
                </a:lnTo>
                <a:lnTo>
                  <a:pt x="417" y="91"/>
                </a:lnTo>
                <a:lnTo>
                  <a:pt x="422" y="108"/>
                </a:lnTo>
                <a:lnTo>
                  <a:pt x="436" y="100"/>
                </a:lnTo>
                <a:lnTo>
                  <a:pt x="431" y="126"/>
                </a:lnTo>
                <a:lnTo>
                  <a:pt x="436" y="139"/>
                </a:lnTo>
                <a:lnTo>
                  <a:pt x="440" y="152"/>
                </a:lnTo>
                <a:lnTo>
                  <a:pt x="426" y="143"/>
                </a:lnTo>
                <a:lnTo>
                  <a:pt x="422" y="165"/>
                </a:lnTo>
                <a:lnTo>
                  <a:pt x="450" y="161"/>
                </a:lnTo>
                <a:lnTo>
                  <a:pt x="450" y="169"/>
                </a:lnTo>
                <a:lnTo>
                  <a:pt x="463" y="182"/>
                </a:lnTo>
                <a:lnTo>
                  <a:pt x="436" y="178"/>
                </a:lnTo>
                <a:lnTo>
                  <a:pt x="445" y="217"/>
                </a:lnTo>
                <a:lnTo>
                  <a:pt x="473" y="234"/>
                </a:lnTo>
                <a:lnTo>
                  <a:pt x="491" y="213"/>
                </a:lnTo>
                <a:lnTo>
                  <a:pt x="491" y="243"/>
                </a:lnTo>
                <a:lnTo>
                  <a:pt x="510" y="239"/>
                </a:lnTo>
                <a:lnTo>
                  <a:pt x="501" y="252"/>
                </a:lnTo>
                <a:lnTo>
                  <a:pt x="514" y="252"/>
                </a:lnTo>
                <a:lnTo>
                  <a:pt x="501" y="269"/>
                </a:lnTo>
                <a:lnTo>
                  <a:pt x="510" y="274"/>
                </a:lnTo>
                <a:lnTo>
                  <a:pt x="533" y="265"/>
                </a:lnTo>
                <a:lnTo>
                  <a:pt x="565" y="247"/>
                </a:lnTo>
                <a:lnTo>
                  <a:pt x="579" y="213"/>
                </a:lnTo>
                <a:lnTo>
                  <a:pt x="579" y="230"/>
                </a:lnTo>
                <a:lnTo>
                  <a:pt x="579" y="243"/>
                </a:lnTo>
                <a:lnTo>
                  <a:pt x="570" y="260"/>
                </a:lnTo>
                <a:lnTo>
                  <a:pt x="575" y="274"/>
                </a:lnTo>
                <a:lnTo>
                  <a:pt x="584" y="243"/>
                </a:lnTo>
                <a:lnTo>
                  <a:pt x="589" y="174"/>
                </a:lnTo>
                <a:lnTo>
                  <a:pt x="556" y="182"/>
                </a:lnTo>
                <a:lnTo>
                  <a:pt x="510" y="191"/>
                </a:lnTo>
                <a:lnTo>
                  <a:pt x="505" y="174"/>
                </a:lnTo>
                <a:lnTo>
                  <a:pt x="454" y="0"/>
                </a:lnTo>
                <a:lnTo>
                  <a:pt x="0" y="82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2" name="Freeform 15"/>
          <p:cNvSpPr>
            <a:spLocks/>
          </p:cNvSpPr>
          <p:nvPr/>
        </p:nvSpPr>
        <p:spPr bwMode="auto">
          <a:xfrm>
            <a:off x="2459038" y="2325688"/>
            <a:ext cx="935037" cy="434975"/>
          </a:xfrm>
          <a:custGeom>
            <a:avLst/>
            <a:gdLst>
              <a:gd name="T0" fmla="*/ 2147483647 w 589"/>
              <a:gd name="T1" fmla="*/ 2147483647 h 274"/>
              <a:gd name="T2" fmla="*/ 2147483647 w 589"/>
              <a:gd name="T3" fmla="*/ 2147483647 h 274"/>
              <a:gd name="T4" fmla="*/ 2147483647 w 589"/>
              <a:gd name="T5" fmla="*/ 2147483647 h 274"/>
              <a:gd name="T6" fmla="*/ 2147483647 w 589"/>
              <a:gd name="T7" fmla="*/ 2147483647 h 274"/>
              <a:gd name="T8" fmla="*/ 2147483647 w 589"/>
              <a:gd name="T9" fmla="*/ 2147483647 h 274"/>
              <a:gd name="T10" fmla="*/ 2147483647 w 589"/>
              <a:gd name="T11" fmla="*/ 2147483647 h 274"/>
              <a:gd name="T12" fmla="*/ 2147483647 w 589"/>
              <a:gd name="T13" fmla="*/ 2147483647 h 274"/>
              <a:gd name="T14" fmla="*/ 2147483647 w 589"/>
              <a:gd name="T15" fmla="*/ 2147483647 h 274"/>
              <a:gd name="T16" fmla="*/ 2147483647 w 589"/>
              <a:gd name="T17" fmla="*/ 2147483647 h 274"/>
              <a:gd name="T18" fmla="*/ 2147483647 w 589"/>
              <a:gd name="T19" fmla="*/ 2147483647 h 274"/>
              <a:gd name="T20" fmla="*/ 2147483647 w 589"/>
              <a:gd name="T21" fmla="*/ 2147483647 h 274"/>
              <a:gd name="T22" fmla="*/ 2147483647 w 589"/>
              <a:gd name="T23" fmla="*/ 2147483647 h 274"/>
              <a:gd name="T24" fmla="*/ 2147483647 w 589"/>
              <a:gd name="T25" fmla="*/ 2147483647 h 274"/>
              <a:gd name="T26" fmla="*/ 2147483647 w 589"/>
              <a:gd name="T27" fmla="*/ 2147483647 h 274"/>
              <a:gd name="T28" fmla="*/ 2147483647 w 589"/>
              <a:gd name="T29" fmla="*/ 2147483647 h 274"/>
              <a:gd name="T30" fmla="*/ 2147483647 w 589"/>
              <a:gd name="T31" fmla="*/ 2147483647 h 274"/>
              <a:gd name="T32" fmla="*/ 2147483647 w 589"/>
              <a:gd name="T33" fmla="*/ 2147483647 h 274"/>
              <a:gd name="T34" fmla="*/ 2147483647 w 589"/>
              <a:gd name="T35" fmla="*/ 2147483647 h 274"/>
              <a:gd name="T36" fmla="*/ 2147483647 w 589"/>
              <a:gd name="T37" fmla="*/ 2147483647 h 274"/>
              <a:gd name="T38" fmla="*/ 2147483647 w 589"/>
              <a:gd name="T39" fmla="*/ 2147483647 h 274"/>
              <a:gd name="T40" fmla="*/ 2147483647 w 589"/>
              <a:gd name="T41" fmla="*/ 2147483647 h 274"/>
              <a:gd name="T42" fmla="*/ 2147483647 w 589"/>
              <a:gd name="T43" fmla="*/ 2147483647 h 274"/>
              <a:gd name="T44" fmla="*/ 2147483647 w 589"/>
              <a:gd name="T45" fmla="*/ 2147483647 h 274"/>
              <a:gd name="T46" fmla="*/ 2147483647 w 589"/>
              <a:gd name="T47" fmla="*/ 2147483647 h 274"/>
              <a:gd name="T48" fmla="*/ 2147483647 w 589"/>
              <a:gd name="T49" fmla="*/ 2147483647 h 274"/>
              <a:gd name="T50" fmla="*/ 2147483647 w 589"/>
              <a:gd name="T51" fmla="*/ 2147483647 h 274"/>
              <a:gd name="T52" fmla="*/ 2147483647 w 589"/>
              <a:gd name="T53" fmla="*/ 2147483647 h 274"/>
              <a:gd name="T54" fmla="*/ 2147483647 w 589"/>
              <a:gd name="T55" fmla="*/ 2147483647 h 274"/>
              <a:gd name="T56" fmla="*/ 2147483647 w 589"/>
              <a:gd name="T57" fmla="*/ 2147483647 h 274"/>
              <a:gd name="T58" fmla="*/ 2147483647 w 589"/>
              <a:gd name="T59" fmla="*/ 2147483647 h 274"/>
              <a:gd name="T60" fmla="*/ 2147483647 w 589"/>
              <a:gd name="T61" fmla="*/ 2147483647 h 274"/>
              <a:gd name="T62" fmla="*/ 2147483647 w 589"/>
              <a:gd name="T63" fmla="*/ 2147483647 h 274"/>
              <a:gd name="T64" fmla="*/ 2147483647 w 589"/>
              <a:gd name="T65" fmla="*/ 2147483647 h 274"/>
              <a:gd name="T66" fmla="*/ 2147483647 w 589"/>
              <a:gd name="T67" fmla="*/ 2147483647 h 274"/>
              <a:gd name="T68" fmla="*/ 2147483647 w 589"/>
              <a:gd name="T69" fmla="*/ 2147483647 h 274"/>
              <a:gd name="T70" fmla="*/ 2147483647 w 589"/>
              <a:gd name="T71" fmla="*/ 0 h 274"/>
              <a:gd name="T72" fmla="*/ 0 w 589"/>
              <a:gd name="T73" fmla="*/ 2147483647 h 274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89"/>
              <a:gd name="T112" fmla="*/ 0 h 274"/>
              <a:gd name="T113" fmla="*/ 589 w 589"/>
              <a:gd name="T114" fmla="*/ 274 h 274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89" h="274">
                <a:moveTo>
                  <a:pt x="0" y="82"/>
                </a:moveTo>
                <a:lnTo>
                  <a:pt x="18" y="161"/>
                </a:lnTo>
                <a:lnTo>
                  <a:pt x="60" y="108"/>
                </a:lnTo>
                <a:lnTo>
                  <a:pt x="130" y="91"/>
                </a:lnTo>
                <a:lnTo>
                  <a:pt x="143" y="74"/>
                </a:lnTo>
                <a:lnTo>
                  <a:pt x="185" y="69"/>
                </a:lnTo>
                <a:lnTo>
                  <a:pt x="213" y="82"/>
                </a:lnTo>
                <a:lnTo>
                  <a:pt x="232" y="104"/>
                </a:lnTo>
                <a:lnTo>
                  <a:pt x="264" y="113"/>
                </a:lnTo>
                <a:lnTo>
                  <a:pt x="287" y="139"/>
                </a:lnTo>
                <a:lnTo>
                  <a:pt x="315" y="152"/>
                </a:lnTo>
                <a:lnTo>
                  <a:pt x="329" y="143"/>
                </a:lnTo>
                <a:lnTo>
                  <a:pt x="338" y="156"/>
                </a:lnTo>
                <a:lnTo>
                  <a:pt x="329" y="169"/>
                </a:lnTo>
                <a:lnTo>
                  <a:pt x="329" y="187"/>
                </a:lnTo>
                <a:lnTo>
                  <a:pt x="306" y="221"/>
                </a:lnTo>
                <a:lnTo>
                  <a:pt x="315" y="243"/>
                </a:lnTo>
                <a:lnTo>
                  <a:pt x="343" y="234"/>
                </a:lnTo>
                <a:lnTo>
                  <a:pt x="343" y="221"/>
                </a:lnTo>
                <a:lnTo>
                  <a:pt x="366" y="247"/>
                </a:lnTo>
                <a:lnTo>
                  <a:pt x="371" y="234"/>
                </a:lnTo>
                <a:lnTo>
                  <a:pt x="380" y="252"/>
                </a:lnTo>
                <a:lnTo>
                  <a:pt x="389" y="243"/>
                </a:lnTo>
                <a:lnTo>
                  <a:pt x="412" y="252"/>
                </a:lnTo>
                <a:lnTo>
                  <a:pt x="422" y="247"/>
                </a:lnTo>
                <a:lnTo>
                  <a:pt x="445" y="265"/>
                </a:lnTo>
                <a:lnTo>
                  <a:pt x="431" y="239"/>
                </a:lnTo>
                <a:lnTo>
                  <a:pt x="389" y="208"/>
                </a:lnTo>
                <a:lnTo>
                  <a:pt x="426" y="226"/>
                </a:lnTo>
                <a:lnTo>
                  <a:pt x="403" y="195"/>
                </a:lnTo>
                <a:lnTo>
                  <a:pt x="399" y="169"/>
                </a:lnTo>
                <a:lnTo>
                  <a:pt x="399" y="108"/>
                </a:lnTo>
                <a:lnTo>
                  <a:pt x="375" y="95"/>
                </a:lnTo>
                <a:lnTo>
                  <a:pt x="422" y="56"/>
                </a:lnTo>
                <a:lnTo>
                  <a:pt x="426" y="34"/>
                </a:lnTo>
                <a:lnTo>
                  <a:pt x="454" y="34"/>
                </a:lnTo>
                <a:lnTo>
                  <a:pt x="445" y="56"/>
                </a:lnTo>
                <a:lnTo>
                  <a:pt x="426" y="65"/>
                </a:lnTo>
                <a:lnTo>
                  <a:pt x="417" y="91"/>
                </a:lnTo>
                <a:lnTo>
                  <a:pt x="422" y="108"/>
                </a:lnTo>
                <a:lnTo>
                  <a:pt x="436" y="100"/>
                </a:lnTo>
                <a:lnTo>
                  <a:pt x="431" y="126"/>
                </a:lnTo>
                <a:lnTo>
                  <a:pt x="436" y="139"/>
                </a:lnTo>
                <a:lnTo>
                  <a:pt x="440" y="152"/>
                </a:lnTo>
                <a:lnTo>
                  <a:pt x="426" y="143"/>
                </a:lnTo>
                <a:lnTo>
                  <a:pt x="422" y="165"/>
                </a:lnTo>
                <a:lnTo>
                  <a:pt x="450" y="161"/>
                </a:lnTo>
                <a:lnTo>
                  <a:pt x="450" y="169"/>
                </a:lnTo>
                <a:lnTo>
                  <a:pt x="463" y="182"/>
                </a:lnTo>
                <a:lnTo>
                  <a:pt x="436" y="178"/>
                </a:lnTo>
                <a:lnTo>
                  <a:pt x="445" y="217"/>
                </a:lnTo>
                <a:lnTo>
                  <a:pt x="473" y="234"/>
                </a:lnTo>
                <a:lnTo>
                  <a:pt x="491" y="213"/>
                </a:lnTo>
                <a:lnTo>
                  <a:pt x="491" y="243"/>
                </a:lnTo>
                <a:lnTo>
                  <a:pt x="510" y="239"/>
                </a:lnTo>
                <a:lnTo>
                  <a:pt x="501" y="252"/>
                </a:lnTo>
                <a:lnTo>
                  <a:pt x="514" y="252"/>
                </a:lnTo>
                <a:lnTo>
                  <a:pt x="501" y="269"/>
                </a:lnTo>
                <a:lnTo>
                  <a:pt x="510" y="274"/>
                </a:lnTo>
                <a:lnTo>
                  <a:pt x="533" y="265"/>
                </a:lnTo>
                <a:lnTo>
                  <a:pt x="565" y="247"/>
                </a:lnTo>
                <a:lnTo>
                  <a:pt x="579" y="213"/>
                </a:lnTo>
                <a:lnTo>
                  <a:pt x="579" y="230"/>
                </a:lnTo>
                <a:lnTo>
                  <a:pt x="579" y="243"/>
                </a:lnTo>
                <a:lnTo>
                  <a:pt x="570" y="260"/>
                </a:lnTo>
                <a:lnTo>
                  <a:pt x="575" y="274"/>
                </a:lnTo>
                <a:lnTo>
                  <a:pt x="584" y="243"/>
                </a:lnTo>
                <a:lnTo>
                  <a:pt x="589" y="174"/>
                </a:lnTo>
                <a:lnTo>
                  <a:pt x="556" y="182"/>
                </a:lnTo>
                <a:lnTo>
                  <a:pt x="510" y="191"/>
                </a:lnTo>
                <a:lnTo>
                  <a:pt x="505" y="174"/>
                </a:lnTo>
                <a:lnTo>
                  <a:pt x="454" y="0"/>
                </a:lnTo>
                <a:lnTo>
                  <a:pt x="0" y="82"/>
                </a:lnTo>
              </a:path>
            </a:pathLst>
          </a:custGeom>
          <a:solidFill>
            <a:schemeClr val="bg1"/>
          </a:solidFill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3" name="Freeform 16"/>
          <p:cNvSpPr>
            <a:spLocks/>
          </p:cNvSpPr>
          <p:nvPr/>
        </p:nvSpPr>
        <p:spPr bwMode="auto">
          <a:xfrm>
            <a:off x="3481388" y="1373188"/>
            <a:ext cx="692150" cy="331787"/>
          </a:xfrm>
          <a:custGeom>
            <a:avLst/>
            <a:gdLst>
              <a:gd name="T0" fmla="*/ 0 w 436"/>
              <a:gd name="T1" fmla="*/ 2147483647 h 209"/>
              <a:gd name="T2" fmla="*/ 0 w 436"/>
              <a:gd name="T3" fmla="*/ 2147483647 h 209"/>
              <a:gd name="T4" fmla="*/ 2147483647 w 436"/>
              <a:gd name="T5" fmla="*/ 2147483647 h 209"/>
              <a:gd name="T6" fmla="*/ 2147483647 w 436"/>
              <a:gd name="T7" fmla="*/ 2147483647 h 209"/>
              <a:gd name="T8" fmla="*/ 2147483647 w 436"/>
              <a:gd name="T9" fmla="*/ 2147483647 h 209"/>
              <a:gd name="T10" fmla="*/ 2147483647 w 436"/>
              <a:gd name="T11" fmla="*/ 2147483647 h 209"/>
              <a:gd name="T12" fmla="*/ 2147483647 w 436"/>
              <a:gd name="T13" fmla="*/ 2147483647 h 209"/>
              <a:gd name="T14" fmla="*/ 2147483647 w 436"/>
              <a:gd name="T15" fmla="*/ 2147483647 h 209"/>
              <a:gd name="T16" fmla="*/ 2147483647 w 436"/>
              <a:gd name="T17" fmla="*/ 2147483647 h 209"/>
              <a:gd name="T18" fmla="*/ 2147483647 w 436"/>
              <a:gd name="T19" fmla="*/ 2147483647 h 209"/>
              <a:gd name="T20" fmla="*/ 2147483647 w 436"/>
              <a:gd name="T21" fmla="*/ 2147483647 h 209"/>
              <a:gd name="T22" fmla="*/ 2147483647 w 436"/>
              <a:gd name="T23" fmla="*/ 2147483647 h 209"/>
              <a:gd name="T24" fmla="*/ 2147483647 w 436"/>
              <a:gd name="T25" fmla="*/ 2147483647 h 209"/>
              <a:gd name="T26" fmla="*/ 2147483647 w 436"/>
              <a:gd name="T27" fmla="*/ 2147483647 h 209"/>
              <a:gd name="T28" fmla="*/ 2147483647 w 436"/>
              <a:gd name="T29" fmla="*/ 2147483647 h 209"/>
              <a:gd name="T30" fmla="*/ 2147483647 w 436"/>
              <a:gd name="T31" fmla="*/ 2147483647 h 209"/>
              <a:gd name="T32" fmla="*/ 2147483647 w 436"/>
              <a:gd name="T33" fmla="*/ 2147483647 h 209"/>
              <a:gd name="T34" fmla="*/ 2147483647 w 436"/>
              <a:gd name="T35" fmla="*/ 2147483647 h 209"/>
              <a:gd name="T36" fmla="*/ 2147483647 w 436"/>
              <a:gd name="T37" fmla="*/ 2147483647 h 209"/>
              <a:gd name="T38" fmla="*/ 2147483647 w 436"/>
              <a:gd name="T39" fmla="*/ 2147483647 h 209"/>
              <a:gd name="T40" fmla="*/ 2147483647 w 436"/>
              <a:gd name="T41" fmla="*/ 2147483647 h 209"/>
              <a:gd name="T42" fmla="*/ 2147483647 w 436"/>
              <a:gd name="T43" fmla="*/ 2147483647 h 209"/>
              <a:gd name="T44" fmla="*/ 2147483647 w 436"/>
              <a:gd name="T45" fmla="*/ 2147483647 h 209"/>
              <a:gd name="T46" fmla="*/ 2147483647 w 436"/>
              <a:gd name="T47" fmla="*/ 2147483647 h 209"/>
              <a:gd name="T48" fmla="*/ 2147483647 w 436"/>
              <a:gd name="T49" fmla="*/ 2147483647 h 209"/>
              <a:gd name="T50" fmla="*/ 2147483647 w 436"/>
              <a:gd name="T51" fmla="*/ 2147483647 h 209"/>
              <a:gd name="T52" fmla="*/ 2147483647 w 436"/>
              <a:gd name="T53" fmla="*/ 2147483647 h 209"/>
              <a:gd name="T54" fmla="*/ 2147483647 w 436"/>
              <a:gd name="T55" fmla="*/ 2147483647 h 209"/>
              <a:gd name="T56" fmla="*/ 2147483647 w 436"/>
              <a:gd name="T57" fmla="*/ 2147483647 h 209"/>
              <a:gd name="T58" fmla="*/ 2147483647 w 436"/>
              <a:gd name="T59" fmla="*/ 2147483647 h 209"/>
              <a:gd name="T60" fmla="*/ 2147483647 w 436"/>
              <a:gd name="T61" fmla="*/ 2147483647 h 209"/>
              <a:gd name="T62" fmla="*/ 2147483647 w 436"/>
              <a:gd name="T63" fmla="*/ 2147483647 h 209"/>
              <a:gd name="T64" fmla="*/ 2147483647 w 436"/>
              <a:gd name="T65" fmla="*/ 2147483647 h 209"/>
              <a:gd name="T66" fmla="*/ 2147483647 w 436"/>
              <a:gd name="T67" fmla="*/ 2147483647 h 209"/>
              <a:gd name="T68" fmla="*/ 2147483647 w 436"/>
              <a:gd name="T69" fmla="*/ 2147483647 h 209"/>
              <a:gd name="T70" fmla="*/ 2147483647 w 436"/>
              <a:gd name="T71" fmla="*/ 2147483647 h 209"/>
              <a:gd name="T72" fmla="*/ 2147483647 w 436"/>
              <a:gd name="T73" fmla="*/ 2147483647 h 209"/>
              <a:gd name="T74" fmla="*/ 2147483647 w 436"/>
              <a:gd name="T75" fmla="*/ 2147483647 h 209"/>
              <a:gd name="T76" fmla="*/ 2147483647 w 436"/>
              <a:gd name="T77" fmla="*/ 2147483647 h 209"/>
              <a:gd name="T78" fmla="*/ 2147483647 w 436"/>
              <a:gd name="T79" fmla="*/ 2147483647 h 209"/>
              <a:gd name="T80" fmla="*/ 2147483647 w 436"/>
              <a:gd name="T81" fmla="*/ 2147483647 h 209"/>
              <a:gd name="T82" fmla="*/ 2147483647 w 436"/>
              <a:gd name="T83" fmla="*/ 2147483647 h 209"/>
              <a:gd name="T84" fmla="*/ 2147483647 w 436"/>
              <a:gd name="T85" fmla="*/ 2147483647 h 209"/>
              <a:gd name="T86" fmla="*/ 2147483647 w 436"/>
              <a:gd name="T87" fmla="*/ 2147483647 h 209"/>
              <a:gd name="T88" fmla="*/ 2147483647 w 436"/>
              <a:gd name="T89" fmla="*/ 0 h 209"/>
              <a:gd name="T90" fmla="*/ 2147483647 w 436"/>
              <a:gd name="T91" fmla="*/ 2147483647 h 209"/>
              <a:gd name="T92" fmla="*/ 2147483647 w 436"/>
              <a:gd name="T93" fmla="*/ 2147483647 h 209"/>
              <a:gd name="T94" fmla="*/ 0 w 436"/>
              <a:gd name="T95" fmla="*/ 2147483647 h 209"/>
              <a:gd name="T96" fmla="*/ 0 w 436"/>
              <a:gd name="T97" fmla="*/ 2147483647 h 209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436"/>
              <a:gd name="T148" fmla="*/ 0 h 209"/>
              <a:gd name="T149" fmla="*/ 436 w 436"/>
              <a:gd name="T150" fmla="*/ 209 h 209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436" h="209">
                <a:moveTo>
                  <a:pt x="0" y="82"/>
                </a:moveTo>
                <a:lnTo>
                  <a:pt x="0" y="195"/>
                </a:lnTo>
                <a:lnTo>
                  <a:pt x="204" y="156"/>
                </a:lnTo>
                <a:lnTo>
                  <a:pt x="237" y="143"/>
                </a:lnTo>
                <a:lnTo>
                  <a:pt x="255" y="143"/>
                </a:lnTo>
                <a:lnTo>
                  <a:pt x="269" y="178"/>
                </a:lnTo>
                <a:lnTo>
                  <a:pt x="292" y="178"/>
                </a:lnTo>
                <a:lnTo>
                  <a:pt x="306" y="204"/>
                </a:lnTo>
                <a:lnTo>
                  <a:pt x="320" y="209"/>
                </a:lnTo>
                <a:lnTo>
                  <a:pt x="325" y="191"/>
                </a:lnTo>
                <a:lnTo>
                  <a:pt x="334" y="182"/>
                </a:lnTo>
                <a:lnTo>
                  <a:pt x="339" y="165"/>
                </a:lnTo>
                <a:lnTo>
                  <a:pt x="348" y="161"/>
                </a:lnTo>
                <a:lnTo>
                  <a:pt x="357" y="191"/>
                </a:lnTo>
                <a:lnTo>
                  <a:pt x="376" y="182"/>
                </a:lnTo>
                <a:lnTo>
                  <a:pt x="381" y="174"/>
                </a:lnTo>
                <a:lnTo>
                  <a:pt x="408" y="161"/>
                </a:lnTo>
                <a:lnTo>
                  <a:pt x="422" y="156"/>
                </a:lnTo>
                <a:lnTo>
                  <a:pt x="436" y="165"/>
                </a:lnTo>
                <a:lnTo>
                  <a:pt x="432" y="139"/>
                </a:lnTo>
                <a:lnTo>
                  <a:pt x="413" y="104"/>
                </a:lnTo>
                <a:lnTo>
                  <a:pt x="394" y="96"/>
                </a:lnTo>
                <a:lnTo>
                  <a:pt x="385" y="96"/>
                </a:lnTo>
                <a:lnTo>
                  <a:pt x="385" y="104"/>
                </a:lnTo>
                <a:lnTo>
                  <a:pt x="394" y="104"/>
                </a:lnTo>
                <a:lnTo>
                  <a:pt x="404" y="109"/>
                </a:lnTo>
                <a:lnTo>
                  <a:pt x="418" y="117"/>
                </a:lnTo>
                <a:lnTo>
                  <a:pt x="418" y="130"/>
                </a:lnTo>
                <a:lnTo>
                  <a:pt x="413" y="143"/>
                </a:lnTo>
                <a:lnTo>
                  <a:pt x="381" y="156"/>
                </a:lnTo>
                <a:lnTo>
                  <a:pt x="362" y="148"/>
                </a:lnTo>
                <a:lnTo>
                  <a:pt x="353" y="130"/>
                </a:lnTo>
                <a:lnTo>
                  <a:pt x="334" y="126"/>
                </a:lnTo>
                <a:lnTo>
                  <a:pt x="339" y="117"/>
                </a:lnTo>
                <a:lnTo>
                  <a:pt x="320" y="96"/>
                </a:lnTo>
                <a:lnTo>
                  <a:pt x="297" y="87"/>
                </a:lnTo>
                <a:lnTo>
                  <a:pt x="297" y="96"/>
                </a:lnTo>
                <a:lnTo>
                  <a:pt x="283" y="91"/>
                </a:lnTo>
                <a:lnTo>
                  <a:pt x="279" y="78"/>
                </a:lnTo>
                <a:lnTo>
                  <a:pt x="283" y="69"/>
                </a:lnTo>
                <a:lnTo>
                  <a:pt x="292" y="56"/>
                </a:lnTo>
                <a:lnTo>
                  <a:pt x="288" y="48"/>
                </a:lnTo>
                <a:lnTo>
                  <a:pt x="306" y="35"/>
                </a:lnTo>
                <a:lnTo>
                  <a:pt x="288" y="22"/>
                </a:lnTo>
                <a:lnTo>
                  <a:pt x="283" y="0"/>
                </a:lnTo>
                <a:lnTo>
                  <a:pt x="241" y="30"/>
                </a:lnTo>
                <a:lnTo>
                  <a:pt x="98" y="65"/>
                </a:lnTo>
                <a:lnTo>
                  <a:pt x="0" y="82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4" name="Freeform 17"/>
          <p:cNvSpPr>
            <a:spLocks/>
          </p:cNvSpPr>
          <p:nvPr/>
        </p:nvSpPr>
        <p:spPr bwMode="auto">
          <a:xfrm>
            <a:off x="3481388" y="1373188"/>
            <a:ext cx="692150" cy="331787"/>
          </a:xfrm>
          <a:custGeom>
            <a:avLst/>
            <a:gdLst>
              <a:gd name="T0" fmla="*/ 0 w 436"/>
              <a:gd name="T1" fmla="*/ 2147483647 h 209"/>
              <a:gd name="T2" fmla="*/ 0 w 436"/>
              <a:gd name="T3" fmla="*/ 2147483647 h 209"/>
              <a:gd name="T4" fmla="*/ 2147483647 w 436"/>
              <a:gd name="T5" fmla="*/ 2147483647 h 209"/>
              <a:gd name="T6" fmla="*/ 2147483647 w 436"/>
              <a:gd name="T7" fmla="*/ 2147483647 h 209"/>
              <a:gd name="T8" fmla="*/ 2147483647 w 436"/>
              <a:gd name="T9" fmla="*/ 2147483647 h 209"/>
              <a:gd name="T10" fmla="*/ 2147483647 w 436"/>
              <a:gd name="T11" fmla="*/ 2147483647 h 209"/>
              <a:gd name="T12" fmla="*/ 2147483647 w 436"/>
              <a:gd name="T13" fmla="*/ 2147483647 h 209"/>
              <a:gd name="T14" fmla="*/ 2147483647 w 436"/>
              <a:gd name="T15" fmla="*/ 2147483647 h 209"/>
              <a:gd name="T16" fmla="*/ 2147483647 w 436"/>
              <a:gd name="T17" fmla="*/ 2147483647 h 209"/>
              <a:gd name="T18" fmla="*/ 2147483647 w 436"/>
              <a:gd name="T19" fmla="*/ 2147483647 h 209"/>
              <a:gd name="T20" fmla="*/ 2147483647 w 436"/>
              <a:gd name="T21" fmla="*/ 2147483647 h 209"/>
              <a:gd name="T22" fmla="*/ 2147483647 w 436"/>
              <a:gd name="T23" fmla="*/ 2147483647 h 209"/>
              <a:gd name="T24" fmla="*/ 2147483647 w 436"/>
              <a:gd name="T25" fmla="*/ 2147483647 h 209"/>
              <a:gd name="T26" fmla="*/ 2147483647 w 436"/>
              <a:gd name="T27" fmla="*/ 2147483647 h 209"/>
              <a:gd name="T28" fmla="*/ 2147483647 w 436"/>
              <a:gd name="T29" fmla="*/ 2147483647 h 209"/>
              <a:gd name="T30" fmla="*/ 2147483647 w 436"/>
              <a:gd name="T31" fmla="*/ 2147483647 h 209"/>
              <a:gd name="T32" fmla="*/ 2147483647 w 436"/>
              <a:gd name="T33" fmla="*/ 2147483647 h 209"/>
              <a:gd name="T34" fmla="*/ 2147483647 w 436"/>
              <a:gd name="T35" fmla="*/ 2147483647 h 209"/>
              <a:gd name="T36" fmla="*/ 2147483647 w 436"/>
              <a:gd name="T37" fmla="*/ 2147483647 h 209"/>
              <a:gd name="T38" fmla="*/ 2147483647 w 436"/>
              <a:gd name="T39" fmla="*/ 2147483647 h 209"/>
              <a:gd name="T40" fmla="*/ 2147483647 w 436"/>
              <a:gd name="T41" fmla="*/ 2147483647 h 209"/>
              <a:gd name="T42" fmla="*/ 2147483647 w 436"/>
              <a:gd name="T43" fmla="*/ 2147483647 h 209"/>
              <a:gd name="T44" fmla="*/ 2147483647 w 436"/>
              <a:gd name="T45" fmla="*/ 2147483647 h 209"/>
              <a:gd name="T46" fmla="*/ 2147483647 w 436"/>
              <a:gd name="T47" fmla="*/ 2147483647 h 209"/>
              <a:gd name="T48" fmla="*/ 2147483647 w 436"/>
              <a:gd name="T49" fmla="*/ 2147483647 h 209"/>
              <a:gd name="T50" fmla="*/ 2147483647 w 436"/>
              <a:gd name="T51" fmla="*/ 2147483647 h 209"/>
              <a:gd name="T52" fmla="*/ 2147483647 w 436"/>
              <a:gd name="T53" fmla="*/ 2147483647 h 209"/>
              <a:gd name="T54" fmla="*/ 2147483647 w 436"/>
              <a:gd name="T55" fmla="*/ 2147483647 h 209"/>
              <a:gd name="T56" fmla="*/ 2147483647 w 436"/>
              <a:gd name="T57" fmla="*/ 2147483647 h 209"/>
              <a:gd name="T58" fmla="*/ 2147483647 w 436"/>
              <a:gd name="T59" fmla="*/ 2147483647 h 209"/>
              <a:gd name="T60" fmla="*/ 2147483647 w 436"/>
              <a:gd name="T61" fmla="*/ 2147483647 h 209"/>
              <a:gd name="T62" fmla="*/ 2147483647 w 436"/>
              <a:gd name="T63" fmla="*/ 2147483647 h 209"/>
              <a:gd name="T64" fmla="*/ 2147483647 w 436"/>
              <a:gd name="T65" fmla="*/ 2147483647 h 209"/>
              <a:gd name="T66" fmla="*/ 2147483647 w 436"/>
              <a:gd name="T67" fmla="*/ 2147483647 h 209"/>
              <a:gd name="T68" fmla="*/ 2147483647 w 436"/>
              <a:gd name="T69" fmla="*/ 2147483647 h 209"/>
              <a:gd name="T70" fmla="*/ 2147483647 w 436"/>
              <a:gd name="T71" fmla="*/ 2147483647 h 209"/>
              <a:gd name="T72" fmla="*/ 2147483647 w 436"/>
              <a:gd name="T73" fmla="*/ 2147483647 h 209"/>
              <a:gd name="T74" fmla="*/ 2147483647 w 436"/>
              <a:gd name="T75" fmla="*/ 2147483647 h 209"/>
              <a:gd name="T76" fmla="*/ 2147483647 w 436"/>
              <a:gd name="T77" fmla="*/ 2147483647 h 209"/>
              <a:gd name="T78" fmla="*/ 2147483647 w 436"/>
              <a:gd name="T79" fmla="*/ 2147483647 h 209"/>
              <a:gd name="T80" fmla="*/ 2147483647 w 436"/>
              <a:gd name="T81" fmla="*/ 2147483647 h 209"/>
              <a:gd name="T82" fmla="*/ 2147483647 w 436"/>
              <a:gd name="T83" fmla="*/ 2147483647 h 209"/>
              <a:gd name="T84" fmla="*/ 2147483647 w 436"/>
              <a:gd name="T85" fmla="*/ 2147483647 h 209"/>
              <a:gd name="T86" fmla="*/ 2147483647 w 436"/>
              <a:gd name="T87" fmla="*/ 2147483647 h 209"/>
              <a:gd name="T88" fmla="*/ 2147483647 w 436"/>
              <a:gd name="T89" fmla="*/ 0 h 209"/>
              <a:gd name="T90" fmla="*/ 2147483647 w 436"/>
              <a:gd name="T91" fmla="*/ 2147483647 h 209"/>
              <a:gd name="T92" fmla="*/ 2147483647 w 436"/>
              <a:gd name="T93" fmla="*/ 2147483647 h 209"/>
              <a:gd name="T94" fmla="*/ 0 w 436"/>
              <a:gd name="T95" fmla="*/ 2147483647 h 209"/>
              <a:gd name="T96" fmla="*/ 0 w 436"/>
              <a:gd name="T97" fmla="*/ 2147483647 h 209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436"/>
              <a:gd name="T148" fmla="*/ 0 h 209"/>
              <a:gd name="T149" fmla="*/ 436 w 436"/>
              <a:gd name="T150" fmla="*/ 209 h 209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436" h="209">
                <a:moveTo>
                  <a:pt x="0" y="82"/>
                </a:moveTo>
                <a:lnTo>
                  <a:pt x="0" y="195"/>
                </a:lnTo>
                <a:lnTo>
                  <a:pt x="204" y="156"/>
                </a:lnTo>
                <a:lnTo>
                  <a:pt x="237" y="143"/>
                </a:lnTo>
                <a:lnTo>
                  <a:pt x="255" y="143"/>
                </a:lnTo>
                <a:lnTo>
                  <a:pt x="269" y="178"/>
                </a:lnTo>
                <a:lnTo>
                  <a:pt x="292" y="178"/>
                </a:lnTo>
                <a:lnTo>
                  <a:pt x="306" y="204"/>
                </a:lnTo>
                <a:lnTo>
                  <a:pt x="320" y="209"/>
                </a:lnTo>
                <a:lnTo>
                  <a:pt x="325" y="191"/>
                </a:lnTo>
                <a:lnTo>
                  <a:pt x="334" y="182"/>
                </a:lnTo>
                <a:lnTo>
                  <a:pt x="339" y="165"/>
                </a:lnTo>
                <a:lnTo>
                  <a:pt x="348" y="161"/>
                </a:lnTo>
                <a:lnTo>
                  <a:pt x="357" y="191"/>
                </a:lnTo>
                <a:lnTo>
                  <a:pt x="376" y="182"/>
                </a:lnTo>
                <a:lnTo>
                  <a:pt x="381" y="174"/>
                </a:lnTo>
                <a:lnTo>
                  <a:pt x="408" y="161"/>
                </a:lnTo>
                <a:lnTo>
                  <a:pt x="422" y="156"/>
                </a:lnTo>
                <a:lnTo>
                  <a:pt x="436" y="165"/>
                </a:lnTo>
                <a:lnTo>
                  <a:pt x="432" y="139"/>
                </a:lnTo>
                <a:lnTo>
                  <a:pt x="413" y="104"/>
                </a:lnTo>
                <a:lnTo>
                  <a:pt x="394" y="96"/>
                </a:lnTo>
                <a:lnTo>
                  <a:pt x="385" y="96"/>
                </a:lnTo>
                <a:lnTo>
                  <a:pt x="385" y="104"/>
                </a:lnTo>
                <a:lnTo>
                  <a:pt x="394" y="104"/>
                </a:lnTo>
                <a:lnTo>
                  <a:pt x="404" y="109"/>
                </a:lnTo>
                <a:lnTo>
                  <a:pt x="418" y="117"/>
                </a:lnTo>
                <a:lnTo>
                  <a:pt x="418" y="130"/>
                </a:lnTo>
                <a:lnTo>
                  <a:pt x="413" y="143"/>
                </a:lnTo>
                <a:lnTo>
                  <a:pt x="381" y="156"/>
                </a:lnTo>
                <a:lnTo>
                  <a:pt x="362" y="148"/>
                </a:lnTo>
                <a:lnTo>
                  <a:pt x="353" y="130"/>
                </a:lnTo>
                <a:lnTo>
                  <a:pt x="334" y="126"/>
                </a:lnTo>
                <a:lnTo>
                  <a:pt x="339" y="117"/>
                </a:lnTo>
                <a:lnTo>
                  <a:pt x="320" y="96"/>
                </a:lnTo>
                <a:lnTo>
                  <a:pt x="297" y="87"/>
                </a:lnTo>
                <a:lnTo>
                  <a:pt x="297" y="96"/>
                </a:lnTo>
                <a:lnTo>
                  <a:pt x="283" y="91"/>
                </a:lnTo>
                <a:lnTo>
                  <a:pt x="279" y="78"/>
                </a:lnTo>
                <a:lnTo>
                  <a:pt x="283" y="69"/>
                </a:lnTo>
                <a:lnTo>
                  <a:pt x="292" y="56"/>
                </a:lnTo>
                <a:lnTo>
                  <a:pt x="288" y="48"/>
                </a:lnTo>
                <a:lnTo>
                  <a:pt x="306" y="35"/>
                </a:lnTo>
                <a:lnTo>
                  <a:pt x="288" y="22"/>
                </a:lnTo>
                <a:lnTo>
                  <a:pt x="283" y="0"/>
                </a:lnTo>
                <a:lnTo>
                  <a:pt x="241" y="30"/>
                </a:lnTo>
                <a:lnTo>
                  <a:pt x="98" y="65"/>
                </a:lnTo>
                <a:lnTo>
                  <a:pt x="0" y="82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5" name="Freeform 18"/>
          <p:cNvSpPr>
            <a:spLocks/>
          </p:cNvSpPr>
          <p:nvPr/>
        </p:nvSpPr>
        <p:spPr bwMode="auto">
          <a:xfrm>
            <a:off x="4033838" y="1690688"/>
            <a:ext cx="66675" cy="47625"/>
          </a:xfrm>
          <a:custGeom>
            <a:avLst/>
            <a:gdLst>
              <a:gd name="T0" fmla="*/ 0 w 42"/>
              <a:gd name="T1" fmla="*/ 2147483647 h 30"/>
              <a:gd name="T2" fmla="*/ 2147483647 w 42"/>
              <a:gd name="T3" fmla="*/ 0 h 30"/>
              <a:gd name="T4" fmla="*/ 2147483647 w 42"/>
              <a:gd name="T5" fmla="*/ 2147483647 h 30"/>
              <a:gd name="T6" fmla="*/ 0 w 42"/>
              <a:gd name="T7" fmla="*/ 2147483647 h 30"/>
              <a:gd name="T8" fmla="*/ 0 w 42"/>
              <a:gd name="T9" fmla="*/ 2147483647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"/>
              <a:gd name="T16" fmla="*/ 0 h 30"/>
              <a:gd name="T17" fmla="*/ 42 w 42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" h="30">
                <a:moveTo>
                  <a:pt x="0" y="30"/>
                </a:moveTo>
                <a:lnTo>
                  <a:pt x="19" y="0"/>
                </a:lnTo>
                <a:lnTo>
                  <a:pt x="42" y="13"/>
                </a:lnTo>
                <a:lnTo>
                  <a:pt x="0" y="3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6" name="Freeform 19"/>
          <p:cNvSpPr>
            <a:spLocks/>
          </p:cNvSpPr>
          <p:nvPr/>
        </p:nvSpPr>
        <p:spPr bwMode="auto">
          <a:xfrm>
            <a:off x="4033838" y="1690688"/>
            <a:ext cx="66675" cy="47625"/>
          </a:xfrm>
          <a:custGeom>
            <a:avLst/>
            <a:gdLst>
              <a:gd name="T0" fmla="*/ 0 w 42"/>
              <a:gd name="T1" fmla="*/ 2147483647 h 30"/>
              <a:gd name="T2" fmla="*/ 2147483647 w 42"/>
              <a:gd name="T3" fmla="*/ 0 h 30"/>
              <a:gd name="T4" fmla="*/ 2147483647 w 42"/>
              <a:gd name="T5" fmla="*/ 2147483647 h 30"/>
              <a:gd name="T6" fmla="*/ 0 w 42"/>
              <a:gd name="T7" fmla="*/ 2147483647 h 30"/>
              <a:gd name="T8" fmla="*/ 0 w 42"/>
              <a:gd name="T9" fmla="*/ 2147483647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"/>
              <a:gd name="T16" fmla="*/ 0 h 30"/>
              <a:gd name="T17" fmla="*/ 42 w 42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" h="30">
                <a:moveTo>
                  <a:pt x="0" y="30"/>
                </a:moveTo>
                <a:lnTo>
                  <a:pt x="19" y="0"/>
                </a:lnTo>
                <a:lnTo>
                  <a:pt x="42" y="13"/>
                </a:lnTo>
                <a:lnTo>
                  <a:pt x="0" y="30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7" name="Freeform 20"/>
          <p:cNvSpPr>
            <a:spLocks/>
          </p:cNvSpPr>
          <p:nvPr/>
        </p:nvSpPr>
        <p:spPr bwMode="auto">
          <a:xfrm>
            <a:off x="3232150" y="1890713"/>
            <a:ext cx="271463" cy="585787"/>
          </a:xfrm>
          <a:custGeom>
            <a:avLst/>
            <a:gdLst>
              <a:gd name="T0" fmla="*/ 0 w 171"/>
              <a:gd name="T1" fmla="*/ 2147483647 h 369"/>
              <a:gd name="T2" fmla="*/ 2147483647 w 171"/>
              <a:gd name="T3" fmla="*/ 2147483647 h 369"/>
              <a:gd name="T4" fmla="*/ 2147483647 w 171"/>
              <a:gd name="T5" fmla="*/ 2147483647 h 369"/>
              <a:gd name="T6" fmla="*/ 2147483647 w 171"/>
              <a:gd name="T7" fmla="*/ 2147483647 h 369"/>
              <a:gd name="T8" fmla="*/ 2147483647 w 171"/>
              <a:gd name="T9" fmla="*/ 2147483647 h 369"/>
              <a:gd name="T10" fmla="*/ 2147483647 w 171"/>
              <a:gd name="T11" fmla="*/ 2147483647 h 369"/>
              <a:gd name="T12" fmla="*/ 2147483647 w 171"/>
              <a:gd name="T13" fmla="*/ 2147483647 h 369"/>
              <a:gd name="T14" fmla="*/ 2147483647 w 171"/>
              <a:gd name="T15" fmla="*/ 0 h 369"/>
              <a:gd name="T16" fmla="*/ 2147483647 w 171"/>
              <a:gd name="T17" fmla="*/ 2147483647 h 369"/>
              <a:gd name="T18" fmla="*/ 2147483647 w 171"/>
              <a:gd name="T19" fmla="*/ 2147483647 h 369"/>
              <a:gd name="T20" fmla="*/ 2147483647 w 171"/>
              <a:gd name="T21" fmla="*/ 2147483647 h 369"/>
              <a:gd name="T22" fmla="*/ 2147483647 w 171"/>
              <a:gd name="T23" fmla="*/ 2147483647 h 369"/>
              <a:gd name="T24" fmla="*/ 2147483647 w 171"/>
              <a:gd name="T25" fmla="*/ 2147483647 h 369"/>
              <a:gd name="T26" fmla="*/ 2147483647 w 171"/>
              <a:gd name="T27" fmla="*/ 2147483647 h 369"/>
              <a:gd name="T28" fmla="*/ 2147483647 w 171"/>
              <a:gd name="T29" fmla="*/ 2147483647 h 369"/>
              <a:gd name="T30" fmla="*/ 2147483647 w 171"/>
              <a:gd name="T31" fmla="*/ 2147483647 h 369"/>
              <a:gd name="T32" fmla="*/ 2147483647 w 171"/>
              <a:gd name="T33" fmla="*/ 2147483647 h 369"/>
              <a:gd name="T34" fmla="*/ 2147483647 w 171"/>
              <a:gd name="T35" fmla="*/ 2147483647 h 369"/>
              <a:gd name="T36" fmla="*/ 2147483647 w 171"/>
              <a:gd name="T37" fmla="*/ 2147483647 h 369"/>
              <a:gd name="T38" fmla="*/ 2147483647 w 171"/>
              <a:gd name="T39" fmla="*/ 2147483647 h 369"/>
              <a:gd name="T40" fmla="*/ 2147483647 w 171"/>
              <a:gd name="T41" fmla="*/ 2147483647 h 369"/>
              <a:gd name="T42" fmla="*/ 2147483647 w 171"/>
              <a:gd name="T43" fmla="*/ 2147483647 h 369"/>
              <a:gd name="T44" fmla="*/ 2147483647 w 171"/>
              <a:gd name="T45" fmla="*/ 2147483647 h 369"/>
              <a:gd name="T46" fmla="*/ 2147483647 w 171"/>
              <a:gd name="T47" fmla="*/ 2147483647 h 369"/>
              <a:gd name="T48" fmla="*/ 2147483647 w 171"/>
              <a:gd name="T49" fmla="*/ 2147483647 h 369"/>
              <a:gd name="T50" fmla="*/ 2147483647 w 171"/>
              <a:gd name="T51" fmla="*/ 2147483647 h 369"/>
              <a:gd name="T52" fmla="*/ 2147483647 w 171"/>
              <a:gd name="T53" fmla="*/ 2147483647 h 369"/>
              <a:gd name="T54" fmla="*/ 2147483647 w 171"/>
              <a:gd name="T55" fmla="*/ 2147483647 h 369"/>
              <a:gd name="T56" fmla="*/ 2147483647 w 171"/>
              <a:gd name="T57" fmla="*/ 2147483647 h 369"/>
              <a:gd name="T58" fmla="*/ 2147483647 w 171"/>
              <a:gd name="T59" fmla="*/ 2147483647 h 369"/>
              <a:gd name="T60" fmla="*/ 2147483647 w 171"/>
              <a:gd name="T61" fmla="*/ 2147483647 h 369"/>
              <a:gd name="T62" fmla="*/ 2147483647 w 171"/>
              <a:gd name="T63" fmla="*/ 2147483647 h 369"/>
              <a:gd name="T64" fmla="*/ 2147483647 w 171"/>
              <a:gd name="T65" fmla="*/ 2147483647 h 369"/>
              <a:gd name="T66" fmla="*/ 2147483647 w 171"/>
              <a:gd name="T67" fmla="*/ 2147483647 h 369"/>
              <a:gd name="T68" fmla="*/ 2147483647 w 171"/>
              <a:gd name="T69" fmla="*/ 2147483647 h 369"/>
              <a:gd name="T70" fmla="*/ 2147483647 w 171"/>
              <a:gd name="T71" fmla="*/ 2147483647 h 369"/>
              <a:gd name="T72" fmla="*/ 2147483647 w 171"/>
              <a:gd name="T73" fmla="*/ 2147483647 h 369"/>
              <a:gd name="T74" fmla="*/ 0 w 171"/>
              <a:gd name="T75" fmla="*/ 2147483647 h 369"/>
              <a:gd name="T76" fmla="*/ 0 w 171"/>
              <a:gd name="T77" fmla="*/ 2147483647 h 369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171"/>
              <a:gd name="T118" fmla="*/ 0 h 369"/>
              <a:gd name="T119" fmla="*/ 171 w 171"/>
              <a:gd name="T120" fmla="*/ 369 h 369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171" h="369">
                <a:moveTo>
                  <a:pt x="0" y="274"/>
                </a:moveTo>
                <a:lnTo>
                  <a:pt x="9" y="252"/>
                </a:lnTo>
                <a:lnTo>
                  <a:pt x="41" y="235"/>
                </a:lnTo>
                <a:lnTo>
                  <a:pt x="55" y="204"/>
                </a:lnTo>
                <a:lnTo>
                  <a:pt x="78" y="182"/>
                </a:lnTo>
                <a:lnTo>
                  <a:pt x="9" y="126"/>
                </a:lnTo>
                <a:lnTo>
                  <a:pt x="4" y="74"/>
                </a:lnTo>
                <a:lnTo>
                  <a:pt x="41" y="0"/>
                </a:lnTo>
                <a:lnTo>
                  <a:pt x="153" y="35"/>
                </a:lnTo>
                <a:lnTo>
                  <a:pt x="153" y="48"/>
                </a:lnTo>
                <a:lnTo>
                  <a:pt x="139" y="91"/>
                </a:lnTo>
                <a:lnTo>
                  <a:pt x="129" y="100"/>
                </a:lnTo>
                <a:lnTo>
                  <a:pt x="125" y="122"/>
                </a:lnTo>
                <a:lnTo>
                  <a:pt x="139" y="126"/>
                </a:lnTo>
                <a:lnTo>
                  <a:pt x="148" y="126"/>
                </a:lnTo>
                <a:lnTo>
                  <a:pt x="162" y="126"/>
                </a:lnTo>
                <a:lnTo>
                  <a:pt x="157" y="117"/>
                </a:lnTo>
                <a:lnTo>
                  <a:pt x="162" y="122"/>
                </a:lnTo>
                <a:lnTo>
                  <a:pt x="171" y="148"/>
                </a:lnTo>
                <a:lnTo>
                  <a:pt x="171" y="222"/>
                </a:lnTo>
                <a:lnTo>
                  <a:pt x="171" y="204"/>
                </a:lnTo>
                <a:lnTo>
                  <a:pt x="167" y="187"/>
                </a:lnTo>
                <a:lnTo>
                  <a:pt x="162" y="195"/>
                </a:lnTo>
                <a:lnTo>
                  <a:pt x="167" y="213"/>
                </a:lnTo>
                <a:lnTo>
                  <a:pt x="162" y="222"/>
                </a:lnTo>
                <a:lnTo>
                  <a:pt x="167" y="243"/>
                </a:lnTo>
                <a:lnTo>
                  <a:pt x="157" y="265"/>
                </a:lnTo>
                <a:lnTo>
                  <a:pt x="143" y="265"/>
                </a:lnTo>
                <a:lnTo>
                  <a:pt x="148" y="282"/>
                </a:lnTo>
                <a:lnTo>
                  <a:pt x="129" y="308"/>
                </a:lnTo>
                <a:lnTo>
                  <a:pt x="106" y="369"/>
                </a:lnTo>
                <a:lnTo>
                  <a:pt x="97" y="369"/>
                </a:lnTo>
                <a:lnTo>
                  <a:pt x="102" y="348"/>
                </a:lnTo>
                <a:lnTo>
                  <a:pt x="92" y="335"/>
                </a:lnTo>
                <a:lnTo>
                  <a:pt x="65" y="339"/>
                </a:lnTo>
                <a:lnTo>
                  <a:pt x="23" y="313"/>
                </a:lnTo>
                <a:lnTo>
                  <a:pt x="9" y="304"/>
                </a:lnTo>
                <a:lnTo>
                  <a:pt x="0" y="274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8" name="Freeform 21"/>
          <p:cNvSpPr>
            <a:spLocks/>
          </p:cNvSpPr>
          <p:nvPr/>
        </p:nvSpPr>
        <p:spPr bwMode="auto">
          <a:xfrm>
            <a:off x="3232150" y="1890713"/>
            <a:ext cx="271463" cy="585787"/>
          </a:xfrm>
          <a:custGeom>
            <a:avLst/>
            <a:gdLst>
              <a:gd name="T0" fmla="*/ 0 w 171"/>
              <a:gd name="T1" fmla="*/ 2147483647 h 369"/>
              <a:gd name="T2" fmla="*/ 2147483647 w 171"/>
              <a:gd name="T3" fmla="*/ 2147483647 h 369"/>
              <a:gd name="T4" fmla="*/ 2147483647 w 171"/>
              <a:gd name="T5" fmla="*/ 2147483647 h 369"/>
              <a:gd name="T6" fmla="*/ 2147483647 w 171"/>
              <a:gd name="T7" fmla="*/ 2147483647 h 369"/>
              <a:gd name="T8" fmla="*/ 2147483647 w 171"/>
              <a:gd name="T9" fmla="*/ 2147483647 h 369"/>
              <a:gd name="T10" fmla="*/ 2147483647 w 171"/>
              <a:gd name="T11" fmla="*/ 2147483647 h 369"/>
              <a:gd name="T12" fmla="*/ 2147483647 w 171"/>
              <a:gd name="T13" fmla="*/ 2147483647 h 369"/>
              <a:gd name="T14" fmla="*/ 2147483647 w 171"/>
              <a:gd name="T15" fmla="*/ 0 h 369"/>
              <a:gd name="T16" fmla="*/ 2147483647 w 171"/>
              <a:gd name="T17" fmla="*/ 2147483647 h 369"/>
              <a:gd name="T18" fmla="*/ 2147483647 w 171"/>
              <a:gd name="T19" fmla="*/ 2147483647 h 369"/>
              <a:gd name="T20" fmla="*/ 2147483647 w 171"/>
              <a:gd name="T21" fmla="*/ 2147483647 h 369"/>
              <a:gd name="T22" fmla="*/ 2147483647 w 171"/>
              <a:gd name="T23" fmla="*/ 2147483647 h 369"/>
              <a:gd name="T24" fmla="*/ 2147483647 w 171"/>
              <a:gd name="T25" fmla="*/ 2147483647 h 369"/>
              <a:gd name="T26" fmla="*/ 2147483647 w 171"/>
              <a:gd name="T27" fmla="*/ 2147483647 h 369"/>
              <a:gd name="T28" fmla="*/ 2147483647 w 171"/>
              <a:gd name="T29" fmla="*/ 2147483647 h 369"/>
              <a:gd name="T30" fmla="*/ 2147483647 w 171"/>
              <a:gd name="T31" fmla="*/ 2147483647 h 369"/>
              <a:gd name="T32" fmla="*/ 2147483647 w 171"/>
              <a:gd name="T33" fmla="*/ 2147483647 h 369"/>
              <a:gd name="T34" fmla="*/ 2147483647 w 171"/>
              <a:gd name="T35" fmla="*/ 2147483647 h 369"/>
              <a:gd name="T36" fmla="*/ 2147483647 w 171"/>
              <a:gd name="T37" fmla="*/ 2147483647 h 369"/>
              <a:gd name="T38" fmla="*/ 2147483647 w 171"/>
              <a:gd name="T39" fmla="*/ 2147483647 h 369"/>
              <a:gd name="T40" fmla="*/ 2147483647 w 171"/>
              <a:gd name="T41" fmla="*/ 2147483647 h 369"/>
              <a:gd name="T42" fmla="*/ 2147483647 w 171"/>
              <a:gd name="T43" fmla="*/ 2147483647 h 369"/>
              <a:gd name="T44" fmla="*/ 2147483647 w 171"/>
              <a:gd name="T45" fmla="*/ 2147483647 h 369"/>
              <a:gd name="T46" fmla="*/ 2147483647 w 171"/>
              <a:gd name="T47" fmla="*/ 2147483647 h 369"/>
              <a:gd name="T48" fmla="*/ 2147483647 w 171"/>
              <a:gd name="T49" fmla="*/ 2147483647 h 369"/>
              <a:gd name="T50" fmla="*/ 2147483647 w 171"/>
              <a:gd name="T51" fmla="*/ 2147483647 h 369"/>
              <a:gd name="T52" fmla="*/ 2147483647 w 171"/>
              <a:gd name="T53" fmla="*/ 2147483647 h 369"/>
              <a:gd name="T54" fmla="*/ 2147483647 w 171"/>
              <a:gd name="T55" fmla="*/ 2147483647 h 369"/>
              <a:gd name="T56" fmla="*/ 2147483647 w 171"/>
              <a:gd name="T57" fmla="*/ 2147483647 h 369"/>
              <a:gd name="T58" fmla="*/ 2147483647 w 171"/>
              <a:gd name="T59" fmla="*/ 2147483647 h 369"/>
              <a:gd name="T60" fmla="*/ 2147483647 w 171"/>
              <a:gd name="T61" fmla="*/ 2147483647 h 369"/>
              <a:gd name="T62" fmla="*/ 2147483647 w 171"/>
              <a:gd name="T63" fmla="*/ 2147483647 h 369"/>
              <a:gd name="T64" fmla="*/ 2147483647 w 171"/>
              <a:gd name="T65" fmla="*/ 2147483647 h 369"/>
              <a:gd name="T66" fmla="*/ 2147483647 w 171"/>
              <a:gd name="T67" fmla="*/ 2147483647 h 369"/>
              <a:gd name="T68" fmla="*/ 2147483647 w 171"/>
              <a:gd name="T69" fmla="*/ 2147483647 h 369"/>
              <a:gd name="T70" fmla="*/ 2147483647 w 171"/>
              <a:gd name="T71" fmla="*/ 2147483647 h 369"/>
              <a:gd name="T72" fmla="*/ 2147483647 w 171"/>
              <a:gd name="T73" fmla="*/ 2147483647 h 369"/>
              <a:gd name="T74" fmla="*/ 0 w 171"/>
              <a:gd name="T75" fmla="*/ 2147483647 h 369"/>
              <a:gd name="T76" fmla="*/ 0 w 171"/>
              <a:gd name="T77" fmla="*/ 2147483647 h 369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171"/>
              <a:gd name="T118" fmla="*/ 0 h 369"/>
              <a:gd name="T119" fmla="*/ 171 w 171"/>
              <a:gd name="T120" fmla="*/ 369 h 369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171" h="369">
                <a:moveTo>
                  <a:pt x="0" y="274"/>
                </a:moveTo>
                <a:lnTo>
                  <a:pt x="9" y="252"/>
                </a:lnTo>
                <a:lnTo>
                  <a:pt x="41" y="235"/>
                </a:lnTo>
                <a:lnTo>
                  <a:pt x="55" y="204"/>
                </a:lnTo>
                <a:lnTo>
                  <a:pt x="78" y="182"/>
                </a:lnTo>
                <a:lnTo>
                  <a:pt x="9" y="126"/>
                </a:lnTo>
                <a:lnTo>
                  <a:pt x="4" y="74"/>
                </a:lnTo>
                <a:lnTo>
                  <a:pt x="41" y="0"/>
                </a:lnTo>
                <a:lnTo>
                  <a:pt x="153" y="35"/>
                </a:lnTo>
                <a:lnTo>
                  <a:pt x="153" y="48"/>
                </a:lnTo>
                <a:lnTo>
                  <a:pt x="139" y="91"/>
                </a:lnTo>
                <a:lnTo>
                  <a:pt x="129" y="100"/>
                </a:lnTo>
                <a:lnTo>
                  <a:pt x="125" y="122"/>
                </a:lnTo>
                <a:lnTo>
                  <a:pt x="139" y="126"/>
                </a:lnTo>
                <a:lnTo>
                  <a:pt x="148" y="126"/>
                </a:lnTo>
                <a:lnTo>
                  <a:pt x="162" y="126"/>
                </a:lnTo>
                <a:lnTo>
                  <a:pt x="157" y="117"/>
                </a:lnTo>
                <a:lnTo>
                  <a:pt x="162" y="122"/>
                </a:lnTo>
                <a:lnTo>
                  <a:pt x="171" y="148"/>
                </a:lnTo>
                <a:lnTo>
                  <a:pt x="171" y="222"/>
                </a:lnTo>
                <a:lnTo>
                  <a:pt x="171" y="204"/>
                </a:lnTo>
                <a:lnTo>
                  <a:pt x="167" y="187"/>
                </a:lnTo>
                <a:lnTo>
                  <a:pt x="162" y="195"/>
                </a:lnTo>
                <a:lnTo>
                  <a:pt x="167" y="213"/>
                </a:lnTo>
                <a:lnTo>
                  <a:pt x="162" y="222"/>
                </a:lnTo>
                <a:lnTo>
                  <a:pt x="167" y="243"/>
                </a:lnTo>
                <a:lnTo>
                  <a:pt x="157" y="265"/>
                </a:lnTo>
                <a:lnTo>
                  <a:pt x="143" y="265"/>
                </a:lnTo>
                <a:lnTo>
                  <a:pt x="148" y="282"/>
                </a:lnTo>
                <a:lnTo>
                  <a:pt x="129" y="308"/>
                </a:lnTo>
                <a:lnTo>
                  <a:pt x="106" y="369"/>
                </a:lnTo>
                <a:lnTo>
                  <a:pt x="97" y="369"/>
                </a:lnTo>
                <a:lnTo>
                  <a:pt x="102" y="348"/>
                </a:lnTo>
                <a:lnTo>
                  <a:pt x="92" y="335"/>
                </a:lnTo>
                <a:lnTo>
                  <a:pt x="65" y="339"/>
                </a:lnTo>
                <a:lnTo>
                  <a:pt x="23" y="313"/>
                </a:lnTo>
                <a:lnTo>
                  <a:pt x="9" y="304"/>
                </a:lnTo>
                <a:lnTo>
                  <a:pt x="0" y="274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9" name="Freeform 22"/>
          <p:cNvSpPr>
            <a:spLocks/>
          </p:cNvSpPr>
          <p:nvPr/>
        </p:nvSpPr>
        <p:spPr bwMode="auto">
          <a:xfrm>
            <a:off x="2297113" y="973138"/>
            <a:ext cx="1222375" cy="1020762"/>
          </a:xfrm>
          <a:custGeom>
            <a:avLst/>
            <a:gdLst>
              <a:gd name="T0" fmla="*/ 0 w 770"/>
              <a:gd name="T1" fmla="*/ 2147483647 h 643"/>
              <a:gd name="T2" fmla="*/ 2147483647 w 770"/>
              <a:gd name="T3" fmla="*/ 2147483647 h 643"/>
              <a:gd name="T4" fmla="*/ 2147483647 w 770"/>
              <a:gd name="T5" fmla="*/ 2147483647 h 643"/>
              <a:gd name="T6" fmla="*/ 2147483647 w 770"/>
              <a:gd name="T7" fmla="*/ 2147483647 h 643"/>
              <a:gd name="T8" fmla="*/ 2147483647 w 770"/>
              <a:gd name="T9" fmla="*/ 2147483647 h 643"/>
              <a:gd name="T10" fmla="*/ 2147483647 w 770"/>
              <a:gd name="T11" fmla="*/ 2147483647 h 643"/>
              <a:gd name="T12" fmla="*/ 2147483647 w 770"/>
              <a:gd name="T13" fmla="*/ 2147483647 h 643"/>
              <a:gd name="T14" fmla="*/ 2147483647 w 770"/>
              <a:gd name="T15" fmla="*/ 2147483647 h 643"/>
              <a:gd name="T16" fmla="*/ 2147483647 w 770"/>
              <a:gd name="T17" fmla="*/ 2147483647 h 643"/>
              <a:gd name="T18" fmla="*/ 2147483647 w 770"/>
              <a:gd name="T19" fmla="*/ 2147483647 h 643"/>
              <a:gd name="T20" fmla="*/ 2147483647 w 770"/>
              <a:gd name="T21" fmla="*/ 2147483647 h 643"/>
              <a:gd name="T22" fmla="*/ 2147483647 w 770"/>
              <a:gd name="T23" fmla="*/ 2147483647 h 643"/>
              <a:gd name="T24" fmla="*/ 2147483647 w 770"/>
              <a:gd name="T25" fmla="*/ 2147483647 h 643"/>
              <a:gd name="T26" fmla="*/ 2147483647 w 770"/>
              <a:gd name="T27" fmla="*/ 2147483647 h 643"/>
              <a:gd name="T28" fmla="*/ 2147483647 w 770"/>
              <a:gd name="T29" fmla="*/ 2147483647 h 643"/>
              <a:gd name="T30" fmla="*/ 2147483647 w 770"/>
              <a:gd name="T31" fmla="*/ 2147483647 h 643"/>
              <a:gd name="T32" fmla="*/ 2147483647 w 770"/>
              <a:gd name="T33" fmla="*/ 2147483647 h 643"/>
              <a:gd name="T34" fmla="*/ 2147483647 w 770"/>
              <a:gd name="T35" fmla="*/ 0 h 643"/>
              <a:gd name="T36" fmla="*/ 2147483647 w 770"/>
              <a:gd name="T37" fmla="*/ 2147483647 h 643"/>
              <a:gd name="T38" fmla="*/ 2147483647 w 770"/>
              <a:gd name="T39" fmla="*/ 2147483647 h 643"/>
              <a:gd name="T40" fmla="*/ 2147483647 w 770"/>
              <a:gd name="T41" fmla="*/ 2147483647 h 643"/>
              <a:gd name="T42" fmla="*/ 2147483647 w 770"/>
              <a:gd name="T43" fmla="*/ 2147483647 h 643"/>
              <a:gd name="T44" fmla="*/ 2147483647 w 770"/>
              <a:gd name="T45" fmla="*/ 2147483647 h 643"/>
              <a:gd name="T46" fmla="*/ 2147483647 w 770"/>
              <a:gd name="T47" fmla="*/ 2147483647 h 643"/>
              <a:gd name="T48" fmla="*/ 2147483647 w 770"/>
              <a:gd name="T49" fmla="*/ 2147483647 h 643"/>
              <a:gd name="T50" fmla="*/ 2147483647 w 770"/>
              <a:gd name="T51" fmla="*/ 2147483647 h 643"/>
              <a:gd name="T52" fmla="*/ 2147483647 w 770"/>
              <a:gd name="T53" fmla="*/ 2147483647 h 643"/>
              <a:gd name="T54" fmla="*/ 2147483647 w 770"/>
              <a:gd name="T55" fmla="*/ 2147483647 h 643"/>
              <a:gd name="T56" fmla="*/ 2147483647 w 770"/>
              <a:gd name="T57" fmla="*/ 2147483647 h 643"/>
              <a:gd name="T58" fmla="*/ 2147483647 w 770"/>
              <a:gd name="T59" fmla="*/ 2147483647 h 643"/>
              <a:gd name="T60" fmla="*/ 2147483647 w 770"/>
              <a:gd name="T61" fmla="*/ 2147483647 h 643"/>
              <a:gd name="T62" fmla="*/ 2147483647 w 770"/>
              <a:gd name="T63" fmla="*/ 2147483647 h 643"/>
              <a:gd name="T64" fmla="*/ 2147483647 w 770"/>
              <a:gd name="T65" fmla="*/ 2147483647 h 643"/>
              <a:gd name="T66" fmla="*/ 2147483647 w 770"/>
              <a:gd name="T67" fmla="*/ 2147483647 h 643"/>
              <a:gd name="T68" fmla="*/ 2147483647 w 770"/>
              <a:gd name="T69" fmla="*/ 2147483647 h 643"/>
              <a:gd name="T70" fmla="*/ 2147483647 w 770"/>
              <a:gd name="T71" fmla="*/ 2147483647 h 643"/>
              <a:gd name="T72" fmla="*/ 2147483647 w 770"/>
              <a:gd name="T73" fmla="*/ 2147483647 h 643"/>
              <a:gd name="T74" fmla="*/ 2147483647 w 770"/>
              <a:gd name="T75" fmla="*/ 2147483647 h 643"/>
              <a:gd name="T76" fmla="*/ 2147483647 w 770"/>
              <a:gd name="T77" fmla="*/ 2147483647 h 643"/>
              <a:gd name="T78" fmla="*/ 2147483647 w 770"/>
              <a:gd name="T79" fmla="*/ 2147483647 h 643"/>
              <a:gd name="T80" fmla="*/ 2147483647 w 770"/>
              <a:gd name="T81" fmla="*/ 2147483647 h 643"/>
              <a:gd name="T82" fmla="*/ 2147483647 w 770"/>
              <a:gd name="T83" fmla="*/ 2147483647 h 643"/>
              <a:gd name="T84" fmla="*/ 2147483647 w 770"/>
              <a:gd name="T85" fmla="*/ 2147483647 h 643"/>
              <a:gd name="T86" fmla="*/ 2147483647 w 770"/>
              <a:gd name="T87" fmla="*/ 2147483647 h 643"/>
              <a:gd name="T88" fmla="*/ 2147483647 w 770"/>
              <a:gd name="T89" fmla="*/ 2147483647 h 643"/>
              <a:gd name="T90" fmla="*/ 2147483647 w 770"/>
              <a:gd name="T91" fmla="*/ 2147483647 h 643"/>
              <a:gd name="T92" fmla="*/ 2147483647 w 770"/>
              <a:gd name="T93" fmla="*/ 2147483647 h 643"/>
              <a:gd name="T94" fmla="*/ 2147483647 w 770"/>
              <a:gd name="T95" fmla="*/ 2147483647 h 643"/>
              <a:gd name="T96" fmla="*/ 2147483647 w 770"/>
              <a:gd name="T97" fmla="*/ 2147483647 h 643"/>
              <a:gd name="T98" fmla="*/ 2147483647 w 770"/>
              <a:gd name="T99" fmla="*/ 2147483647 h 643"/>
              <a:gd name="T100" fmla="*/ 2147483647 w 770"/>
              <a:gd name="T101" fmla="*/ 2147483647 h 643"/>
              <a:gd name="T102" fmla="*/ 2147483647 w 770"/>
              <a:gd name="T103" fmla="*/ 2147483647 h 643"/>
              <a:gd name="T104" fmla="*/ 0 w 770"/>
              <a:gd name="T105" fmla="*/ 2147483647 h 643"/>
              <a:gd name="T106" fmla="*/ 0 w 770"/>
              <a:gd name="T107" fmla="*/ 2147483647 h 643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770"/>
              <a:gd name="T163" fmla="*/ 0 h 643"/>
              <a:gd name="T164" fmla="*/ 770 w 770"/>
              <a:gd name="T165" fmla="*/ 643 h 643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770" h="643">
                <a:moveTo>
                  <a:pt x="0" y="556"/>
                </a:moveTo>
                <a:lnTo>
                  <a:pt x="28" y="591"/>
                </a:lnTo>
                <a:lnTo>
                  <a:pt x="524" y="500"/>
                </a:lnTo>
                <a:lnTo>
                  <a:pt x="561" y="517"/>
                </a:lnTo>
                <a:lnTo>
                  <a:pt x="579" y="556"/>
                </a:lnTo>
                <a:lnTo>
                  <a:pt x="630" y="578"/>
                </a:lnTo>
                <a:lnTo>
                  <a:pt x="742" y="617"/>
                </a:lnTo>
                <a:lnTo>
                  <a:pt x="742" y="630"/>
                </a:lnTo>
                <a:lnTo>
                  <a:pt x="746" y="643"/>
                </a:lnTo>
                <a:lnTo>
                  <a:pt x="756" y="634"/>
                </a:lnTo>
                <a:lnTo>
                  <a:pt x="765" y="604"/>
                </a:lnTo>
                <a:lnTo>
                  <a:pt x="770" y="552"/>
                </a:lnTo>
                <a:lnTo>
                  <a:pt x="746" y="447"/>
                </a:lnTo>
                <a:lnTo>
                  <a:pt x="746" y="339"/>
                </a:lnTo>
                <a:lnTo>
                  <a:pt x="728" y="252"/>
                </a:lnTo>
                <a:lnTo>
                  <a:pt x="695" y="178"/>
                </a:lnTo>
                <a:lnTo>
                  <a:pt x="686" y="108"/>
                </a:lnTo>
                <a:lnTo>
                  <a:pt x="654" y="0"/>
                </a:lnTo>
                <a:lnTo>
                  <a:pt x="501" y="35"/>
                </a:lnTo>
                <a:lnTo>
                  <a:pt x="487" y="35"/>
                </a:lnTo>
                <a:lnTo>
                  <a:pt x="440" y="69"/>
                </a:lnTo>
                <a:lnTo>
                  <a:pt x="399" y="126"/>
                </a:lnTo>
                <a:lnTo>
                  <a:pt x="394" y="152"/>
                </a:lnTo>
                <a:lnTo>
                  <a:pt x="375" y="178"/>
                </a:lnTo>
                <a:lnTo>
                  <a:pt x="343" y="204"/>
                </a:lnTo>
                <a:lnTo>
                  <a:pt x="357" y="226"/>
                </a:lnTo>
                <a:lnTo>
                  <a:pt x="361" y="213"/>
                </a:lnTo>
                <a:lnTo>
                  <a:pt x="371" y="217"/>
                </a:lnTo>
                <a:lnTo>
                  <a:pt x="366" y="221"/>
                </a:lnTo>
                <a:lnTo>
                  <a:pt x="375" y="226"/>
                </a:lnTo>
                <a:lnTo>
                  <a:pt x="366" y="239"/>
                </a:lnTo>
                <a:lnTo>
                  <a:pt x="361" y="239"/>
                </a:lnTo>
                <a:lnTo>
                  <a:pt x="361" y="248"/>
                </a:lnTo>
                <a:lnTo>
                  <a:pt x="375" y="269"/>
                </a:lnTo>
                <a:lnTo>
                  <a:pt x="375" y="287"/>
                </a:lnTo>
                <a:lnTo>
                  <a:pt x="352" y="295"/>
                </a:lnTo>
                <a:lnTo>
                  <a:pt x="329" y="330"/>
                </a:lnTo>
                <a:lnTo>
                  <a:pt x="301" y="348"/>
                </a:lnTo>
                <a:lnTo>
                  <a:pt x="250" y="352"/>
                </a:lnTo>
                <a:lnTo>
                  <a:pt x="236" y="365"/>
                </a:lnTo>
                <a:lnTo>
                  <a:pt x="208" y="352"/>
                </a:lnTo>
                <a:lnTo>
                  <a:pt x="125" y="361"/>
                </a:lnTo>
                <a:lnTo>
                  <a:pt x="60" y="387"/>
                </a:lnTo>
                <a:lnTo>
                  <a:pt x="65" y="404"/>
                </a:lnTo>
                <a:lnTo>
                  <a:pt x="60" y="417"/>
                </a:lnTo>
                <a:lnTo>
                  <a:pt x="65" y="417"/>
                </a:lnTo>
                <a:lnTo>
                  <a:pt x="74" y="434"/>
                </a:lnTo>
                <a:lnTo>
                  <a:pt x="83" y="434"/>
                </a:lnTo>
                <a:lnTo>
                  <a:pt x="92" y="452"/>
                </a:lnTo>
                <a:lnTo>
                  <a:pt x="92" y="461"/>
                </a:lnTo>
                <a:lnTo>
                  <a:pt x="74" y="474"/>
                </a:lnTo>
                <a:lnTo>
                  <a:pt x="69" y="495"/>
                </a:lnTo>
                <a:lnTo>
                  <a:pt x="0" y="556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10" name="Freeform 23"/>
          <p:cNvSpPr>
            <a:spLocks/>
          </p:cNvSpPr>
          <p:nvPr/>
        </p:nvSpPr>
        <p:spPr bwMode="auto">
          <a:xfrm>
            <a:off x="2297113" y="973138"/>
            <a:ext cx="1222375" cy="1020762"/>
          </a:xfrm>
          <a:custGeom>
            <a:avLst/>
            <a:gdLst>
              <a:gd name="T0" fmla="*/ 0 w 770"/>
              <a:gd name="T1" fmla="*/ 2147483647 h 643"/>
              <a:gd name="T2" fmla="*/ 2147483647 w 770"/>
              <a:gd name="T3" fmla="*/ 2147483647 h 643"/>
              <a:gd name="T4" fmla="*/ 2147483647 w 770"/>
              <a:gd name="T5" fmla="*/ 2147483647 h 643"/>
              <a:gd name="T6" fmla="*/ 2147483647 w 770"/>
              <a:gd name="T7" fmla="*/ 2147483647 h 643"/>
              <a:gd name="T8" fmla="*/ 2147483647 w 770"/>
              <a:gd name="T9" fmla="*/ 2147483647 h 643"/>
              <a:gd name="T10" fmla="*/ 2147483647 w 770"/>
              <a:gd name="T11" fmla="*/ 2147483647 h 643"/>
              <a:gd name="T12" fmla="*/ 2147483647 w 770"/>
              <a:gd name="T13" fmla="*/ 2147483647 h 643"/>
              <a:gd name="T14" fmla="*/ 2147483647 w 770"/>
              <a:gd name="T15" fmla="*/ 2147483647 h 643"/>
              <a:gd name="T16" fmla="*/ 2147483647 w 770"/>
              <a:gd name="T17" fmla="*/ 2147483647 h 643"/>
              <a:gd name="T18" fmla="*/ 2147483647 w 770"/>
              <a:gd name="T19" fmla="*/ 2147483647 h 643"/>
              <a:gd name="T20" fmla="*/ 2147483647 w 770"/>
              <a:gd name="T21" fmla="*/ 2147483647 h 643"/>
              <a:gd name="T22" fmla="*/ 2147483647 w 770"/>
              <a:gd name="T23" fmla="*/ 2147483647 h 643"/>
              <a:gd name="T24" fmla="*/ 2147483647 w 770"/>
              <a:gd name="T25" fmla="*/ 2147483647 h 643"/>
              <a:gd name="T26" fmla="*/ 2147483647 w 770"/>
              <a:gd name="T27" fmla="*/ 2147483647 h 643"/>
              <a:gd name="T28" fmla="*/ 2147483647 w 770"/>
              <a:gd name="T29" fmla="*/ 2147483647 h 643"/>
              <a:gd name="T30" fmla="*/ 2147483647 w 770"/>
              <a:gd name="T31" fmla="*/ 2147483647 h 643"/>
              <a:gd name="T32" fmla="*/ 2147483647 w 770"/>
              <a:gd name="T33" fmla="*/ 2147483647 h 643"/>
              <a:gd name="T34" fmla="*/ 2147483647 w 770"/>
              <a:gd name="T35" fmla="*/ 0 h 643"/>
              <a:gd name="T36" fmla="*/ 2147483647 w 770"/>
              <a:gd name="T37" fmla="*/ 2147483647 h 643"/>
              <a:gd name="T38" fmla="*/ 2147483647 w 770"/>
              <a:gd name="T39" fmla="*/ 2147483647 h 643"/>
              <a:gd name="T40" fmla="*/ 2147483647 w 770"/>
              <a:gd name="T41" fmla="*/ 2147483647 h 643"/>
              <a:gd name="T42" fmla="*/ 2147483647 w 770"/>
              <a:gd name="T43" fmla="*/ 2147483647 h 643"/>
              <a:gd name="T44" fmla="*/ 2147483647 w 770"/>
              <a:gd name="T45" fmla="*/ 2147483647 h 643"/>
              <a:gd name="T46" fmla="*/ 2147483647 w 770"/>
              <a:gd name="T47" fmla="*/ 2147483647 h 643"/>
              <a:gd name="T48" fmla="*/ 2147483647 w 770"/>
              <a:gd name="T49" fmla="*/ 2147483647 h 643"/>
              <a:gd name="T50" fmla="*/ 2147483647 w 770"/>
              <a:gd name="T51" fmla="*/ 2147483647 h 643"/>
              <a:gd name="T52" fmla="*/ 2147483647 w 770"/>
              <a:gd name="T53" fmla="*/ 2147483647 h 643"/>
              <a:gd name="T54" fmla="*/ 2147483647 w 770"/>
              <a:gd name="T55" fmla="*/ 2147483647 h 643"/>
              <a:gd name="T56" fmla="*/ 2147483647 w 770"/>
              <a:gd name="T57" fmla="*/ 2147483647 h 643"/>
              <a:gd name="T58" fmla="*/ 2147483647 w 770"/>
              <a:gd name="T59" fmla="*/ 2147483647 h 643"/>
              <a:gd name="T60" fmla="*/ 2147483647 w 770"/>
              <a:gd name="T61" fmla="*/ 2147483647 h 643"/>
              <a:gd name="T62" fmla="*/ 2147483647 w 770"/>
              <a:gd name="T63" fmla="*/ 2147483647 h 643"/>
              <a:gd name="T64" fmla="*/ 2147483647 w 770"/>
              <a:gd name="T65" fmla="*/ 2147483647 h 643"/>
              <a:gd name="T66" fmla="*/ 2147483647 w 770"/>
              <a:gd name="T67" fmla="*/ 2147483647 h 643"/>
              <a:gd name="T68" fmla="*/ 2147483647 w 770"/>
              <a:gd name="T69" fmla="*/ 2147483647 h 643"/>
              <a:gd name="T70" fmla="*/ 2147483647 w 770"/>
              <a:gd name="T71" fmla="*/ 2147483647 h 643"/>
              <a:gd name="T72" fmla="*/ 2147483647 w 770"/>
              <a:gd name="T73" fmla="*/ 2147483647 h 643"/>
              <a:gd name="T74" fmla="*/ 2147483647 w 770"/>
              <a:gd name="T75" fmla="*/ 2147483647 h 643"/>
              <a:gd name="T76" fmla="*/ 2147483647 w 770"/>
              <a:gd name="T77" fmla="*/ 2147483647 h 643"/>
              <a:gd name="T78" fmla="*/ 2147483647 w 770"/>
              <a:gd name="T79" fmla="*/ 2147483647 h 643"/>
              <a:gd name="T80" fmla="*/ 2147483647 w 770"/>
              <a:gd name="T81" fmla="*/ 2147483647 h 643"/>
              <a:gd name="T82" fmla="*/ 2147483647 w 770"/>
              <a:gd name="T83" fmla="*/ 2147483647 h 643"/>
              <a:gd name="T84" fmla="*/ 2147483647 w 770"/>
              <a:gd name="T85" fmla="*/ 2147483647 h 643"/>
              <a:gd name="T86" fmla="*/ 2147483647 w 770"/>
              <a:gd name="T87" fmla="*/ 2147483647 h 643"/>
              <a:gd name="T88" fmla="*/ 2147483647 w 770"/>
              <a:gd name="T89" fmla="*/ 2147483647 h 643"/>
              <a:gd name="T90" fmla="*/ 2147483647 w 770"/>
              <a:gd name="T91" fmla="*/ 2147483647 h 643"/>
              <a:gd name="T92" fmla="*/ 2147483647 w 770"/>
              <a:gd name="T93" fmla="*/ 2147483647 h 643"/>
              <a:gd name="T94" fmla="*/ 2147483647 w 770"/>
              <a:gd name="T95" fmla="*/ 2147483647 h 643"/>
              <a:gd name="T96" fmla="*/ 2147483647 w 770"/>
              <a:gd name="T97" fmla="*/ 2147483647 h 643"/>
              <a:gd name="T98" fmla="*/ 2147483647 w 770"/>
              <a:gd name="T99" fmla="*/ 2147483647 h 643"/>
              <a:gd name="T100" fmla="*/ 2147483647 w 770"/>
              <a:gd name="T101" fmla="*/ 2147483647 h 643"/>
              <a:gd name="T102" fmla="*/ 2147483647 w 770"/>
              <a:gd name="T103" fmla="*/ 2147483647 h 643"/>
              <a:gd name="T104" fmla="*/ 0 w 770"/>
              <a:gd name="T105" fmla="*/ 2147483647 h 643"/>
              <a:gd name="T106" fmla="*/ 0 w 770"/>
              <a:gd name="T107" fmla="*/ 2147483647 h 643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770"/>
              <a:gd name="T163" fmla="*/ 0 h 643"/>
              <a:gd name="T164" fmla="*/ 770 w 770"/>
              <a:gd name="T165" fmla="*/ 643 h 643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770" h="643">
                <a:moveTo>
                  <a:pt x="0" y="556"/>
                </a:moveTo>
                <a:lnTo>
                  <a:pt x="28" y="591"/>
                </a:lnTo>
                <a:lnTo>
                  <a:pt x="524" y="500"/>
                </a:lnTo>
                <a:lnTo>
                  <a:pt x="561" y="517"/>
                </a:lnTo>
                <a:lnTo>
                  <a:pt x="579" y="556"/>
                </a:lnTo>
                <a:lnTo>
                  <a:pt x="630" y="578"/>
                </a:lnTo>
                <a:lnTo>
                  <a:pt x="742" y="617"/>
                </a:lnTo>
                <a:lnTo>
                  <a:pt x="742" y="630"/>
                </a:lnTo>
                <a:lnTo>
                  <a:pt x="746" y="643"/>
                </a:lnTo>
                <a:lnTo>
                  <a:pt x="756" y="634"/>
                </a:lnTo>
                <a:lnTo>
                  <a:pt x="765" y="604"/>
                </a:lnTo>
                <a:lnTo>
                  <a:pt x="770" y="552"/>
                </a:lnTo>
                <a:lnTo>
                  <a:pt x="746" y="447"/>
                </a:lnTo>
                <a:lnTo>
                  <a:pt x="746" y="339"/>
                </a:lnTo>
                <a:lnTo>
                  <a:pt x="728" y="252"/>
                </a:lnTo>
                <a:lnTo>
                  <a:pt x="695" y="178"/>
                </a:lnTo>
                <a:lnTo>
                  <a:pt x="686" y="108"/>
                </a:lnTo>
                <a:lnTo>
                  <a:pt x="654" y="0"/>
                </a:lnTo>
                <a:lnTo>
                  <a:pt x="501" y="35"/>
                </a:lnTo>
                <a:lnTo>
                  <a:pt x="487" y="35"/>
                </a:lnTo>
                <a:lnTo>
                  <a:pt x="440" y="69"/>
                </a:lnTo>
                <a:lnTo>
                  <a:pt x="399" y="126"/>
                </a:lnTo>
                <a:lnTo>
                  <a:pt x="394" y="152"/>
                </a:lnTo>
                <a:lnTo>
                  <a:pt x="375" y="178"/>
                </a:lnTo>
                <a:lnTo>
                  <a:pt x="343" y="204"/>
                </a:lnTo>
                <a:lnTo>
                  <a:pt x="357" y="226"/>
                </a:lnTo>
                <a:lnTo>
                  <a:pt x="361" y="213"/>
                </a:lnTo>
                <a:lnTo>
                  <a:pt x="371" y="217"/>
                </a:lnTo>
                <a:lnTo>
                  <a:pt x="366" y="221"/>
                </a:lnTo>
                <a:lnTo>
                  <a:pt x="375" y="226"/>
                </a:lnTo>
                <a:lnTo>
                  <a:pt x="366" y="239"/>
                </a:lnTo>
                <a:lnTo>
                  <a:pt x="361" y="239"/>
                </a:lnTo>
                <a:lnTo>
                  <a:pt x="361" y="248"/>
                </a:lnTo>
                <a:lnTo>
                  <a:pt x="375" y="269"/>
                </a:lnTo>
                <a:lnTo>
                  <a:pt x="375" y="287"/>
                </a:lnTo>
                <a:lnTo>
                  <a:pt x="352" y="295"/>
                </a:lnTo>
                <a:lnTo>
                  <a:pt x="329" y="330"/>
                </a:lnTo>
                <a:lnTo>
                  <a:pt x="301" y="348"/>
                </a:lnTo>
                <a:lnTo>
                  <a:pt x="250" y="352"/>
                </a:lnTo>
                <a:lnTo>
                  <a:pt x="236" y="365"/>
                </a:lnTo>
                <a:lnTo>
                  <a:pt x="208" y="352"/>
                </a:lnTo>
                <a:lnTo>
                  <a:pt x="125" y="361"/>
                </a:lnTo>
                <a:lnTo>
                  <a:pt x="60" y="387"/>
                </a:lnTo>
                <a:lnTo>
                  <a:pt x="65" y="404"/>
                </a:lnTo>
                <a:lnTo>
                  <a:pt x="60" y="417"/>
                </a:lnTo>
                <a:lnTo>
                  <a:pt x="65" y="417"/>
                </a:lnTo>
                <a:lnTo>
                  <a:pt x="74" y="434"/>
                </a:lnTo>
                <a:lnTo>
                  <a:pt x="83" y="434"/>
                </a:lnTo>
                <a:lnTo>
                  <a:pt x="92" y="452"/>
                </a:lnTo>
                <a:lnTo>
                  <a:pt x="92" y="461"/>
                </a:lnTo>
                <a:lnTo>
                  <a:pt x="74" y="474"/>
                </a:lnTo>
                <a:lnTo>
                  <a:pt x="69" y="495"/>
                </a:lnTo>
                <a:lnTo>
                  <a:pt x="0" y="556"/>
                </a:lnTo>
              </a:path>
            </a:pathLst>
          </a:custGeom>
          <a:solidFill>
            <a:schemeClr val="bg1"/>
          </a:solidFill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11" name="Freeform 24"/>
          <p:cNvSpPr>
            <a:spLocks/>
          </p:cNvSpPr>
          <p:nvPr/>
        </p:nvSpPr>
        <p:spPr bwMode="auto">
          <a:xfrm>
            <a:off x="3430588" y="2035175"/>
            <a:ext cx="36512" cy="49213"/>
          </a:xfrm>
          <a:custGeom>
            <a:avLst/>
            <a:gdLst>
              <a:gd name="T0" fmla="*/ 0 w 23"/>
              <a:gd name="T1" fmla="*/ 2147483647 h 31"/>
              <a:gd name="T2" fmla="*/ 2147483647 w 23"/>
              <a:gd name="T3" fmla="*/ 2147483647 h 31"/>
              <a:gd name="T4" fmla="*/ 2147483647 w 23"/>
              <a:gd name="T5" fmla="*/ 0 h 31"/>
              <a:gd name="T6" fmla="*/ 2147483647 w 23"/>
              <a:gd name="T7" fmla="*/ 2147483647 h 31"/>
              <a:gd name="T8" fmla="*/ 2147483647 w 23"/>
              <a:gd name="T9" fmla="*/ 2147483647 h 31"/>
              <a:gd name="T10" fmla="*/ 0 w 23"/>
              <a:gd name="T11" fmla="*/ 2147483647 h 31"/>
              <a:gd name="T12" fmla="*/ 0 w 23"/>
              <a:gd name="T13" fmla="*/ 2147483647 h 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"/>
              <a:gd name="T22" fmla="*/ 0 h 31"/>
              <a:gd name="T23" fmla="*/ 23 w 23"/>
              <a:gd name="T24" fmla="*/ 31 h 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" h="31">
                <a:moveTo>
                  <a:pt x="0" y="31"/>
                </a:moveTo>
                <a:lnTo>
                  <a:pt x="4" y="13"/>
                </a:lnTo>
                <a:lnTo>
                  <a:pt x="14" y="0"/>
                </a:lnTo>
                <a:lnTo>
                  <a:pt x="23" y="9"/>
                </a:lnTo>
                <a:lnTo>
                  <a:pt x="9" y="26"/>
                </a:lnTo>
                <a:lnTo>
                  <a:pt x="0" y="31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12" name="Freeform 25"/>
          <p:cNvSpPr>
            <a:spLocks/>
          </p:cNvSpPr>
          <p:nvPr/>
        </p:nvSpPr>
        <p:spPr bwMode="auto">
          <a:xfrm>
            <a:off x="3475038" y="1841500"/>
            <a:ext cx="374650" cy="214313"/>
          </a:xfrm>
          <a:custGeom>
            <a:avLst/>
            <a:gdLst>
              <a:gd name="T0" fmla="*/ 0 w 236"/>
              <a:gd name="T1" fmla="*/ 2147483647 h 135"/>
              <a:gd name="T2" fmla="*/ 2147483647 w 236"/>
              <a:gd name="T3" fmla="*/ 2147483647 h 135"/>
              <a:gd name="T4" fmla="*/ 2147483647 w 236"/>
              <a:gd name="T5" fmla="*/ 2147483647 h 135"/>
              <a:gd name="T6" fmla="*/ 2147483647 w 236"/>
              <a:gd name="T7" fmla="*/ 2147483647 h 135"/>
              <a:gd name="T8" fmla="*/ 2147483647 w 236"/>
              <a:gd name="T9" fmla="*/ 2147483647 h 135"/>
              <a:gd name="T10" fmla="*/ 2147483647 w 236"/>
              <a:gd name="T11" fmla="*/ 2147483647 h 135"/>
              <a:gd name="T12" fmla="*/ 2147483647 w 236"/>
              <a:gd name="T13" fmla="*/ 2147483647 h 135"/>
              <a:gd name="T14" fmla="*/ 2147483647 w 236"/>
              <a:gd name="T15" fmla="*/ 2147483647 h 135"/>
              <a:gd name="T16" fmla="*/ 2147483647 w 236"/>
              <a:gd name="T17" fmla="*/ 2147483647 h 135"/>
              <a:gd name="T18" fmla="*/ 2147483647 w 236"/>
              <a:gd name="T19" fmla="*/ 2147483647 h 135"/>
              <a:gd name="T20" fmla="*/ 2147483647 w 236"/>
              <a:gd name="T21" fmla="*/ 2147483647 h 135"/>
              <a:gd name="T22" fmla="*/ 2147483647 w 236"/>
              <a:gd name="T23" fmla="*/ 2147483647 h 135"/>
              <a:gd name="T24" fmla="*/ 2147483647 w 236"/>
              <a:gd name="T25" fmla="*/ 2147483647 h 135"/>
              <a:gd name="T26" fmla="*/ 2147483647 w 236"/>
              <a:gd name="T27" fmla="*/ 2147483647 h 135"/>
              <a:gd name="T28" fmla="*/ 2147483647 w 236"/>
              <a:gd name="T29" fmla="*/ 2147483647 h 135"/>
              <a:gd name="T30" fmla="*/ 2147483647 w 236"/>
              <a:gd name="T31" fmla="*/ 2147483647 h 135"/>
              <a:gd name="T32" fmla="*/ 2147483647 w 236"/>
              <a:gd name="T33" fmla="*/ 2147483647 h 135"/>
              <a:gd name="T34" fmla="*/ 2147483647 w 236"/>
              <a:gd name="T35" fmla="*/ 2147483647 h 135"/>
              <a:gd name="T36" fmla="*/ 2147483647 w 236"/>
              <a:gd name="T37" fmla="*/ 2147483647 h 135"/>
              <a:gd name="T38" fmla="*/ 2147483647 w 236"/>
              <a:gd name="T39" fmla="*/ 2147483647 h 135"/>
              <a:gd name="T40" fmla="*/ 2147483647 w 236"/>
              <a:gd name="T41" fmla="*/ 2147483647 h 135"/>
              <a:gd name="T42" fmla="*/ 2147483647 w 236"/>
              <a:gd name="T43" fmla="*/ 0 h 135"/>
              <a:gd name="T44" fmla="*/ 2147483647 w 236"/>
              <a:gd name="T45" fmla="*/ 0 h 135"/>
              <a:gd name="T46" fmla="*/ 2147483647 w 236"/>
              <a:gd name="T47" fmla="*/ 2147483647 h 135"/>
              <a:gd name="T48" fmla="*/ 2147483647 w 236"/>
              <a:gd name="T49" fmla="*/ 2147483647 h 135"/>
              <a:gd name="T50" fmla="*/ 2147483647 w 236"/>
              <a:gd name="T51" fmla="*/ 2147483647 h 135"/>
              <a:gd name="T52" fmla="*/ 2147483647 w 236"/>
              <a:gd name="T53" fmla="*/ 2147483647 h 135"/>
              <a:gd name="T54" fmla="*/ 2147483647 w 236"/>
              <a:gd name="T55" fmla="*/ 2147483647 h 135"/>
              <a:gd name="T56" fmla="*/ 2147483647 w 236"/>
              <a:gd name="T57" fmla="*/ 2147483647 h 135"/>
              <a:gd name="T58" fmla="*/ 2147483647 w 236"/>
              <a:gd name="T59" fmla="*/ 2147483647 h 135"/>
              <a:gd name="T60" fmla="*/ 2147483647 w 236"/>
              <a:gd name="T61" fmla="*/ 2147483647 h 135"/>
              <a:gd name="T62" fmla="*/ 2147483647 w 236"/>
              <a:gd name="T63" fmla="*/ 2147483647 h 135"/>
              <a:gd name="T64" fmla="*/ 2147483647 w 236"/>
              <a:gd name="T65" fmla="*/ 0 h 135"/>
              <a:gd name="T66" fmla="*/ 2147483647 w 236"/>
              <a:gd name="T67" fmla="*/ 0 h 135"/>
              <a:gd name="T68" fmla="*/ 2147483647 w 236"/>
              <a:gd name="T69" fmla="*/ 2147483647 h 135"/>
              <a:gd name="T70" fmla="*/ 2147483647 w 236"/>
              <a:gd name="T71" fmla="*/ 2147483647 h 135"/>
              <a:gd name="T72" fmla="*/ 2147483647 w 236"/>
              <a:gd name="T73" fmla="*/ 2147483647 h 135"/>
              <a:gd name="T74" fmla="*/ 2147483647 w 236"/>
              <a:gd name="T75" fmla="*/ 2147483647 h 135"/>
              <a:gd name="T76" fmla="*/ 2147483647 w 236"/>
              <a:gd name="T77" fmla="*/ 2147483647 h 135"/>
              <a:gd name="T78" fmla="*/ 2147483647 w 236"/>
              <a:gd name="T79" fmla="*/ 2147483647 h 135"/>
              <a:gd name="T80" fmla="*/ 2147483647 w 236"/>
              <a:gd name="T81" fmla="*/ 2147483647 h 135"/>
              <a:gd name="T82" fmla="*/ 2147483647 w 236"/>
              <a:gd name="T83" fmla="*/ 2147483647 h 135"/>
              <a:gd name="T84" fmla="*/ 2147483647 w 236"/>
              <a:gd name="T85" fmla="*/ 2147483647 h 135"/>
              <a:gd name="T86" fmla="*/ 2147483647 w 236"/>
              <a:gd name="T87" fmla="*/ 2147483647 h 135"/>
              <a:gd name="T88" fmla="*/ 2147483647 w 236"/>
              <a:gd name="T89" fmla="*/ 2147483647 h 135"/>
              <a:gd name="T90" fmla="*/ 2147483647 w 236"/>
              <a:gd name="T91" fmla="*/ 2147483647 h 135"/>
              <a:gd name="T92" fmla="*/ 2147483647 w 236"/>
              <a:gd name="T93" fmla="*/ 2147483647 h 135"/>
              <a:gd name="T94" fmla="*/ 2147483647 w 236"/>
              <a:gd name="T95" fmla="*/ 2147483647 h 135"/>
              <a:gd name="T96" fmla="*/ 0 w 236"/>
              <a:gd name="T97" fmla="*/ 2147483647 h 135"/>
              <a:gd name="T98" fmla="*/ 0 w 236"/>
              <a:gd name="T99" fmla="*/ 2147483647 h 13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236"/>
              <a:gd name="T151" fmla="*/ 0 h 135"/>
              <a:gd name="T152" fmla="*/ 236 w 236"/>
              <a:gd name="T153" fmla="*/ 135 h 135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236" h="135">
                <a:moveTo>
                  <a:pt x="0" y="122"/>
                </a:moveTo>
                <a:lnTo>
                  <a:pt x="4" y="131"/>
                </a:lnTo>
                <a:lnTo>
                  <a:pt x="9" y="131"/>
                </a:lnTo>
                <a:lnTo>
                  <a:pt x="18" y="122"/>
                </a:lnTo>
                <a:lnTo>
                  <a:pt x="28" y="118"/>
                </a:lnTo>
                <a:lnTo>
                  <a:pt x="28" y="122"/>
                </a:lnTo>
                <a:lnTo>
                  <a:pt x="14" y="135"/>
                </a:lnTo>
                <a:lnTo>
                  <a:pt x="37" y="126"/>
                </a:lnTo>
                <a:lnTo>
                  <a:pt x="37" y="122"/>
                </a:lnTo>
                <a:lnTo>
                  <a:pt x="74" y="105"/>
                </a:lnTo>
                <a:lnTo>
                  <a:pt x="97" y="87"/>
                </a:lnTo>
                <a:lnTo>
                  <a:pt x="130" y="79"/>
                </a:lnTo>
                <a:lnTo>
                  <a:pt x="157" y="61"/>
                </a:lnTo>
                <a:lnTo>
                  <a:pt x="153" y="66"/>
                </a:lnTo>
                <a:lnTo>
                  <a:pt x="106" y="100"/>
                </a:lnTo>
                <a:lnTo>
                  <a:pt x="97" y="105"/>
                </a:lnTo>
                <a:lnTo>
                  <a:pt x="102" y="105"/>
                </a:lnTo>
                <a:lnTo>
                  <a:pt x="116" y="96"/>
                </a:lnTo>
                <a:lnTo>
                  <a:pt x="190" y="44"/>
                </a:lnTo>
                <a:lnTo>
                  <a:pt x="199" y="35"/>
                </a:lnTo>
                <a:lnTo>
                  <a:pt x="236" y="9"/>
                </a:lnTo>
                <a:lnTo>
                  <a:pt x="236" y="0"/>
                </a:lnTo>
                <a:lnTo>
                  <a:pt x="232" y="0"/>
                </a:lnTo>
                <a:lnTo>
                  <a:pt x="213" y="18"/>
                </a:lnTo>
                <a:lnTo>
                  <a:pt x="204" y="13"/>
                </a:lnTo>
                <a:lnTo>
                  <a:pt x="190" y="22"/>
                </a:lnTo>
                <a:lnTo>
                  <a:pt x="185" y="22"/>
                </a:lnTo>
                <a:lnTo>
                  <a:pt x="171" y="53"/>
                </a:lnTo>
                <a:lnTo>
                  <a:pt x="167" y="44"/>
                </a:lnTo>
                <a:lnTo>
                  <a:pt x="153" y="44"/>
                </a:lnTo>
                <a:lnTo>
                  <a:pt x="176" y="22"/>
                </a:lnTo>
                <a:lnTo>
                  <a:pt x="171" y="18"/>
                </a:lnTo>
                <a:lnTo>
                  <a:pt x="190" y="0"/>
                </a:lnTo>
                <a:lnTo>
                  <a:pt x="185" y="0"/>
                </a:lnTo>
                <a:lnTo>
                  <a:pt x="153" y="35"/>
                </a:lnTo>
                <a:lnTo>
                  <a:pt x="111" y="48"/>
                </a:lnTo>
                <a:lnTo>
                  <a:pt x="92" y="53"/>
                </a:lnTo>
                <a:lnTo>
                  <a:pt x="88" y="57"/>
                </a:lnTo>
                <a:lnTo>
                  <a:pt x="65" y="66"/>
                </a:lnTo>
                <a:lnTo>
                  <a:pt x="55" y="66"/>
                </a:lnTo>
                <a:lnTo>
                  <a:pt x="55" y="70"/>
                </a:lnTo>
                <a:lnTo>
                  <a:pt x="41" y="70"/>
                </a:lnTo>
                <a:lnTo>
                  <a:pt x="37" y="79"/>
                </a:lnTo>
                <a:lnTo>
                  <a:pt x="32" y="87"/>
                </a:lnTo>
                <a:lnTo>
                  <a:pt x="28" y="83"/>
                </a:lnTo>
                <a:lnTo>
                  <a:pt x="23" y="96"/>
                </a:lnTo>
                <a:lnTo>
                  <a:pt x="4" y="100"/>
                </a:lnTo>
                <a:lnTo>
                  <a:pt x="4" y="109"/>
                </a:lnTo>
                <a:lnTo>
                  <a:pt x="0" y="12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13" name="Freeform 26"/>
          <p:cNvSpPr>
            <a:spLocks/>
          </p:cNvSpPr>
          <p:nvPr/>
        </p:nvSpPr>
        <p:spPr bwMode="auto">
          <a:xfrm>
            <a:off x="3475038" y="1841500"/>
            <a:ext cx="374650" cy="214313"/>
          </a:xfrm>
          <a:custGeom>
            <a:avLst/>
            <a:gdLst>
              <a:gd name="T0" fmla="*/ 0 w 236"/>
              <a:gd name="T1" fmla="*/ 2147483647 h 135"/>
              <a:gd name="T2" fmla="*/ 2147483647 w 236"/>
              <a:gd name="T3" fmla="*/ 2147483647 h 135"/>
              <a:gd name="T4" fmla="*/ 2147483647 w 236"/>
              <a:gd name="T5" fmla="*/ 2147483647 h 135"/>
              <a:gd name="T6" fmla="*/ 2147483647 w 236"/>
              <a:gd name="T7" fmla="*/ 2147483647 h 135"/>
              <a:gd name="T8" fmla="*/ 2147483647 w 236"/>
              <a:gd name="T9" fmla="*/ 2147483647 h 135"/>
              <a:gd name="T10" fmla="*/ 2147483647 w 236"/>
              <a:gd name="T11" fmla="*/ 2147483647 h 135"/>
              <a:gd name="T12" fmla="*/ 2147483647 w 236"/>
              <a:gd name="T13" fmla="*/ 2147483647 h 135"/>
              <a:gd name="T14" fmla="*/ 2147483647 w 236"/>
              <a:gd name="T15" fmla="*/ 2147483647 h 135"/>
              <a:gd name="T16" fmla="*/ 2147483647 w 236"/>
              <a:gd name="T17" fmla="*/ 2147483647 h 135"/>
              <a:gd name="T18" fmla="*/ 2147483647 w 236"/>
              <a:gd name="T19" fmla="*/ 2147483647 h 135"/>
              <a:gd name="T20" fmla="*/ 2147483647 w 236"/>
              <a:gd name="T21" fmla="*/ 2147483647 h 135"/>
              <a:gd name="T22" fmla="*/ 2147483647 w 236"/>
              <a:gd name="T23" fmla="*/ 2147483647 h 135"/>
              <a:gd name="T24" fmla="*/ 2147483647 w 236"/>
              <a:gd name="T25" fmla="*/ 2147483647 h 135"/>
              <a:gd name="T26" fmla="*/ 2147483647 w 236"/>
              <a:gd name="T27" fmla="*/ 2147483647 h 135"/>
              <a:gd name="T28" fmla="*/ 2147483647 w 236"/>
              <a:gd name="T29" fmla="*/ 2147483647 h 135"/>
              <a:gd name="T30" fmla="*/ 2147483647 w 236"/>
              <a:gd name="T31" fmla="*/ 2147483647 h 135"/>
              <a:gd name="T32" fmla="*/ 2147483647 w 236"/>
              <a:gd name="T33" fmla="*/ 2147483647 h 135"/>
              <a:gd name="T34" fmla="*/ 2147483647 w 236"/>
              <a:gd name="T35" fmla="*/ 2147483647 h 135"/>
              <a:gd name="T36" fmla="*/ 2147483647 w 236"/>
              <a:gd name="T37" fmla="*/ 2147483647 h 135"/>
              <a:gd name="T38" fmla="*/ 2147483647 w 236"/>
              <a:gd name="T39" fmla="*/ 2147483647 h 135"/>
              <a:gd name="T40" fmla="*/ 2147483647 w 236"/>
              <a:gd name="T41" fmla="*/ 2147483647 h 135"/>
              <a:gd name="T42" fmla="*/ 2147483647 w 236"/>
              <a:gd name="T43" fmla="*/ 0 h 135"/>
              <a:gd name="T44" fmla="*/ 2147483647 w 236"/>
              <a:gd name="T45" fmla="*/ 0 h 135"/>
              <a:gd name="T46" fmla="*/ 2147483647 w 236"/>
              <a:gd name="T47" fmla="*/ 2147483647 h 135"/>
              <a:gd name="T48" fmla="*/ 2147483647 w 236"/>
              <a:gd name="T49" fmla="*/ 2147483647 h 135"/>
              <a:gd name="T50" fmla="*/ 2147483647 w 236"/>
              <a:gd name="T51" fmla="*/ 2147483647 h 135"/>
              <a:gd name="T52" fmla="*/ 2147483647 w 236"/>
              <a:gd name="T53" fmla="*/ 2147483647 h 135"/>
              <a:gd name="T54" fmla="*/ 2147483647 w 236"/>
              <a:gd name="T55" fmla="*/ 2147483647 h 135"/>
              <a:gd name="T56" fmla="*/ 2147483647 w 236"/>
              <a:gd name="T57" fmla="*/ 2147483647 h 135"/>
              <a:gd name="T58" fmla="*/ 2147483647 w 236"/>
              <a:gd name="T59" fmla="*/ 2147483647 h 135"/>
              <a:gd name="T60" fmla="*/ 2147483647 w 236"/>
              <a:gd name="T61" fmla="*/ 2147483647 h 135"/>
              <a:gd name="T62" fmla="*/ 2147483647 w 236"/>
              <a:gd name="T63" fmla="*/ 2147483647 h 135"/>
              <a:gd name="T64" fmla="*/ 2147483647 w 236"/>
              <a:gd name="T65" fmla="*/ 0 h 135"/>
              <a:gd name="T66" fmla="*/ 2147483647 w 236"/>
              <a:gd name="T67" fmla="*/ 0 h 135"/>
              <a:gd name="T68" fmla="*/ 2147483647 w 236"/>
              <a:gd name="T69" fmla="*/ 2147483647 h 135"/>
              <a:gd name="T70" fmla="*/ 2147483647 w 236"/>
              <a:gd name="T71" fmla="*/ 2147483647 h 135"/>
              <a:gd name="T72" fmla="*/ 2147483647 w 236"/>
              <a:gd name="T73" fmla="*/ 2147483647 h 135"/>
              <a:gd name="T74" fmla="*/ 2147483647 w 236"/>
              <a:gd name="T75" fmla="*/ 2147483647 h 135"/>
              <a:gd name="T76" fmla="*/ 2147483647 w 236"/>
              <a:gd name="T77" fmla="*/ 2147483647 h 135"/>
              <a:gd name="T78" fmla="*/ 2147483647 w 236"/>
              <a:gd name="T79" fmla="*/ 2147483647 h 135"/>
              <a:gd name="T80" fmla="*/ 2147483647 w 236"/>
              <a:gd name="T81" fmla="*/ 2147483647 h 135"/>
              <a:gd name="T82" fmla="*/ 2147483647 w 236"/>
              <a:gd name="T83" fmla="*/ 2147483647 h 135"/>
              <a:gd name="T84" fmla="*/ 2147483647 w 236"/>
              <a:gd name="T85" fmla="*/ 2147483647 h 135"/>
              <a:gd name="T86" fmla="*/ 2147483647 w 236"/>
              <a:gd name="T87" fmla="*/ 2147483647 h 135"/>
              <a:gd name="T88" fmla="*/ 2147483647 w 236"/>
              <a:gd name="T89" fmla="*/ 2147483647 h 135"/>
              <a:gd name="T90" fmla="*/ 2147483647 w 236"/>
              <a:gd name="T91" fmla="*/ 2147483647 h 135"/>
              <a:gd name="T92" fmla="*/ 2147483647 w 236"/>
              <a:gd name="T93" fmla="*/ 2147483647 h 135"/>
              <a:gd name="T94" fmla="*/ 2147483647 w 236"/>
              <a:gd name="T95" fmla="*/ 2147483647 h 135"/>
              <a:gd name="T96" fmla="*/ 0 w 236"/>
              <a:gd name="T97" fmla="*/ 2147483647 h 135"/>
              <a:gd name="T98" fmla="*/ 0 w 236"/>
              <a:gd name="T99" fmla="*/ 2147483647 h 13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236"/>
              <a:gd name="T151" fmla="*/ 0 h 135"/>
              <a:gd name="T152" fmla="*/ 236 w 236"/>
              <a:gd name="T153" fmla="*/ 135 h 135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236" h="135">
                <a:moveTo>
                  <a:pt x="0" y="122"/>
                </a:moveTo>
                <a:lnTo>
                  <a:pt x="4" y="131"/>
                </a:lnTo>
                <a:lnTo>
                  <a:pt x="9" y="131"/>
                </a:lnTo>
                <a:lnTo>
                  <a:pt x="18" y="122"/>
                </a:lnTo>
                <a:lnTo>
                  <a:pt x="28" y="118"/>
                </a:lnTo>
                <a:lnTo>
                  <a:pt x="28" y="122"/>
                </a:lnTo>
                <a:lnTo>
                  <a:pt x="14" y="135"/>
                </a:lnTo>
                <a:lnTo>
                  <a:pt x="37" y="126"/>
                </a:lnTo>
                <a:lnTo>
                  <a:pt x="37" y="122"/>
                </a:lnTo>
                <a:lnTo>
                  <a:pt x="74" y="105"/>
                </a:lnTo>
                <a:lnTo>
                  <a:pt x="97" y="87"/>
                </a:lnTo>
                <a:lnTo>
                  <a:pt x="130" y="79"/>
                </a:lnTo>
                <a:lnTo>
                  <a:pt x="157" y="61"/>
                </a:lnTo>
                <a:lnTo>
                  <a:pt x="153" y="66"/>
                </a:lnTo>
                <a:lnTo>
                  <a:pt x="106" y="100"/>
                </a:lnTo>
                <a:lnTo>
                  <a:pt x="97" y="105"/>
                </a:lnTo>
                <a:lnTo>
                  <a:pt x="102" y="105"/>
                </a:lnTo>
                <a:lnTo>
                  <a:pt x="116" y="96"/>
                </a:lnTo>
                <a:lnTo>
                  <a:pt x="190" y="44"/>
                </a:lnTo>
                <a:lnTo>
                  <a:pt x="199" y="35"/>
                </a:lnTo>
                <a:lnTo>
                  <a:pt x="236" y="9"/>
                </a:lnTo>
                <a:lnTo>
                  <a:pt x="236" y="0"/>
                </a:lnTo>
                <a:lnTo>
                  <a:pt x="232" y="0"/>
                </a:lnTo>
                <a:lnTo>
                  <a:pt x="213" y="18"/>
                </a:lnTo>
                <a:lnTo>
                  <a:pt x="204" y="13"/>
                </a:lnTo>
                <a:lnTo>
                  <a:pt x="190" y="22"/>
                </a:lnTo>
                <a:lnTo>
                  <a:pt x="185" y="22"/>
                </a:lnTo>
                <a:lnTo>
                  <a:pt x="171" y="53"/>
                </a:lnTo>
                <a:lnTo>
                  <a:pt x="167" y="44"/>
                </a:lnTo>
                <a:lnTo>
                  <a:pt x="153" y="44"/>
                </a:lnTo>
                <a:lnTo>
                  <a:pt x="176" y="22"/>
                </a:lnTo>
                <a:lnTo>
                  <a:pt x="171" y="18"/>
                </a:lnTo>
                <a:lnTo>
                  <a:pt x="190" y="0"/>
                </a:lnTo>
                <a:lnTo>
                  <a:pt x="185" y="0"/>
                </a:lnTo>
                <a:lnTo>
                  <a:pt x="153" y="35"/>
                </a:lnTo>
                <a:lnTo>
                  <a:pt x="111" y="48"/>
                </a:lnTo>
                <a:lnTo>
                  <a:pt x="92" y="53"/>
                </a:lnTo>
                <a:lnTo>
                  <a:pt x="88" y="57"/>
                </a:lnTo>
                <a:lnTo>
                  <a:pt x="65" y="66"/>
                </a:lnTo>
                <a:lnTo>
                  <a:pt x="55" y="66"/>
                </a:lnTo>
                <a:lnTo>
                  <a:pt x="55" y="70"/>
                </a:lnTo>
                <a:lnTo>
                  <a:pt x="41" y="70"/>
                </a:lnTo>
                <a:lnTo>
                  <a:pt x="37" y="79"/>
                </a:lnTo>
                <a:lnTo>
                  <a:pt x="32" y="87"/>
                </a:lnTo>
                <a:lnTo>
                  <a:pt x="28" y="83"/>
                </a:lnTo>
                <a:lnTo>
                  <a:pt x="23" y="96"/>
                </a:lnTo>
                <a:lnTo>
                  <a:pt x="4" y="100"/>
                </a:lnTo>
                <a:lnTo>
                  <a:pt x="4" y="109"/>
                </a:lnTo>
                <a:lnTo>
                  <a:pt x="0" y="122"/>
                </a:lnTo>
              </a:path>
            </a:pathLst>
          </a:custGeom>
          <a:solidFill>
            <a:schemeClr val="bg1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" name="Freeform 27"/>
          <p:cNvSpPr>
            <a:spLocks/>
          </p:cNvSpPr>
          <p:nvPr/>
        </p:nvSpPr>
        <p:spPr bwMode="auto">
          <a:xfrm>
            <a:off x="1655763" y="3097213"/>
            <a:ext cx="1760537" cy="739775"/>
          </a:xfrm>
          <a:custGeom>
            <a:avLst/>
            <a:gdLst>
              <a:gd name="T0" fmla="*/ 0 w 1109"/>
              <a:gd name="T1" fmla="*/ 400 h 466"/>
              <a:gd name="T2" fmla="*/ 255 w 1109"/>
              <a:gd name="T3" fmla="*/ 339 h 466"/>
              <a:gd name="T4" fmla="*/ 506 w 1109"/>
              <a:gd name="T5" fmla="*/ 361 h 466"/>
              <a:gd name="T6" fmla="*/ 793 w 1109"/>
              <a:gd name="T7" fmla="*/ 466 h 466"/>
              <a:gd name="T8" fmla="*/ 858 w 1109"/>
              <a:gd name="T9" fmla="*/ 448 h 466"/>
              <a:gd name="T10" fmla="*/ 877 w 1109"/>
              <a:gd name="T11" fmla="*/ 435 h 466"/>
              <a:gd name="T12" fmla="*/ 914 w 1109"/>
              <a:gd name="T13" fmla="*/ 353 h 466"/>
              <a:gd name="T14" fmla="*/ 923 w 1109"/>
              <a:gd name="T15" fmla="*/ 331 h 466"/>
              <a:gd name="T16" fmla="*/ 914 w 1109"/>
              <a:gd name="T17" fmla="*/ 305 h 466"/>
              <a:gd name="T18" fmla="*/ 928 w 1109"/>
              <a:gd name="T19" fmla="*/ 322 h 466"/>
              <a:gd name="T20" fmla="*/ 951 w 1109"/>
              <a:gd name="T21" fmla="*/ 318 h 466"/>
              <a:gd name="T22" fmla="*/ 951 w 1109"/>
              <a:gd name="T23" fmla="*/ 296 h 466"/>
              <a:gd name="T24" fmla="*/ 965 w 1109"/>
              <a:gd name="T25" fmla="*/ 305 h 466"/>
              <a:gd name="T26" fmla="*/ 1034 w 1109"/>
              <a:gd name="T27" fmla="*/ 287 h 466"/>
              <a:gd name="T28" fmla="*/ 1053 w 1109"/>
              <a:gd name="T29" fmla="*/ 235 h 466"/>
              <a:gd name="T30" fmla="*/ 1034 w 1109"/>
              <a:gd name="T31" fmla="*/ 231 h 466"/>
              <a:gd name="T32" fmla="*/ 1025 w 1109"/>
              <a:gd name="T33" fmla="*/ 257 h 466"/>
              <a:gd name="T34" fmla="*/ 1011 w 1109"/>
              <a:gd name="T35" fmla="*/ 261 h 466"/>
              <a:gd name="T36" fmla="*/ 951 w 1109"/>
              <a:gd name="T37" fmla="*/ 244 h 466"/>
              <a:gd name="T38" fmla="*/ 988 w 1109"/>
              <a:gd name="T39" fmla="*/ 257 h 466"/>
              <a:gd name="T40" fmla="*/ 1002 w 1109"/>
              <a:gd name="T41" fmla="*/ 222 h 466"/>
              <a:gd name="T42" fmla="*/ 1002 w 1109"/>
              <a:gd name="T43" fmla="*/ 205 h 466"/>
              <a:gd name="T44" fmla="*/ 974 w 1109"/>
              <a:gd name="T45" fmla="*/ 179 h 466"/>
              <a:gd name="T46" fmla="*/ 1002 w 1109"/>
              <a:gd name="T47" fmla="*/ 183 h 466"/>
              <a:gd name="T48" fmla="*/ 1002 w 1109"/>
              <a:gd name="T49" fmla="*/ 166 h 466"/>
              <a:gd name="T50" fmla="*/ 1007 w 1109"/>
              <a:gd name="T51" fmla="*/ 174 h 466"/>
              <a:gd name="T52" fmla="*/ 1030 w 1109"/>
              <a:gd name="T53" fmla="*/ 174 h 466"/>
              <a:gd name="T54" fmla="*/ 1048 w 1109"/>
              <a:gd name="T55" fmla="*/ 187 h 466"/>
              <a:gd name="T56" fmla="*/ 1081 w 1109"/>
              <a:gd name="T57" fmla="*/ 166 h 466"/>
              <a:gd name="T58" fmla="*/ 1109 w 1109"/>
              <a:gd name="T59" fmla="*/ 135 h 466"/>
              <a:gd name="T60" fmla="*/ 1095 w 1109"/>
              <a:gd name="T61" fmla="*/ 92 h 466"/>
              <a:gd name="T62" fmla="*/ 1062 w 1109"/>
              <a:gd name="T63" fmla="*/ 135 h 466"/>
              <a:gd name="T64" fmla="*/ 1053 w 1109"/>
              <a:gd name="T65" fmla="*/ 87 h 466"/>
              <a:gd name="T66" fmla="*/ 969 w 1109"/>
              <a:gd name="T67" fmla="*/ 109 h 466"/>
              <a:gd name="T68" fmla="*/ 1002 w 1109"/>
              <a:gd name="T69" fmla="*/ 79 h 466"/>
              <a:gd name="T70" fmla="*/ 1030 w 1109"/>
              <a:gd name="T71" fmla="*/ 40 h 466"/>
              <a:gd name="T72" fmla="*/ 1053 w 1109"/>
              <a:gd name="T73" fmla="*/ 35 h 466"/>
              <a:gd name="T74" fmla="*/ 1058 w 1109"/>
              <a:gd name="T75" fmla="*/ 18 h 466"/>
              <a:gd name="T76" fmla="*/ 640 w 1109"/>
              <a:gd name="T77" fmla="*/ 70 h 466"/>
              <a:gd name="T78" fmla="*/ 311 w 1109"/>
              <a:gd name="T79" fmla="*/ 144 h 466"/>
              <a:gd name="T80" fmla="*/ 269 w 1109"/>
              <a:gd name="T81" fmla="*/ 196 h 466"/>
              <a:gd name="T82" fmla="*/ 232 w 1109"/>
              <a:gd name="T83" fmla="*/ 200 h 466"/>
              <a:gd name="T84" fmla="*/ 200 w 1109"/>
              <a:gd name="T85" fmla="*/ 209 h 466"/>
              <a:gd name="T86" fmla="*/ 167 w 1109"/>
              <a:gd name="T87" fmla="*/ 253 h 466"/>
              <a:gd name="T88" fmla="*/ 33 w 1109"/>
              <a:gd name="T89" fmla="*/ 348 h 466"/>
              <a:gd name="T90" fmla="*/ 0 w 1109"/>
              <a:gd name="T91" fmla="*/ 366 h 46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109"/>
              <a:gd name="T139" fmla="*/ 0 h 466"/>
              <a:gd name="T140" fmla="*/ 1109 w 1109"/>
              <a:gd name="T141" fmla="*/ 466 h 46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109" h="466">
                <a:moveTo>
                  <a:pt x="0" y="366"/>
                </a:moveTo>
                <a:lnTo>
                  <a:pt x="0" y="400"/>
                </a:lnTo>
                <a:lnTo>
                  <a:pt x="163" y="383"/>
                </a:lnTo>
                <a:lnTo>
                  <a:pt x="255" y="339"/>
                </a:lnTo>
                <a:lnTo>
                  <a:pt x="432" y="318"/>
                </a:lnTo>
                <a:lnTo>
                  <a:pt x="506" y="361"/>
                </a:lnTo>
                <a:lnTo>
                  <a:pt x="622" y="348"/>
                </a:lnTo>
                <a:lnTo>
                  <a:pt x="793" y="466"/>
                </a:lnTo>
                <a:lnTo>
                  <a:pt x="816" y="453"/>
                </a:lnTo>
                <a:lnTo>
                  <a:pt x="858" y="448"/>
                </a:lnTo>
                <a:lnTo>
                  <a:pt x="867" y="418"/>
                </a:lnTo>
                <a:lnTo>
                  <a:pt x="877" y="435"/>
                </a:lnTo>
                <a:lnTo>
                  <a:pt x="891" y="379"/>
                </a:lnTo>
                <a:lnTo>
                  <a:pt x="914" y="353"/>
                </a:lnTo>
                <a:lnTo>
                  <a:pt x="932" y="335"/>
                </a:lnTo>
                <a:lnTo>
                  <a:pt x="923" y="331"/>
                </a:lnTo>
                <a:lnTo>
                  <a:pt x="923" y="318"/>
                </a:lnTo>
                <a:lnTo>
                  <a:pt x="914" y="305"/>
                </a:lnTo>
                <a:lnTo>
                  <a:pt x="932" y="318"/>
                </a:lnTo>
                <a:lnTo>
                  <a:pt x="928" y="322"/>
                </a:lnTo>
                <a:lnTo>
                  <a:pt x="937" y="331"/>
                </a:lnTo>
                <a:lnTo>
                  <a:pt x="951" y="318"/>
                </a:lnTo>
                <a:lnTo>
                  <a:pt x="956" y="313"/>
                </a:lnTo>
                <a:lnTo>
                  <a:pt x="951" y="296"/>
                </a:lnTo>
                <a:lnTo>
                  <a:pt x="956" y="296"/>
                </a:lnTo>
                <a:lnTo>
                  <a:pt x="965" y="305"/>
                </a:lnTo>
                <a:lnTo>
                  <a:pt x="1002" y="287"/>
                </a:lnTo>
                <a:lnTo>
                  <a:pt x="1034" y="287"/>
                </a:lnTo>
                <a:lnTo>
                  <a:pt x="1058" y="248"/>
                </a:lnTo>
                <a:lnTo>
                  <a:pt x="1053" y="235"/>
                </a:lnTo>
                <a:lnTo>
                  <a:pt x="1039" y="253"/>
                </a:lnTo>
                <a:lnTo>
                  <a:pt x="1034" y="231"/>
                </a:lnTo>
                <a:lnTo>
                  <a:pt x="1020" y="248"/>
                </a:lnTo>
                <a:lnTo>
                  <a:pt x="1025" y="257"/>
                </a:lnTo>
                <a:lnTo>
                  <a:pt x="1011" y="248"/>
                </a:lnTo>
                <a:lnTo>
                  <a:pt x="1011" y="261"/>
                </a:lnTo>
                <a:lnTo>
                  <a:pt x="974" y="261"/>
                </a:lnTo>
                <a:lnTo>
                  <a:pt x="951" y="244"/>
                </a:lnTo>
                <a:lnTo>
                  <a:pt x="951" y="235"/>
                </a:lnTo>
                <a:lnTo>
                  <a:pt x="988" y="257"/>
                </a:lnTo>
                <a:lnTo>
                  <a:pt x="1020" y="222"/>
                </a:lnTo>
                <a:lnTo>
                  <a:pt x="1002" y="222"/>
                </a:lnTo>
                <a:lnTo>
                  <a:pt x="1020" y="200"/>
                </a:lnTo>
                <a:lnTo>
                  <a:pt x="1002" y="205"/>
                </a:lnTo>
                <a:lnTo>
                  <a:pt x="946" y="183"/>
                </a:lnTo>
                <a:lnTo>
                  <a:pt x="974" y="179"/>
                </a:lnTo>
                <a:lnTo>
                  <a:pt x="1002" y="187"/>
                </a:lnTo>
                <a:lnTo>
                  <a:pt x="1002" y="183"/>
                </a:lnTo>
                <a:lnTo>
                  <a:pt x="988" y="166"/>
                </a:lnTo>
                <a:lnTo>
                  <a:pt x="1002" y="166"/>
                </a:lnTo>
                <a:lnTo>
                  <a:pt x="1020" y="161"/>
                </a:lnTo>
                <a:lnTo>
                  <a:pt x="1007" y="174"/>
                </a:lnTo>
                <a:lnTo>
                  <a:pt x="1016" y="187"/>
                </a:lnTo>
                <a:lnTo>
                  <a:pt x="1030" y="174"/>
                </a:lnTo>
                <a:lnTo>
                  <a:pt x="1034" y="187"/>
                </a:lnTo>
                <a:lnTo>
                  <a:pt x="1048" y="187"/>
                </a:lnTo>
                <a:lnTo>
                  <a:pt x="1062" y="183"/>
                </a:lnTo>
                <a:lnTo>
                  <a:pt x="1081" y="166"/>
                </a:lnTo>
                <a:lnTo>
                  <a:pt x="1090" y="140"/>
                </a:lnTo>
                <a:lnTo>
                  <a:pt x="1109" y="135"/>
                </a:lnTo>
                <a:lnTo>
                  <a:pt x="1109" y="118"/>
                </a:lnTo>
                <a:lnTo>
                  <a:pt x="1095" y="92"/>
                </a:lnTo>
                <a:lnTo>
                  <a:pt x="1081" y="92"/>
                </a:lnTo>
                <a:lnTo>
                  <a:pt x="1062" y="135"/>
                </a:lnTo>
                <a:lnTo>
                  <a:pt x="1053" y="113"/>
                </a:lnTo>
                <a:lnTo>
                  <a:pt x="1053" y="87"/>
                </a:lnTo>
                <a:lnTo>
                  <a:pt x="1016" y="100"/>
                </a:lnTo>
                <a:lnTo>
                  <a:pt x="969" y="109"/>
                </a:lnTo>
                <a:lnTo>
                  <a:pt x="974" y="92"/>
                </a:lnTo>
                <a:lnTo>
                  <a:pt x="1002" y="79"/>
                </a:lnTo>
                <a:lnTo>
                  <a:pt x="1048" y="61"/>
                </a:lnTo>
                <a:lnTo>
                  <a:pt x="1030" y="40"/>
                </a:lnTo>
                <a:lnTo>
                  <a:pt x="1062" y="57"/>
                </a:lnTo>
                <a:lnTo>
                  <a:pt x="1053" y="35"/>
                </a:lnTo>
                <a:lnTo>
                  <a:pt x="1081" y="61"/>
                </a:lnTo>
                <a:lnTo>
                  <a:pt x="1058" y="18"/>
                </a:lnTo>
                <a:lnTo>
                  <a:pt x="1034" y="0"/>
                </a:lnTo>
                <a:lnTo>
                  <a:pt x="640" y="70"/>
                </a:lnTo>
                <a:lnTo>
                  <a:pt x="316" y="109"/>
                </a:lnTo>
                <a:lnTo>
                  <a:pt x="311" y="144"/>
                </a:lnTo>
                <a:lnTo>
                  <a:pt x="297" y="157"/>
                </a:lnTo>
                <a:lnTo>
                  <a:pt x="269" y="196"/>
                </a:lnTo>
                <a:lnTo>
                  <a:pt x="251" y="192"/>
                </a:lnTo>
                <a:lnTo>
                  <a:pt x="232" y="200"/>
                </a:lnTo>
                <a:lnTo>
                  <a:pt x="218" y="222"/>
                </a:lnTo>
                <a:lnTo>
                  <a:pt x="200" y="209"/>
                </a:lnTo>
                <a:lnTo>
                  <a:pt x="172" y="231"/>
                </a:lnTo>
                <a:lnTo>
                  <a:pt x="167" y="253"/>
                </a:lnTo>
                <a:lnTo>
                  <a:pt x="42" y="322"/>
                </a:lnTo>
                <a:lnTo>
                  <a:pt x="33" y="348"/>
                </a:lnTo>
                <a:lnTo>
                  <a:pt x="0" y="366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315" name="Freeform 28"/>
          <p:cNvSpPr>
            <a:spLocks/>
          </p:cNvSpPr>
          <p:nvPr/>
        </p:nvSpPr>
        <p:spPr bwMode="auto">
          <a:xfrm>
            <a:off x="1655763" y="3097213"/>
            <a:ext cx="1760537" cy="739775"/>
          </a:xfrm>
          <a:custGeom>
            <a:avLst/>
            <a:gdLst>
              <a:gd name="T0" fmla="*/ 0 w 1109"/>
              <a:gd name="T1" fmla="*/ 2147483647 h 466"/>
              <a:gd name="T2" fmla="*/ 2147483647 w 1109"/>
              <a:gd name="T3" fmla="*/ 2147483647 h 466"/>
              <a:gd name="T4" fmla="*/ 2147483647 w 1109"/>
              <a:gd name="T5" fmla="*/ 2147483647 h 466"/>
              <a:gd name="T6" fmla="*/ 2147483647 w 1109"/>
              <a:gd name="T7" fmla="*/ 2147483647 h 466"/>
              <a:gd name="T8" fmla="*/ 2147483647 w 1109"/>
              <a:gd name="T9" fmla="*/ 2147483647 h 466"/>
              <a:gd name="T10" fmla="*/ 2147483647 w 1109"/>
              <a:gd name="T11" fmla="*/ 2147483647 h 466"/>
              <a:gd name="T12" fmla="*/ 2147483647 w 1109"/>
              <a:gd name="T13" fmla="*/ 2147483647 h 466"/>
              <a:gd name="T14" fmla="*/ 2147483647 w 1109"/>
              <a:gd name="T15" fmla="*/ 2147483647 h 466"/>
              <a:gd name="T16" fmla="*/ 2147483647 w 1109"/>
              <a:gd name="T17" fmla="*/ 2147483647 h 466"/>
              <a:gd name="T18" fmla="*/ 2147483647 w 1109"/>
              <a:gd name="T19" fmla="*/ 2147483647 h 466"/>
              <a:gd name="T20" fmla="*/ 2147483647 w 1109"/>
              <a:gd name="T21" fmla="*/ 2147483647 h 466"/>
              <a:gd name="T22" fmla="*/ 2147483647 w 1109"/>
              <a:gd name="T23" fmla="*/ 2147483647 h 466"/>
              <a:gd name="T24" fmla="*/ 2147483647 w 1109"/>
              <a:gd name="T25" fmla="*/ 2147483647 h 466"/>
              <a:gd name="T26" fmla="*/ 2147483647 w 1109"/>
              <a:gd name="T27" fmla="*/ 2147483647 h 466"/>
              <a:gd name="T28" fmla="*/ 2147483647 w 1109"/>
              <a:gd name="T29" fmla="*/ 2147483647 h 466"/>
              <a:gd name="T30" fmla="*/ 2147483647 w 1109"/>
              <a:gd name="T31" fmla="*/ 2147483647 h 466"/>
              <a:gd name="T32" fmla="*/ 2147483647 w 1109"/>
              <a:gd name="T33" fmla="*/ 2147483647 h 466"/>
              <a:gd name="T34" fmla="*/ 2147483647 w 1109"/>
              <a:gd name="T35" fmla="*/ 2147483647 h 466"/>
              <a:gd name="T36" fmla="*/ 2147483647 w 1109"/>
              <a:gd name="T37" fmla="*/ 2147483647 h 466"/>
              <a:gd name="T38" fmla="*/ 2147483647 w 1109"/>
              <a:gd name="T39" fmla="*/ 2147483647 h 466"/>
              <a:gd name="T40" fmla="*/ 2147483647 w 1109"/>
              <a:gd name="T41" fmla="*/ 2147483647 h 466"/>
              <a:gd name="T42" fmla="*/ 2147483647 w 1109"/>
              <a:gd name="T43" fmla="*/ 2147483647 h 466"/>
              <a:gd name="T44" fmla="*/ 2147483647 w 1109"/>
              <a:gd name="T45" fmla="*/ 2147483647 h 466"/>
              <a:gd name="T46" fmla="*/ 2147483647 w 1109"/>
              <a:gd name="T47" fmla="*/ 2147483647 h 466"/>
              <a:gd name="T48" fmla="*/ 2147483647 w 1109"/>
              <a:gd name="T49" fmla="*/ 2147483647 h 466"/>
              <a:gd name="T50" fmla="*/ 2147483647 w 1109"/>
              <a:gd name="T51" fmla="*/ 2147483647 h 466"/>
              <a:gd name="T52" fmla="*/ 2147483647 w 1109"/>
              <a:gd name="T53" fmla="*/ 2147483647 h 466"/>
              <a:gd name="T54" fmla="*/ 2147483647 w 1109"/>
              <a:gd name="T55" fmla="*/ 2147483647 h 466"/>
              <a:gd name="T56" fmla="*/ 2147483647 w 1109"/>
              <a:gd name="T57" fmla="*/ 2147483647 h 466"/>
              <a:gd name="T58" fmla="*/ 2147483647 w 1109"/>
              <a:gd name="T59" fmla="*/ 2147483647 h 466"/>
              <a:gd name="T60" fmla="*/ 2147483647 w 1109"/>
              <a:gd name="T61" fmla="*/ 2147483647 h 466"/>
              <a:gd name="T62" fmla="*/ 2147483647 w 1109"/>
              <a:gd name="T63" fmla="*/ 2147483647 h 466"/>
              <a:gd name="T64" fmla="*/ 2147483647 w 1109"/>
              <a:gd name="T65" fmla="*/ 2147483647 h 466"/>
              <a:gd name="T66" fmla="*/ 2147483647 w 1109"/>
              <a:gd name="T67" fmla="*/ 2147483647 h 466"/>
              <a:gd name="T68" fmla="*/ 2147483647 w 1109"/>
              <a:gd name="T69" fmla="*/ 2147483647 h 466"/>
              <a:gd name="T70" fmla="*/ 2147483647 w 1109"/>
              <a:gd name="T71" fmla="*/ 2147483647 h 466"/>
              <a:gd name="T72" fmla="*/ 2147483647 w 1109"/>
              <a:gd name="T73" fmla="*/ 2147483647 h 466"/>
              <a:gd name="T74" fmla="*/ 2147483647 w 1109"/>
              <a:gd name="T75" fmla="*/ 2147483647 h 466"/>
              <a:gd name="T76" fmla="*/ 2147483647 w 1109"/>
              <a:gd name="T77" fmla="*/ 2147483647 h 466"/>
              <a:gd name="T78" fmla="*/ 2147483647 w 1109"/>
              <a:gd name="T79" fmla="*/ 2147483647 h 466"/>
              <a:gd name="T80" fmla="*/ 2147483647 w 1109"/>
              <a:gd name="T81" fmla="*/ 2147483647 h 466"/>
              <a:gd name="T82" fmla="*/ 2147483647 w 1109"/>
              <a:gd name="T83" fmla="*/ 2147483647 h 466"/>
              <a:gd name="T84" fmla="*/ 2147483647 w 1109"/>
              <a:gd name="T85" fmla="*/ 2147483647 h 466"/>
              <a:gd name="T86" fmla="*/ 2147483647 w 1109"/>
              <a:gd name="T87" fmla="*/ 2147483647 h 466"/>
              <a:gd name="T88" fmla="*/ 2147483647 w 1109"/>
              <a:gd name="T89" fmla="*/ 2147483647 h 466"/>
              <a:gd name="T90" fmla="*/ 0 w 1109"/>
              <a:gd name="T91" fmla="*/ 2147483647 h 46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109"/>
              <a:gd name="T139" fmla="*/ 0 h 466"/>
              <a:gd name="T140" fmla="*/ 1109 w 1109"/>
              <a:gd name="T141" fmla="*/ 466 h 46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109" h="466">
                <a:moveTo>
                  <a:pt x="0" y="366"/>
                </a:moveTo>
                <a:lnTo>
                  <a:pt x="0" y="400"/>
                </a:lnTo>
                <a:lnTo>
                  <a:pt x="163" y="383"/>
                </a:lnTo>
                <a:lnTo>
                  <a:pt x="255" y="339"/>
                </a:lnTo>
                <a:lnTo>
                  <a:pt x="432" y="318"/>
                </a:lnTo>
                <a:lnTo>
                  <a:pt x="506" y="361"/>
                </a:lnTo>
                <a:lnTo>
                  <a:pt x="622" y="348"/>
                </a:lnTo>
                <a:lnTo>
                  <a:pt x="793" y="466"/>
                </a:lnTo>
                <a:lnTo>
                  <a:pt x="816" y="453"/>
                </a:lnTo>
                <a:lnTo>
                  <a:pt x="858" y="448"/>
                </a:lnTo>
                <a:lnTo>
                  <a:pt x="867" y="418"/>
                </a:lnTo>
                <a:lnTo>
                  <a:pt x="877" y="435"/>
                </a:lnTo>
                <a:lnTo>
                  <a:pt x="891" y="379"/>
                </a:lnTo>
                <a:lnTo>
                  <a:pt x="914" y="353"/>
                </a:lnTo>
                <a:lnTo>
                  <a:pt x="932" y="335"/>
                </a:lnTo>
                <a:lnTo>
                  <a:pt x="923" y="331"/>
                </a:lnTo>
                <a:lnTo>
                  <a:pt x="923" y="318"/>
                </a:lnTo>
                <a:lnTo>
                  <a:pt x="914" y="305"/>
                </a:lnTo>
                <a:lnTo>
                  <a:pt x="932" y="318"/>
                </a:lnTo>
                <a:lnTo>
                  <a:pt x="928" y="322"/>
                </a:lnTo>
                <a:lnTo>
                  <a:pt x="937" y="331"/>
                </a:lnTo>
                <a:lnTo>
                  <a:pt x="951" y="318"/>
                </a:lnTo>
                <a:lnTo>
                  <a:pt x="956" y="313"/>
                </a:lnTo>
                <a:lnTo>
                  <a:pt x="951" y="296"/>
                </a:lnTo>
                <a:lnTo>
                  <a:pt x="956" y="296"/>
                </a:lnTo>
                <a:lnTo>
                  <a:pt x="965" y="305"/>
                </a:lnTo>
                <a:lnTo>
                  <a:pt x="1002" y="287"/>
                </a:lnTo>
                <a:lnTo>
                  <a:pt x="1034" y="287"/>
                </a:lnTo>
                <a:lnTo>
                  <a:pt x="1058" y="248"/>
                </a:lnTo>
                <a:lnTo>
                  <a:pt x="1053" y="235"/>
                </a:lnTo>
                <a:lnTo>
                  <a:pt x="1039" y="253"/>
                </a:lnTo>
                <a:lnTo>
                  <a:pt x="1034" y="231"/>
                </a:lnTo>
                <a:lnTo>
                  <a:pt x="1020" y="248"/>
                </a:lnTo>
                <a:lnTo>
                  <a:pt x="1025" y="257"/>
                </a:lnTo>
                <a:lnTo>
                  <a:pt x="1011" y="248"/>
                </a:lnTo>
                <a:lnTo>
                  <a:pt x="1011" y="261"/>
                </a:lnTo>
                <a:lnTo>
                  <a:pt x="974" y="261"/>
                </a:lnTo>
                <a:lnTo>
                  <a:pt x="951" y="244"/>
                </a:lnTo>
                <a:lnTo>
                  <a:pt x="951" y="235"/>
                </a:lnTo>
                <a:lnTo>
                  <a:pt x="988" y="257"/>
                </a:lnTo>
                <a:lnTo>
                  <a:pt x="1020" y="222"/>
                </a:lnTo>
                <a:lnTo>
                  <a:pt x="1002" y="222"/>
                </a:lnTo>
                <a:lnTo>
                  <a:pt x="1020" y="200"/>
                </a:lnTo>
                <a:lnTo>
                  <a:pt x="1002" y="205"/>
                </a:lnTo>
                <a:lnTo>
                  <a:pt x="946" y="183"/>
                </a:lnTo>
                <a:lnTo>
                  <a:pt x="974" y="179"/>
                </a:lnTo>
                <a:lnTo>
                  <a:pt x="1002" y="187"/>
                </a:lnTo>
                <a:lnTo>
                  <a:pt x="1002" y="183"/>
                </a:lnTo>
                <a:lnTo>
                  <a:pt x="988" y="166"/>
                </a:lnTo>
                <a:lnTo>
                  <a:pt x="1002" y="166"/>
                </a:lnTo>
                <a:lnTo>
                  <a:pt x="1020" y="161"/>
                </a:lnTo>
                <a:lnTo>
                  <a:pt x="1007" y="174"/>
                </a:lnTo>
                <a:lnTo>
                  <a:pt x="1016" y="187"/>
                </a:lnTo>
                <a:lnTo>
                  <a:pt x="1030" y="174"/>
                </a:lnTo>
                <a:lnTo>
                  <a:pt x="1034" y="187"/>
                </a:lnTo>
                <a:lnTo>
                  <a:pt x="1048" y="187"/>
                </a:lnTo>
                <a:lnTo>
                  <a:pt x="1062" y="183"/>
                </a:lnTo>
                <a:lnTo>
                  <a:pt x="1081" y="166"/>
                </a:lnTo>
                <a:lnTo>
                  <a:pt x="1090" y="140"/>
                </a:lnTo>
                <a:lnTo>
                  <a:pt x="1109" y="135"/>
                </a:lnTo>
                <a:lnTo>
                  <a:pt x="1109" y="118"/>
                </a:lnTo>
                <a:lnTo>
                  <a:pt x="1095" y="92"/>
                </a:lnTo>
                <a:lnTo>
                  <a:pt x="1081" y="92"/>
                </a:lnTo>
                <a:lnTo>
                  <a:pt x="1062" y="135"/>
                </a:lnTo>
                <a:lnTo>
                  <a:pt x="1053" y="113"/>
                </a:lnTo>
                <a:lnTo>
                  <a:pt x="1053" y="87"/>
                </a:lnTo>
                <a:lnTo>
                  <a:pt x="1016" y="100"/>
                </a:lnTo>
                <a:lnTo>
                  <a:pt x="969" y="109"/>
                </a:lnTo>
                <a:lnTo>
                  <a:pt x="974" y="92"/>
                </a:lnTo>
                <a:lnTo>
                  <a:pt x="1002" y="79"/>
                </a:lnTo>
                <a:lnTo>
                  <a:pt x="1048" y="61"/>
                </a:lnTo>
                <a:lnTo>
                  <a:pt x="1030" y="40"/>
                </a:lnTo>
                <a:lnTo>
                  <a:pt x="1062" y="57"/>
                </a:lnTo>
                <a:lnTo>
                  <a:pt x="1053" y="35"/>
                </a:lnTo>
                <a:lnTo>
                  <a:pt x="1081" y="61"/>
                </a:lnTo>
                <a:lnTo>
                  <a:pt x="1058" y="18"/>
                </a:lnTo>
                <a:lnTo>
                  <a:pt x="1034" y="0"/>
                </a:lnTo>
                <a:lnTo>
                  <a:pt x="640" y="70"/>
                </a:lnTo>
                <a:lnTo>
                  <a:pt x="316" y="109"/>
                </a:lnTo>
                <a:lnTo>
                  <a:pt x="311" y="144"/>
                </a:lnTo>
                <a:lnTo>
                  <a:pt x="297" y="157"/>
                </a:lnTo>
                <a:lnTo>
                  <a:pt x="269" y="196"/>
                </a:lnTo>
                <a:lnTo>
                  <a:pt x="251" y="192"/>
                </a:lnTo>
                <a:lnTo>
                  <a:pt x="232" y="200"/>
                </a:lnTo>
                <a:lnTo>
                  <a:pt x="218" y="222"/>
                </a:lnTo>
                <a:lnTo>
                  <a:pt x="200" y="209"/>
                </a:lnTo>
                <a:lnTo>
                  <a:pt x="172" y="231"/>
                </a:lnTo>
                <a:lnTo>
                  <a:pt x="167" y="253"/>
                </a:lnTo>
                <a:lnTo>
                  <a:pt x="42" y="322"/>
                </a:lnTo>
                <a:lnTo>
                  <a:pt x="33" y="348"/>
                </a:lnTo>
                <a:lnTo>
                  <a:pt x="0" y="366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16" name="Freeform 29"/>
          <p:cNvSpPr>
            <a:spLocks/>
          </p:cNvSpPr>
          <p:nvPr/>
        </p:nvSpPr>
        <p:spPr bwMode="auto">
          <a:xfrm>
            <a:off x="2163763" y="1766888"/>
            <a:ext cx="1200150" cy="723900"/>
          </a:xfrm>
          <a:custGeom>
            <a:avLst/>
            <a:gdLst>
              <a:gd name="T0" fmla="*/ 0 w 756"/>
              <a:gd name="T1" fmla="*/ 2147483647 h 456"/>
              <a:gd name="T2" fmla="*/ 2147483647 w 756"/>
              <a:gd name="T3" fmla="*/ 2147483647 h 456"/>
              <a:gd name="T4" fmla="*/ 2147483647 w 756"/>
              <a:gd name="T5" fmla="*/ 2147483647 h 456"/>
              <a:gd name="T6" fmla="*/ 2147483647 w 756"/>
              <a:gd name="T7" fmla="*/ 2147483647 h 456"/>
              <a:gd name="T8" fmla="*/ 2147483647 w 756"/>
              <a:gd name="T9" fmla="*/ 2147483647 h 456"/>
              <a:gd name="T10" fmla="*/ 2147483647 w 756"/>
              <a:gd name="T11" fmla="*/ 2147483647 h 456"/>
              <a:gd name="T12" fmla="*/ 2147483647 w 756"/>
              <a:gd name="T13" fmla="*/ 2147483647 h 456"/>
              <a:gd name="T14" fmla="*/ 2147483647 w 756"/>
              <a:gd name="T15" fmla="*/ 2147483647 h 456"/>
              <a:gd name="T16" fmla="*/ 2147483647 w 756"/>
              <a:gd name="T17" fmla="*/ 2147483647 h 456"/>
              <a:gd name="T18" fmla="*/ 2147483647 w 756"/>
              <a:gd name="T19" fmla="*/ 2147483647 h 456"/>
              <a:gd name="T20" fmla="*/ 2147483647 w 756"/>
              <a:gd name="T21" fmla="*/ 2147483647 h 456"/>
              <a:gd name="T22" fmla="*/ 2147483647 w 756"/>
              <a:gd name="T23" fmla="*/ 2147483647 h 456"/>
              <a:gd name="T24" fmla="*/ 2147483647 w 756"/>
              <a:gd name="T25" fmla="*/ 2147483647 h 456"/>
              <a:gd name="T26" fmla="*/ 2147483647 w 756"/>
              <a:gd name="T27" fmla="*/ 2147483647 h 456"/>
              <a:gd name="T28" fmla="*/ 2147483647 w 756"/>
              <a:gd name="T29" fmla="*/ 2147483647 h 456"/>
              <a:gd name="T30" fmla="*/ 2147483647 w 756"/>
              <a:gd name="T31" fmla="*/ 0 h 456"/>
              <a:gd name="T32" fmla="*/ 2147483647 w 756"/>
              <a:gd name="T33" fmla="*/ 2147483647 h 456"/>
              <a:gd name="T34" fmla="*/ 2147483647 w 756"/>
              <a:gd name="T35" fmla="*/ 2147483647 h 456"/>
              <a:gd name="T36" fmla="*/ 0 w 756"/>
              <a:gd name="T37" fmla="*/ 2147483647 h 456"/>
              <a:gd name="T38" fmla="*/ 0 w 756"/>
              <a:gd name="T39" fmla="*/ 2147483647 h 45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56"/>
              <a:gd name="T61" fmla="*/ 0 h 456"/>
              <a:gd name="T62" fmla="*/ 756 w 756"/>
              <a:gd name="T63" fmla="*/ 456 h 45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56" h="456">
                <a:moveTo>
                  <a:pt x="0" y="113"/>
                </a:moveTo>
                <a:lnTo>
                  <a:pt x="37" y="313"/>
                </a:lnTo>
                <a:lnTo>
                  <a:pt x="61" y="456"/>
                </a:lnTo>
                <a:lnTo>
                  <a:pt x="186" y="434"/>
                </a:lnTo>
                <a:lnTo>
                  <a:pt x="640" y="352"/>
                </a:lnTo>
                <a:lnTo>
                  <a:pt x="659" y="334"/>
                </a:lnTo>
                <a:lnTo>
                  <a:pt x="687" y="334"/>
                </a:lnTo>
                <a:lnTo>
                  <a:pt x="714" y="313"/>
                </a:lnTo>
                <a:lnTo>
                  <a:pt x="733" y="282"/>
                </a:lnTo>
                <a:lnTo>
                  <a:pt x="756" y="260"/>
                </a:lnTo>
                <a:lnTo>
                  <a:pt x="682" y="204"/>
                </a:lnTo>
                <a:lnTo>
                  <a:pt x="682" y="152"/>
                </a:lnTo>
                <a:lnTo>
                  <a:pt x="714" y="78"/>
                </a:lnTo>
                <a:lnTo>
                  <a:pt x="663" y="56"/>
                </a:lnTo>
                <a:lnTo>
                  <a:pt x="645" y="17"/>
                </a:lnTo>
                <a:lnTo>
                  <a:pt x="612" y="0"/>
                </a:lnTo>
                <a:lnTo>
                  <a:pt x="112" y="91"/>
                </a:lnTo>
                <a:lnTo>
                  <a:pt x="84" y="56"/>
                </a:lnTo>
                <a:lnTo>
                  <a:pt x="0" y="11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17" name="Freeform 30"/>
          <p:cNvSpPr>
            <a:spLocks/>
          </p:cNvSpPr>
          <p:nvPr/>
        </p:nvSpPr>
        <p:spPr bwMode="auto">
          <a:xfrm>
            <a:off x="2163763" y="1766888"/>
            <a:ext cx="1200150" cy="723900"/>
          </a:xfrm>
          <a:custGeom>
            <a:avLst/>
            <a:gdLst>
              <a:gd name="T0" fmla="*/ 0 w 756"/>
              <a:gd name="T1" fmla="*/ 2147483647 h 456"/>
              <a:gd name="T2" fmla="*/ 2147483647 w 756"/>
              <a:gd name="T3" fmla="*/ 2147483647 h 456"/>
              <a:gd name="T4" fmla="*/ 2147483647 w 756"/>
              <a:gd name="T5" fmla="*/ 2147483647 h 456"/>
              <a:gd name="T6" fmla="*/ 2147483647 w 756"/>
              <a:gd name="T7" fmla="*/ 2147483647 h 456"/>
              <a:gd name="T8" fmla="*/ 2147483647 w 756"/>
              <a:gd name="T9" fmla="*/ 2147483647 h 456"/>
              <a:gd name="T10" fmla="*/ 2147483647 w 756"/>
              <a:gd name="T11" fmla="*/ 2147483647 h 456"/>
              <a:gd name="T12" fmla="*/ 2147483647 w 756"/>
              <a:gd name="T13" fmla="*/ 2147483647 h 456"/>
              <a:gd name="T14" fmla="*/ 2147483647 w 756"/>
              <a:gd name="T15" fmla="*/ 2147483647 h 456"/>
              <a:gd name="T16" fmla="*/ 2147483647 w 756"/>
              <a:gd name="T17" fmla="*/ 2147483647 h 456"/>
              <a:gd name="T18" fmla="*/ 2147483647 w 756"/>
              <a:gd name="T19" fmla="*/ 2147483647 h 456"/>
              <a:gd name="T20" fmla="*/ 2147483647 w 756"/>
              <a:gd name="T21" fmla="*/ 2147483647 h 456"/>
              <a:gd name="T22" fmla="*/ 2147483647 w 756"/>
              <a:gd name="T23" fmla="*/ 2147483647 h 456"/>
              <a:gd name="T24" fmla="*/ 2147483647 w 756"/>
              <a:gd name="T25" fmla="*/ 2147483647 h 456"/>
              <a:gd name="T26" fmla="*/ 2147483647 w 756"/>
              <a:gd name="T27" fmla="*/ 2147483647 h 456"/>
              <a:gd name="T28" fmla="*/ 2147483647 w 756"/>
              <a:gd name="T29" fmla="*/ 2147483647 h 456"/>
              <a:gd name="T30" fmla="*/ 2147483647 w 756"/>
              <a:gd name="T31" fmla="*/ 0 h 456"/>
              <a:gd name="T32" fmla="*/ 2147483647 w 756"/>
              <a:gd name="T33" fmla="*/ 2147483647 h 456"/>
              <a:gd name="T34" fmla="*/ 2147483647 w 756"/>
              <a:gd name="T35" fmla="*/ 2147483647 h 456"/>
              <a:gd name="T36" fmla="*/ 0 w 756"/>
              <a:gd name="T37" fmla="*/ 2147483647 h 456"/>
              <a:gd name="T38" fmla="*/ 0 w 756"/>
              <a:gd name="T39" fmla="*/ 2147483647 h 45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56"/>
              <a:gd name="T61" fmla="*/ 0 h 456"/>
              <a:gd name="T62" fmla="*/ 756 w 756"/>
              <a:gd name="T63" fmla="*/ 456 h 45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56" h="456">
                <a:moveTo>
                  <a:pt x="0" y="113"/>
                </a:moveTo>
                <a:lnTo>
                  <a:pt x="37" y="313"/>
                </a:lnTo>
                <a:lnTo>
                  <a:pt x="61" y="456"/>
                </a:lnTo>
                <a:lnTo>
                  <a:pt x="186" y="434"/>
                </a:lnTo>
                <a:lnTo>
                  <a:pt x="640" y="352"/>
                </a:lnTo>
                <a:lnTo>
                  <a:pt x="659" y="334"/>
                </a:lnTo>
                <a:lnTo>
                  <a:pt x="687" y="334"/>
                </a:lnTo>
                <a:lnTo>
                  <a:pt x="714" y="313"/>
                </a:lnTo>
                <a:lnTo>
                  <a:pt x="733" y="282"/>
                </a:lnTo>
                <a:lnTo>
                  <a:pt x="756" y="260"/>
                </a:lnTo>
                <a:lnTo>
                  <a:pt x="682" y="204"/>
                </a:lnTo>
                <a:lnTo>
                  <a:pt x="682" y="152"/>
                </a:lnTo>
                <a:lnTo>
                  <a:pt x="714" y="78"/>
                </a:lnTo>
                <a:lnTo>
                  <a:pt x="663" y="56"/>
                </a:lnTo>
                <a:lnTo>
                  <a:pt x="645" y="17"/>
                </a:lnTo>
                <a:lnTo>
                  <a:pt x="612" y="0"/>
                </a:lnTo>
                <a:lnTo>
                  <a:pt x="112" y="91"/>
                </a:lnTo>
                <a:lnTo>
                  <a:pt x="84" y="56"/>
                </a:lnTo>
                <a:lnTo>
                  <a:pt x="0" y="113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18" name="Freeform 31"/>
          <p:cNvSpPr>
            <a:spLocks/>
          </p:cNvSpPr>
          <p:nvPr/>
        </p:nvSpPr>
        <p:spPr bwMode="auto">
          <a:xfrm>
            <a:off x="3805238" y="1600200"/>
            <a:ext cx="161925" cy="187325"/>
          </a:xfrm>
          <a:custGeom>
            <a:avLst/>
            <a:gdLst>
              <a:gd name="T0" fmla="*/ 0 w 102"/>
              <a:gd name="T1" fmla="*/ 2147483647 h 118"/>
              <a:gd name="T2" fmla="*/ 2147483647 w 102"/>
              <a:gd name="T3" fmla="*/ 2147483647 h 118"/>
              <a:gd name="T4" fmla="*/ 2147483647 w 102"/>
              <a:gd name="T5" fmla="*/ 2147483647 h 118"/>
              <a:gd name="T6" fmla="*/ 2147483647 w 102"/>
              <a:gd name="T7" fmla="*/ 2147483647 h 118"/>
              <a:gd name="T8" fmla="*/ 2147483647 w 102"/>
              <a:gd name="T9" fmla="*/ 2147483647 h 118"/>
              <a:gd name="T10" fmla="*/ 2147483647 w 102"/>
              <a:gd name="T11" fmla="*/ 2147483647 h 118"/>
              <a:gd name="T12" fmla="*/ 2147483647 w 102"/>
              <a:gd name="T13" fmla="*/ 2147483647 h 118"/>
              <a:gd name="T14" fmla="*/ 2147483647 w 102"/>
              <a:gd name="T15" fmla="*/ 2147483647 h 118"/>
              <a:gd name="T16" fmla="*/ 2147483647 w 102"/>
              <a:gd name="T17" fmla="*/ 2147483647 h 118"/>
              <a:gd name="T18" fmla="*/ 2147483647 w 102"/>
              <a:gd name="T19" fmla="*/ 2147483647 h 118"/>
              <a:gd name="T20" fmla="*/ 2147483647 w 102"/>
              <a:gd name="T21" fmla="*/ 2147483647 h 118"/>
              <a:gd name="T22" fmla="*/ 2147483647 w 102"/>
              <a:gd name="T23" fmla="*/ 2147483647 h 118"/>
              <a:gd name="T24" fmla="*/ 2147483647 w 102"/>
              <a:gd name="T25" fmla="*/ 2147483647 h 118"/>
              <a:gd name="T26" fmla="*/ 2147483647 w 102"/>
              <a:gd name="T27" fmla="*/ 0 h 118"/>
              <a:gd name="T28" fmla="*/ 0 w 102"/>
              <a:gd name="T29" fmla="*/ 2147483647 h 118"/>
              <a:gd name="T30" fmla="*/ 0 w 102"/>
              <a:gd name="T31" fmla="*/ 2147483647 h 11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02"/>
              <a:gd name="T49" fmla="*/ 0 h 118"/>
              <a:gd name="T50" fmla="*/ 102 w 102"/>
              <a:gd name="T51" fmla="*/ 118 h 11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02" h="118">
                <a:moveTo>
                  <a:pt x="0" y="13"/>
                </a:moveTo>
                <a:lnTo>
                  <a:pt x="24" y="113"/>
                </a:lnTo>
                <a:lnTo>
                  <a:pt x="28" y="118"/>
                </a:lnTo>
                <a:lnTo>
                  <a:pt x="65" y="96"/>
                </a:lnTo>
                <a:lnTo>
                  <a:pt x="61" y="66"/>
                </a:lnTo>
                <a:lnTo>
                  <a:pt x="65" y="52"/>
                </a:lnTo>
                <a:lnTo>
                  <a:pt x="75" y="61"/>
                </a:lnTo>
                <a:lnTo>
                  <a:pt x="79" y="83"/>
                </a:lnTo>
                <a:lnTo>
                  <a:pt x="88" y="83"/>
                </a:lnTo>
                <a:lnTo>
                  <a:pt x="102" y="61"/>
                </a:lnTo>
                <a:lnTo>
                  <a:pt x="88" y="35"/>
                </a:lnTo>
                <a:lnTo>
                  <a:pt x="65" y="35"/>
                </a:lnTo>
                <a:lnTo>
                  <a:pt x="51" y="5"/>
                </a:lnTo>
                <a:lnTo>
                  <a:pt x="37" y="0"/>
                </a:lnTo>
                <a:lnTo>
                  <a:pt x="0" y="1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19" name="Freeform 32"/>
          <p:cNvSpPr>
            <a:spLocks/>
          </p:cNvSpPr>
          <p:nvPr/>
        </p:nvSpPr>
        <p:spPr bwMode="auto">
          <a:xfrm>
            <a:off x="3805238" y="1600200"/>
            <a:ext cx="161925" cy="187325"/>
          </a:xfrm>
          <a:custGeom>
            <a:avLst/>
            <a:gdLst>
              <a:gd name="T0" fmla="*/ 0 w 102"/>
              <a:gd name="T1" fmla="*/ 2147483647 h 118"/>
              <a:gd name="T2" fmla="*/ 2147483647 w 102"/>
              <a:gd name="T3" fmla="*/ 2147483647 h 118"/>
              <a:gd name="T4" fmla="*/ 2147483647 w 102"/>
              <a:gd name="T5" fmla="*/ 2147483647 h 118"/>
              <a:gd name="T6" fmla="*/ 2147483647 w 102"/>
              <a:gd name="T7" fmla="*/ 2147483647 h 118"/>
              <a:gd name="T8" fmla="*/ 2147483647 w 102"/>
              <a:gd name="T9" fmla="*/ 2147483647 h 118"/>
              <a:gd name="T10" fmla="*/ 2147483647 w 102"/>
              <a:gd name="T11" fmla="*/ 2147483647 h 118"/>
              <a:gd name="T12" fmla="*/ 2147483647 w 102"/>
              <a:gd name="T13" fmla="*/ 2147483647 h 118"/>
              <a:gd name="T14" fmla="*/ 2147483647 w 102"/>
              <a:gd name="T15" fmla="*/ 2147483647 h 118"/>
              <a:gd name="T16" fmla="*/ 2147483647 w 102"/>
              <a:gd name="T17" fmla="*/ 2147483647 h 118"/>
              <a:gd name="T18" fmla="*/ 2147483647 w 102"/>
              <a:gd name="T19" fmla="*/ 2147483647 h 118"/>
              <a:gd name="T20" fmla="*/ 2147483647 w 102"/>
              <a:gd name="T21" fmla="*/ 2147483647 h 118"/>
              <a:gd name="T22" fmla="*/ 2147483647 w 102"/>
              <a:gd name="T23" fmla="*/ 2147483647 h 118"/>
              <a:gd name="T24" fmla="*/ 2147483647 w 102"/>
              <a:gd name="T25" fmla="*/ 2147483647 h 118"/>
              <a:gd name="T26" fmla="*/ 2147483647 w 102"/>
              <a:gd name="T27" fmla="*/ 0 h 118"/>
              <a:gd name="T28" fmla="*/ 0 w 102"/>
              <a:gd name="T29" fmla="*/ 2147483647 h 118"/>
              <a:gd name="T30" fmla="*/ 0 w 102"/>
              <a:gd name="T31" fmla="*/ 2147483647 h 11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02"/>
              <a:gd name="T49" fmla="*/ 0 h 118"/>
              <a:gd name="T50" fmla="*/ 102 w 102"/>
              <a:gd name="T51" fmla="*/ 118 h 11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02" h="118">
                <a:moveTo>
                  <a:pt x="0" y="13"/>
                </a:moveTo>
                <a:lnTo>
                  <a:pt x="24" y="113"/>
                </a:lnTo>
                <a:lnTo>
                  <a:pt x="28" y="118"/>
                </a:lnTo>
                <a:lnTo>
                  <a:pt x="65" y="96"/>
                </a:lnTo>
                <a:lnTo>
                  <a:pt x="61" y="66"/>
                </a:lnTo>
                <a:lnTo>
                  <a:pt x="65" y="52"/>
                </a:lnTo>
                <a:lnTo>
                  <a:pt x="75" y="61"/>
                </a:lnTo>
                <a:lnTo>
                  <a:pt x="79" y="83"/>
                </a:lnTo>
                <a:lnTo>
                  <a:pt x="88" y="83"/>
                </a:lnTo>
                <a:lnTo>
                  <a:pt x="102" y="61"/>
                </a:lnTo>
                <a:lnTo>
                  <a:pt x="88" y="35"/>
                </a:lnTo>
                <a:lnTo>
                  <a:pt x="65" y="35"/>
                </a:lnTo>
                <a:lnTo>
                  <a:pt x="51" y="5"/>
                </a:lnTo>
                <a:lnTo>
                  <a:pt x="37" y="0"/>
                </a:lnTo>
                <a:lnTo>
                  <a:pt x="0" y="13"/>
                </a:lnTo>
              </a:path>
            </a:pathLst>
          </a:custGeom>
          <a:solidFill>
            <a:schemeClr val="bg1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20" name="Freeform 33"/>
          <p:cNvSpPr>
            <a:spLocks/>
          </p:cNvSpPr>
          <p:nvPr/>
        </p:nvSpPr>
        <p:spPr bwMode="auto">
          <a:xfrm>
            <a:off x="1870075" y="3602038"/>
            <a:ext cx="1044575" cy="752475"/>
          </a:xfrm>
          <a:custGeom>
            <a:avLst/>
            <a:gdLst>
              <a:gd name="T0" fmla="*/ 0 w 658"/>
              <a:gd name="T1" fmla="*/ 2147483647 h 474"/>
              <a:gd name="T2" fmla="*/ 2147483647 w 658"/>
              <a:gd name="T3" fmla="*/ 2147483647 h 474"/>
              <a:gd name="T4" fmla="*/ 2147483647 w 658"/>
              <a:gd name="T5" fmla="*/ 2147483647 h 474"/>
              <a:gd name="T6" fmla="*/ 2147483647 w 658"/>
              <a:gd name="T7" fmla="*/ 0 h 474"/>
              <a:gd name="T8" fmla="*/ 2147483647 w 658"/>
              <a:gd name="T9" fmla="*/ 2147483647 h 474"/>
              <a:gd name="T10" fmla="*/ 2147483647 w 658"/>
              <a:gd name="T11" fmla="*/ 2147483647 h 474"/>
              <a:gd name="T12" fmla="*/ 2147483647 w 658"/>
              <a:gd name="T13" fmla="*/ 2147483647 h 474"/>
              <a:gd name="T14" fmla="*/ 2147483647 w 658"/>
              <a:gd name="T15" fmla="*/ 2147483647 h 474"/>
              <a:gd name="T16" fmla="*/ 2147483647 w 658"/>
              <a:gd name="T17" fmla="*/ 2147483647 h 474"/>
              <a:gd name="T18" fmla="*/ 2147483647 w 658"/>
              <a:gd name="T19" fmla="*/ 2147483647 h 474"/>
              <a:gd name="T20" fmla="*/ 2147483647 w 658"/>
              <a:gd name="T21" fmla="*/ 2147483647 h 474"/>
              <a:gd name="T22" fmla="*/ 2147483647 w 658"/>
              <a:gd name="T23" fmla="*/ 2147483647 h 474"/>
              <a:gd name="T24" fmla="*/ 2147483647 w 658"/>
              <a:gd name="T25" fmla="*/ 2147483647 h 474"/>
              <a:gd name="T26" fmla="*/ 2147483647 w 658"/>
              <a:gd name="T27" fmla="*/ 2147483647 h 474"/>
              <a:gd name="T28" fmla="*/ 2147483647 w 658"/>
              <a:gd name="T29" fmla="*/ 2147483647 h 474"/>
              <a:gd name="T30" fmla="*/ 2147483647 w 658"/>
              <a:gd name="T31" fmla="*/ 2147483647 h 474"/>
              <a:gd name="T32" fmla="*/ 2147483647 w 658"/>
              <a:gd name="T33" fmla="*/ 2147483647 h 474"/>
              <a:gd name="T34" fmla="*/ 2147483647 w 658"/>
              <a:gd name="T35" fmla="*/ 2147483647 h 474"/>
              <a:gd name="T36" fmla="*/ 2147483647 w 658"/>
              <a:gd name="T37" fmla="*/ 2147483647 h 474"/>
              <a:gd name="T38" fmla="*/ 2147483647 w 658"/>
              <a:gd name="T39" fmla="*/ 2147483647 h 474"/>
              <a:gd name="T40" fmla="*/ 2147483647 w 658"/>
              <a:gd name="T41" fmla="*/ 2147483647 h 474"/>
              <a:gd name="T42" fmla="*/ 2147483647 w 658"/>
              <a:gd name="T43" fmla="*/ 2147483647 h 474"/>
              <a:gd name="T44" fmla="*/ 2147483647 w 658"/>
              <a:gd name="T45" fmla="*/ 2147483647 h 474"/>
              <a:gd name="T46" fmla="*/ 2147483647 w 658"/>
              <a:gd name="T47" fmla="*/ 2147483647 h 474"/>
              <a:gd name="T48" fmla="*/ 2147483647 w 658"/>
              <a:gd name="T49" fmla="*/ 2147483647 h 474"/>
              <a:gd name="T50" fmla="*/ 2147483647 w 658"/>
              <a:gd name="T51" fmla="*/ 2147483647 h 474"/>
              <a:gd name="T52" fmla="*/ 2147483647 w 658"/>
              <a:gd name="T53" fmla="*/ 2147483647 h 474"/>
              <a:gd name="T54" fmla="*/ 0 w 658"/>
              <a:gd name="T55" fmla="*/ 2147483647 h 474"/>
              <a:gd name="T56" fmla="*/ 0 w 658"/>
              <a:gd name="T57" fmla="*/ 2147483647 h 474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658"/>
              <a:gd name="T88" fmla="*/ 0 h 474"/>
              <a:gd name="T89" fmla="*/ 658 w 658"/>
              <a:gd name="T90" fmla="*/ 474 h 474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658" h="474">
                <a:moveTo>
                  <a:pt x="0" y="113"/>
                </a:moveTo>
                <a:lnTo>
                  <a:pt x="28" y="65"/>
                </a:lnTo>
                <a:lnTo>
                  <a:pt x="120" y="21"/>
                </a:lnTo>
                <a:lnTo>
                  <a:pt x="297" y="0"/>
                </a:lnTo>
                <a:lnTo>
                  <a:pt x="371" y="43"/>
                </a:lnTo>
                <a:lnTo>
                  <a:pt x="487" y="26"/>
                </a:lnTo>
                <a:lnTo>
                  <a:pt x="658" y="148"/>
                </a:lnTo>
                <a:lnTo>
                  <a:pt x="607" y="200"/>
                </a:lnTo>
                <a:lnTo>
                  <a:pt x="584" y="234"/>
                </a:lnTo>
                <a:lnTo>
                  <a:pt x="584" y="274"/>
                </a:lnTo>
                <a:lnTo>
                  <a:pt x="538" y="308"/>
                </a:lnTo>
                <a:lnTo>
                  <a:pt x="505" y="361"/>
                </a:lnTo>
                <a:lnTo>
                  <a:pt x="454" y="391"/>
                </a:lnTo>
                <a:lnTo>
                  <a:pt x="431" y="395"/>
                </a:lnTo>
                <a:lnTo>
                  <a:pt x="422" y="430"/>
                </a:lnTo>
                <a:lnTo>
                  <a:pt x="394" y="408"/>
                </a:lnTo>
                <a:lnTo>
                  <a:pt x="417" y="439"/>
                </a:lnTo>
                <a:lnTo>
                  <a:pt x="394" y="474"/>
                </a:lnTo>
                <a:lnTo>
                  <a:pt x="371" y="469"/>
                </a:lnTo>
                <a:lnTo>
                  <a:pt x="357" y="447"/>
                </a:lnTo>
                <a:lnTo>
                  <a:pt x="324" y="404"/>
                </a:lnTo>
                <a:lnTo>
                  <a:pt x="310" y="395"/>
                </a:lnTo>
                <a:lnTo>
                  <a:pt x="278" y="334"/>
                </a:lnTo>
                <a:lnTo>
                  <a:pt x="232" y="308"/>
                </a:lnTo>
                <a:lnTo>
                  <a:pt x="204" y="265"/>
                </a:lnTo>
                <a:lnTo>
                  <a:pt x="125" y="213"/>
                </a:lnTo>
                <a:lnTo>
                  <a:pt x="83" y="161"/>
                </a:lnTo>
                <a:lnTo>
                  <a:pt x="0" y="113"/>
                </a:ln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Freeform 34"/>
          <p:cNvSpPr>
            <a:spLocks/>
          </p:cNvSpPr>
          <p:nvPr/>
        </p:nvSpPr>
        <p:spPr bwMode="auto">
          <a:xfrm>
            <a:off x="1870075" y="3602038"/>
            <a:ext cx="1044575" cy="752475"/>
          </a:xfrm>
          <a:custGeom>
            <a:avLst/>
            <a:gdLst>
              <a:gd name="T0" fmla="*/ 0 w 658"/>
              <a:gd name="T1" fmla="*/ 113 h 474"/>
              <a:gd name="T2" fmla="*/ 28 w 658"/>
              <a:gd name="T3" fmla="*/ 65 h 474"/>
              <a:gd name="T4" fmla="*/ 120 w 658"/>
              <a:gd name="T5" fmla="*/ 21 h 474"/>
              <a:gd name="T6" fmla="*/ 297 w 658"/>
              <a:gd name="T7" fmla="*/ 0 h 474"/>
              <a:gd name="T8" fmla="*/ 371 w 658"/>
              <a:gd name="T9" fmla="*/ 43 h 474"/>
              <a:gd name="T10" fmla="*/ 487 w 658"/>
              <a:gd name="T11" fmla="*/ 26 h 474"/>
              <a:gd name="T12" fmla="*/ 658 w 658"/>
              <a:gd name="T13" fmla="*/ 148 h 474"/>
              <a:gd name="T14" fmla="*/ 607 w 658"/>
              <a:gd name="T15" fmla="*/ 200 h 474"/>
              <a:gd name="T16" fmla="*/ 584 w 658"/>
              <a:gd name="T17" fmla="*/ 234 h 474"/>
              <a:gd name="T18" fmla="*/ 584 w 658"/>
              <a:gd name="T19" fmla="*/ 274 h 474"/>
              <a:gd name="T20" fmla="*/ 538 w 658"/>
              <a:gd name="T21" fmla="*/ 308 h 474"/>
              <a:gd name="T22" fmla="*/ 505 w 658"/>
              <a:gd name="T23" fmla="*/ 361 h 474"/>
              <a:gd name="T24" fmla="*/ 454 w 658"/>
              <a:gd name="T25" fmla="*/ 391 h 474"/>
              <a:gd name="T26" fmla="*/ 431 w 658"/>
              <a:gd name="T27" fmla="*/ 395 h 474"/>
              <a:gd name="T28" fmla="*/ 422 w 658"/>
              <a:gd name="T29" fmla="*/ 430 h 474"/>
              <a:gd name="T30" fmla="*/ 394 w 658"/>
              <a:gd name="T31" fmla="*/ 408 h 474"/>
              <a:gd name="T32" fmla="*/ 417 w 658"/>
              <a:gd name="T33" fmla="*/ 439 h 474"/>
              <a:gd name="T34" fmla="*/ 394 w 658"/>
              <a:gd name="T35" fmla="*/ 474 h 474"/>
              <a:gd name="T36" fmla="*/ 371 w 658"/>
              <a:gd name="T37" fmla="*/ 469 h 474"/>
              <a:gd name="T38" fmla="*/ 357 w 658"/>
              <a:gd name="T39" fmla="*/ 447 h 474"/>
              <a:gd name="T40" fmla="*/ 324 w 658"/>
              <a:gd name="T41" fmla="*/ 404 h 474"/>
              <a:gd name="T42" fmla="*/ 310 w 658"/>
              <a:gd name="T43" fmla="*/ 395 h 474"/>
              <a:gd name="T44" fmla="*/ 278 w 658"/>
              <a:gd name="T45" fmla="*/ 334 h 474"/>
              <a:gd name="T46" fmla="*/ 232 w 658"/>
              <a:gd name="T47" fmla="*/ 308 h 474"/>
              <a:gd name="T48" fmla="*/ 204 w 658"/>
              <a:gd name="T49" fmla="*/ 265 h 474"/>
              <a:gd name="T50" fmla="*/ 125 w 658"/>
              <a:gd name="T51" fmla="*/ 213 h 474"/>
              <a:gd name="T52" fmla="*/ 83 w 658"/>
              <a:gd name="T53" fmla="*/ 161 h 474"/>
              <a:gd name="T54" fmla="*/ 0 w 658"/>
              <a:gd name="T55" fmla="*/ 113 h 474"/>
              <a:gd name="T56" fmla="*/ 0 w 658"/>
              <a:gd name="T57" fmla="*/ 113 h 474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658"/>
              <a:gd name="T88" fmla="*/ 0 h 474"/>
              <a:gd name="T89" fmla="*/ 658 w 658"/>
              <a:gd name="T90" fmla="*/ 474 h 474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658" h="474">
                <a:moveTo>
                  <a:pt x="0" y="113"/>
                </a:moveTo>
                <a:lnTo>
                  <a:pt x="28" y="65"/>
                </a:lnTo>
                <a:lnTo>
                  <a:pt x="120" y="21"/>
                </a:lnTo>
                <a:lnTo>
                  <a:pt x="297" y="0"/>
                </a:lnTo>
                <a:lnTo>
                  <a:pt x="371" y="43"/>
                </a:lnTo>
                <a:lnTo>
                  <a:pt x="487" y="26"/>
                </a:lnTo>
                <a:lnTo>
                  <a:pt x="658" y="148"/>
                </a:lnTo>
                <a:lnTo>
                  <a:pt x="607" y="200"/>
                </a:lnTo>
                <a:lnTo>
                  <a:pt x="584" y="234"/>
                </a:lnTo>
                <a:lnTo>
                  <a:pt x="584" y="274"/>
                </a:lnTo>
                <a:lnTo>
                  <a:pt x="538" y="308"/>
                </a:lnTo>
                <a:lnTo>
                  <a:pt x="505" y="361"/>
                </a:lnTo>
                <a:lnTo>
                  <a:pt x="454" y="391"/>
                </a:lnTo>
                <a:lnTo>
                  <a:pt x="431" y="395"/>
                </a:lnTo>
                <a:lnTo>
                  <a:pt x="422" y="430"/>
                </a:lnTo>
                <a:lnTo>
                  <a:pt x="394" y="408"/>
                </a:lnTo>
                <a:lnTo>
                  <a:pt x="417" y="439"/>
                </a:lnTo>
                <a:lnTo>
                  <a:pt x="394" y="474"/>
                </a:lnTo>
                <a:lnTo>
                  <a:pt x="371" y="469"/>
                </a:lnTo>
                <a:lnTo>
                  <a:pt x="357" y="447"/>
                </a:lnTo>
                <a:lnTo>
                  <a:pt x="324" y="404"/>
                </a:lnTo>
                <a:lnTo>
                  <a:pt x="310" y="395"/>
                </a:lnTo>
                <a:lnTo>
                  <a:pt x="278" y="334"/>
                </a:lnTo>
                <a:lnTo>
                  <a:pt x="232" y="308"/>
                </a:lnTo>
                <a:lnTo>
                  <a:pt x="204" y="265"/>
                </a:lnTo>
                <a:lnTo>
                  <a:pt x="125" y="213"/>
                </a:lnTo>
                <a:lnTo>
                  <a:pt x="83" y="161"/>
                </a:lnTo>
                <a:lnTo>
                  <a:pt x="0" y="113"/>
                </a:lnTo>
              </a:path>
            </a:pathLst>
          </a:custGeom>
          <a:solidFill>
            <a:schemeClr val="accent1">
              <a:lumMod val="50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6" name="Freeform 35"/>
          <p:cNvSpPr>
            <a:spLocks/>
          </p:cNvSpPr>
          <p:nvPr/>
        </p:nvSpPr>
        <p:spPr bwMode="auto">
          <a:xfrm>
            <a:off x="1752600" y="2476500"/>
            <a:ext cx="1589088" cy="849313"/>
          </a:xfrm>
          <a:custGeom>
            <a:avLst/>
            <a:gdLst>
              <a:gd name="T0" fmla="*/ 92 w 1001"/>
              <a:gd name="T1" fmla="*/ 478 h 535"/>
              <a:gd name="T2" fmla="*/ 125 w 1001"/>
              <a:gd name="T3" fmla="*/ 426 h 535"/>
              <a:gd name="T4" fmla="*/ 194 w 1001"/>
              <a:gd name="T5" fmla="*/ 365 h 535"/>
              <a:gd name="T6" fmla="*/ 273 w 1001"/>
              <a:gd name="T7" fmla="*/ 387 h 535"/>
              <a:gd name="T8" fmla="*/ 324 w 1001"/>
              <a:gd name="T9" fmla="*/ 387 h 535"/>
              <a:gd name="T10" fmla="*/ 389 w 1001"/>
              <a:gd name="T11" fmla="*/ 357 h 535"/>
              <a:gd name="T12" fmla="*/ 403 w 1001"/>
              <a:gd name="T13" fmla="*/ 313 h 535"/>
              <a:gd name="T14" fmla="*/ 459 w 1001"/>
              <a:gd name="T15" fmla="*/ 161 h 535"/>
              <a:gd name="T16" fmla="*/ 528 w 1001"/>
              <a:gd name="T17" fmla="*/ 122 h 535"/>
              <a:gd name="T18" fmla="*/ 584 w 1001"/>
              <a:gd name="T19" fmla="*/ 61 h 535"/>
              <a:gd name="T20" fmla="*/ 667 w 1001"/>
              <a:gd name="T21" fmla="*/ 39 h 535"/>
              <a:gd name="T22" fmla="*/ 709 w 1001"/>
              <a:gd name="T23" fmla="*/ 18 h 535"/>
              <a:gd name="T24" fmla="*/ 760 w 1001"/>
              <a:gd name="T25" fmla="*/ 57 h 535"/>
              <a:gd name="T26" fmla="*/ 774 w 1001"/>
              <a:gd name="T27" fmla="*/ 92 h 535"/>
              <a:gd name="T28" fmla="*/ 760 w 1001"/>
              <a:gd name="T29" fmla="*/ 148 h 535"/>
              <a:gd name="T30" fmla="*/ 797 w 1001"/>
              <a:gd name="T31" fmla="*/ 152 h 535"/>
              <a:gd name="T32" fmla="*/ 853 w 1001"/>
              <a:gd name="T33" fmla="*/ 165 h 535"/>
              <a:gd name="T34" fmla="*/ 904 w 1001"/>
              <a:gd name="T35" fmla="*/ 192 h 535"/>
              <a:gd name="T36" fmla="*/ 899 w 1001"/>
              <a:gd name="T37" fmla="*/ 226 h 535"/>
              <a:gd name="T38" fmla="*/ 885 w 1001"/>
              <a:gd name="T39" fmla="*/ 231 h 535"/>
              <a:gd name="T40" fmla="*/ 816 w 1001"/>
              <a:gd name="T41" fmla="*/ 192 h 535"/>
              <a:gd name="T42" fmla="*/ 908 w 1001"/>
              <a:gd name="T43" fmla="*/ 244 h 535"/>
              <a:gd name="T44" fmla="*/ 922 w 1001"/>
              <a:gd name="T45" fmla="*/ 270 h 535"/>
              <a:gd name="T46" fmla="*/ 908 w 1001"/>
              <a:gd name="T47" fmla="*/ 270 h 535"/>
              <a:gd name="T48" fmla="*/ 899 w 1001"/>
              <a:gd name="T49" fmla="*/ 283 h 535"/>
              <a:gd name="T50" fmla="*/ 899 w 1001"/>
              <a:gd name="T51" fmla="*/ 296 h 535"/>
              <a:gd name="T52" fmla="*/ 848 w 1001"/>
              <a:gd name="T53" fmla="*/ 261 h 535"/>
              <a:gd name="T54" fmla="*/ 890 w 1001"/>
              <a:gd name="T55" fmla="*/ 300 h 535"/>
              <a:gd name="T56" fmla="*/ 922 w 1001"/>
              <a:gd name="T57" fmla="*/ 309 h 535"/>
              <a:gd name="T58" fmla="*/ 927 w 1001"/>
              <a:gd name="T59" fmla="*/ 318 h 535"/>
              <a:gd name="T60" fmla="*/ 918 w 1001"/>
              <a:gd name="T61" fmla="*/ 331 h 535"/>
              <a:gd name="T62" fmla="*/ 885 w 1001"/>
              <a:gd name="T63" fmla="*/ 309 h 535"/>
              <a:gd name="T64" fmla="*/ 844 w 1001"/>
              <a:gd name="T65" fmla="*/ 296 h 535"/>
              <a:gd name="T66" fmla="*/ 876 w 1001"/>
              <a:gd name="T67" fmla="*/ 318 h 535"/>
              <a:gd name="T68" fmla="*/ 918 w 1001"/>
              <a:gd name="T69" fmla="*/ 348 h 535"/>
              <a:gd name="T70" fmla="*/ 932 w 1001"/>
              <a:gd name="T71" fmla="*/ 335 h 535"/>
              <a:gd name="T72" fmla="*/ 973 w 1001"/>
              <a:gd name="T73" fmla="*/ 335 h 535"/>
              <a:gd name="T74" fmla="*/ 983 w 1001"/>
              <a:gd name="T75" fmla="*/ 378 h 535"/>
              <a:gd name="T76" fmla="*/ 584 w 1001"/>
              <a:gd name="T77" fmla="*/ 465 h 535"/>
              <a:gd name="T78" fmla="*/ 0 w 1001"/>
              <a:gd name="T79" fmla="*/ 535 h 53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001"/>
              <a:gd name="T121" fmla="*/ 0 h 535"/>
              <a:gd name="T122" fmla="*/ 1001 w 1001"/>
              <a:gd name="T123" fmla="*/ 535 h 535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001" h="535">
                <a:moveTo>
                  <a:pt x="0" y="535"/>
                </a:moveTo>
                <a:lnTo>
                  <a:pt x="92" y="478"/>
                </a:lnTo>
                <a:lnTo>
                  <a:pt x="92" y="465"/>
                </a:lnTo>
                <a:lnTo>
                  <a:pt x="125" y="426"/>
                </a:lnTo>
                <a:lnTo>
                  <a:pt x="157" y="405"/>
                </a:lnTo>
                <a:lnTo>
                  <a:pt x="194" y="365"/>
                </a:lnTo>
                <a:lnTo>
                  <a:pt x="227" y="405"/>
                </a:lnTo>
                <a:lnTo>
                  <a:pt x="273" y="387"/>
                </a:lnTo>
                <a:lnTo>
                  <a:pt x="296" y="396"/>
                </a:lnTo>
                <a:lnTo>
                  <a:pt x="324" y="387"/>
                </a:lnTo>
                <a:lnTo>
                  <a:pt x="338" y="361"/>
                </a:lnTo>
                <a:lnTo>
                  <a:pt x="389" y="357"/>
                </a:lnTo>
                <a:lnTo>
                  <a:pt x="417" y="322"/>
                </a:lnTo>
                <a:lnTo>
                  <a:pt x="403" y="313"/>
                </a:lnTo>
                <a:lnTo>
                  <a:pt x="449" y="213"/>
                </a:lnTo>
                <a:lnTo>
                  <a:pt x="459" y="161"/>
                </a:lnTo>
                <a:lnTo>
                  <a:pt x="505" y="183"/>
                </a:lnTo>
                <a:lnTo>
                  <a:pt x="528" y="122"/>
                </a:lnTo>
                <a:lnTo>
                  <a:pt x="551" y="118"/>
                </a:lnTo>
                <a:lnTo>
                  <a:pt x="584" y="61"/>
                </a:lnTo>
                <a:lnTo>
                  <a:pt x="598" y="0"/>
                </a:lnTo>
                <a:lnTo>
                  <a:pt x="667" y="39"/>
                </a:lnTo>
                <a:lnTo>
                  <a:pt x="677" y="9"/>
                </a:lnTo>
                <a:lnTo>
                  <a:pt x="709" y="18"/>
                </a:lnTo>
                <a:lnTo>
                  <a:pt x="732" y="44"/>
                </a:lnTo>
                <a:lnTo>
                  <a:pt x="760" y="57"/>
                </a:lnTo>
                <a:lnTo>
                  <a:pt x="774" y="74"/>
                </a:lnTo>
                <a:lnTo>
                  <a:pt x="774" y="92"/>
                </a:lnTo>
                <a:lnTo>
                  <a:pt x="751" y="126"/>
                </a:lnTo>
                <a:lnTo>
                  <a:pt x="760" y="148"/>
                </a:lnTo>
                <a:lnTo>
                  <a:pt x="788" y="139"/>
                </a:lnTo>
                <a:lnTo>
                  <a:pt x="797" y="152"/>
                </a:lnTo>
                <a:lnTo>
                  <a:pt x="806" y="161"/>
                </a:lnTo>
                <a:lnTo>
                  <a:pt x="853" y="165"/>
                </a:lnTo>
                <a:lnTo>
                  <a:pt x="862" y="179"/>
                </a:lnTo>
                <a:lnTo>
                  <a:pt x="904" y="192"/>
                </a:lnTo>
                <a:lnTo>
                  <a:pt x="895" y="200"/>
                </a:lnTo>
                <a:lnTo>
                  <a:pt x="899" y="226"/>
                </a:lnTo>
                <a:lnTo>
                  <a:pt x="904" y="235"/>
                </a:lnTo>
                <a:lnTo>
                  <a:pt x="885" y="231"/>
                </a:lnTo>
                <a:lnTo>
                  <a:pt x="857" y="218"/>
                </a:lnTo>
                <a:lnTo>
                  <a:pt x="816" y="192"/>
                </a:lnTo>
                <a:lnTo>
                  <a:pt x="876" y="244"/>
                </a:lnTo>
                <a:lnTo>
                  <a:pt x="908" y="244"/>
                </a:lnTo>
                <a:lnTo>
                  <a:pt x="890" y="252"/>
                </a:lnTo>
                <a:lnTo>
                  <a:pt x="922" y="270"/>
                </a:lnTo>
                <a:lnTo>
                  <a:pt x="922" y="283"/>
                </a:lnTo>
                <a:lnTo>
                  <a:pt x="908" y="270"/>
                </a:lnTo>
                <a:lnTo>
                  <a:pt x="899" y="270"/>
                </a:lnTo>
                <a:lnTo>
                  <a:pt x="899" y="283"/>
                </a:lnTo>
                <a:lnTo>
                  <a:pt x="908" y="292"/>
                </a:lnTo>
                <a:lnTo>
                  <a:pt x="899" y="296"/>
                </a:lnTo>
                <a:lnTo>
                  <a:pt x="862" y="270"/>
                </a:lnTo>
                <a:lnTo>
                  <a:pt x="848" y="261"/>
                </a:lnTo>
                <a:lnTo>
                  <a:pt x="857" y="278"/>
                </a:lnTo>
                <a:lnTo>
                  <a:pt x="890" y="300"/>
                </a:lnTo>
                <a:lnTo>
                  <a:pt x="904" y="300"/>
                </a:lnTo>
                <a:lnTo>
                  <a:pt x="922" y="309"/>
                </a:lnTo>
                <a:lnTo>
                  <a:pt x="918" y="318"/>
                </a:lnTo>
                <a:lnTo>
                  <a:pt x="927" y="318"/>
                </a:lnTo>
                <a:lnTo>
                  <a:pt x="932" y="322"/>
                </a:lnTo>
                <a:lnTo>
                  <a:pt x="918" y="331"/>
                </a:lnTo>
                <a:lnTo>
                  <a:pt x="890" y="322"/>
                </a:lnTo>
                <a:lnTo>
                  <a:pt x="885" y="309"/>
                </a:lnTo>
                <a:lnTo>
                  <a:pt x="853" y="309"/>
                </a:lnTo>
                <a:lnTo>
                  <a:pt x="844" y="296"/>
                </a:lnTo>
                <a:lnTo>
                  <a:pt x="834" y="309"/>
                </a:lnTo>
                <a:lnTo>
                  <a:pt x="876" y="318"/>
                </a:lnTo>
                <a:lnTo>
                  <a:pt x="881" y="331"/>
                </a:lnTo>
                <a:lnTo>
                  <a:pt x="918" y="348"/>
                </a:lnTo>
                <a:lnTo>
                  <a:pt x="927" y="348"/>
                </a:lnTo>
                <a:lnTo>
                  <a:pt x="932" y="335"/>
                </a:lnTo>
                <a:lnTo>
                  <a:pt x="946" y="339"/>
                </a:lnTo>
                <a:lnTo>
                  <a:pt x="973" y="335"/>
                </a:lnTo>
                <a:lnTo>
                  <a:pt x="1001" y="387"/>
                </a:lnTo>
                <a:lnTo>
                  <a:pt x="983" y="378"/>
                </a:lnTo>
                <a:lnTo>
                  <a:pt x="978" y="391"/>
                </a:lnTo>
                <a:lnTo>
                  <a:pt x="584" y="465"/>
                </a:lnTo>
                <a:lnTo>
                  <a:pt x="255" y="504"/>
                </a:lnTo>
                <a:lnTo>
                  <a:pt x="0" y="535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323" name="Freeform 36"/>
          <p:cNvSpPr>
            <a:spLocks/>
          </p:cNvSpPr>
          <p:nvPr/>
        </p:nvSpPr>
        <p:spPr bwMode="auto">
          <a:xfrm>
            <a:off x="1752600" y="2476500"/>
            <a:ext cx="1589088" cy="849313"/>
          </a:xfrm>
          <a:custGeom>
            <a:avLst/>
            <a:gdLst>
              <a:gd name="T0" fmla="*/ 2147483647 w 1001"/>
              <a:gd name="T1" fmla="*/ 2147483647 h 535"/>
              <a:gd name="T2" fmla="*/ 2147483647 w 1001"/>
              <a:gd name="T3" fmla="*/ 2147483647 h 535"/>
              <a:gd name="T4" fmla="*/ 2147483647 w 1001"/>
              <a:gd name="T5" fmla="*/ 2147483647 h 535"/>
              <a:gd name="T6" fmla="*/ 2147483647 w 1001"/>
              <a:gd name="T7" fmla="*/ 2147483647 h 535"/>
              <a:gd name="T8" fmla="*/ 2147483647 w 1001"/>
              <a:gd name="T9" fmla="*/ 2147483647 h 535"/>
              <a:gd name="T10" fmla="*/ 2147483647 w 1001"/>
              <a:gd name="T11" fmla="*/ 2147483647 h 535"/>
              <a:gd name="T12" fmla="*/ 2147483647 w 1001"/>
              <a:gd name="T13" fmla="*/ 2147483647 h 535"/>
              <a:gd name="T14" fmla="*/ 2147483647 w 1001"/>
              <a:gd name="T15" fmla="*/ 2147483647 h 535"/>
              <a:gd name="T16" fmla="*/ 2147483647 w 1001"/>
              <a:gd name="T17" fmla="*/ 2147483647 h 535"/>
              <a:gd name="T18" fmla="*/ 2147483647 w 1001"/>
              <a:gd name="T19" fmla="*/ 2147483647 h 535"/>
              <a:gd name="T20" fmla="*/ 2147483647 w 1001"/>
              <a:gd name="T21" fmla="*/ 2147483647 h 535"/>
              <a:gd name="T22" fmla="*/ 2147483647 w 1001"/>
              <a:gd name="T23" fmla="*/ 2147483647 h 535"/>
              <a:gd name="T24" fmla="*/ 2147483647 w 1001"/>
              <a:gd name="T25" fmla="*/ 2147483647 h 535"/>
              <a:gd name="T26" fmla="*/ 2147483647 w 1001"/>
              <a:gd name="T27" fmla="*/ 2147483647 h 535"/>
              <a:gd name="T28" fmla="*/ 2147483647 w 1001"/>
              <a:gd name="T29" fmla="*/ 2147483647 h 535"/>
              <a:gd name="T30" fmla="*/ 2147483647 w 1001"/>
              <a:gd name="T31" fmla="*/ 2147483647 h 535"/>
              <a:gd name="T32" fmla="*/ 2147483647 w 1001"/>
              <a:gd name="T33" fmla="*/ 2147483647 h 535"/>
              <a:gd name="T34" fmla="*/ 2147483647 w 1001"/>
              <a:gd name="T35" fmla="*/ 2147483647 h 535"/>
              <a:gd name="T36" fmla="*/ 2147483647 w 1001"/>
              <a:gd name="T37" fmla="*/ 2147483647 h 535"/>
              <a:gd name="T38" fmla="*/ 2147483647 w 1001"/>
              <a:gd name="T39" fmla="*/ 2147483647 h 535"/>
              <a:gd name="T40" fmla="*/ 2147483647 w 1001"/>
              <a:gd name="T41" fmla="*/ 2147483647 h 535"/>
              <a:gd name="T42" fmla="*/ 2147483647 w 1001"/>
              <a:gd name="T43" fmla="*/ 2147483647 h 535"/>
              <a:gd name="T44" fmla="*/ 2147483647 w 1001"/>
              <a:gd name="T45" fmla="*/ 2147483647 h 535"/>
              <a:gd name="T46" fmla="*/ 2147483647 w 1001"/>
              <a:gd name="T47" fmla="*/ 2147483647 h 535"/>
              <a:gd name="T48" fmla="*/ 2147483647 w 1001"/>
              <a:gd name="T49" fmla="*/ 2147483647 h 535"/>
              <a:gd name="T50" fmla="*/ 2147483647 w 1001"/>
              <a:gd name="T51" fmla="*/ 2147483647 h 535"/>
              <a:gd name="T52" fmla="*/ 2147483647 w 1001"/>
              <a:gd name="T53" fmla="*/ 2147483647 h 535"/>
              <a:gd name="T54" fmla="*/ 2147483647 w 1001"/>
              <a:gd name="T55" fmla="*/ 2147483647 h 535"/>
              <a:gd name="T56" fmla="*/ 2147483647 w 1001"/>
              <a:gd name="T57" fmla="*/ 2147483647 h 535"/>
              <a:gd name="T58" fmla="*/ 2147483647 w 1001"/>
              <a:gd name="T59" fmla="*/ 2147483647 h 535"/>
              <a:gd name="T60" fmla="*/ 2147483647 w 1001"/>
              <a:gd name="T61" fmla="*/ 2147483647 h 535"/>
              <a:gd name="T62" fmla="*/ 2147483647 w 1001"/>
              <a:gd name="T63" fmla="*/ 2147483647 h 535"/>
              <a:gd name="T64" fmla="*/ 2147483647 w 1001"/>
              <a:gd name="T65" fmla="*/ 2147483647 h 535"/>
              <a:gd name="T66" fmla="*/ 2147483647 w 1001"/>
              <a:gd name="T67" fmla="*/ 2147483647 h 535"/>
              <a:gd name="T68" fmla="*/ 2147483647 w 1001"/>
              <a:gd name="T69" fmla="*/ 2147483647 h 535"/>
              <a:gd name="T70" fmla="*/ 2147483647 w 1001"/>
              <a:gd name="T71" fmla="*/ 2147483647 h 535"/>
              <a:gd name="T72" fmla="*/ 2147483647 w 1001"/>
              <a:gd name="T73" fmla="*/ 2147483647 h 535"/>
              <a:gd name="T74" fmla="*/ 2147483647 w 1001"/>
              <a:gd name="T75" fmla="*/ 2147483647 h 535"/>
              <a:gd name="T76" fmla="*/ 2147483647 w 1001"/>
              <a:gd name="T77" fmla="*/ 2147483647 h 535"/>
              <a:gd name="T78" fmla="*/ 0 w 1001"/>
              <a:gd name="T79" fmla="*/ 2147483647 h 53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001"/>
              <a:gd name="T121" fmla="*/ 0 h 535"/>
              <a:gd name="T122" fmla="*/ 1001 w 1001"/>
              <a:gd name="T123" fmla="*/ 535 h 535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001" h="535">
                <a:moveTo>
                  <a:pt x="0" y="535"/>
                </a:moveTo>
                <a:lnTo>
                  <a:pt x="92" y="478"/>
                </a:lnTo>
                <a:lnTo>
                  <a:pt x="92" y="465"/>
                </a:lnTo>
                <a:lnTo>
                  <a:pt x="125" y="426"/>
                </a:lnTo>
                <a:lnTo>
                  <a:pt x="157" y="405"/>
                </a:lnTo>
                <a:lnTo>
                  <a:pt x="194" y="365"/>
                </a:lnTo>
                <a:lnTo>
                  <a:pt x="227" y="405"/>
                </a:lnTo>
                <a:lnTo>
                  <a:pt x="273" y="387"/>
                </a:lnTo>
                <a:lnTo>
                  <a:pt x="296" y="396"/>
                </a:lnTo>
                <a:lnTo>
                  <a:pt x="324" y="387"/>
                </a:lnTo>
                <a:lnTo>
                  <a:pt x="338" y="361"/>
                </a:lnTo>
                <a:lnTo>
                  <a:pt x="389" y="357"/>
                </a:lnTo>
                <a:lnTo>
                  <a:pt x="417" y="322"/>
                </a:lnTo>
                <a:lnTo>
                  <a:pt x="403" y="313"/>
                </a:lnTo>
                <a:lnTo>
                  <a:pt x="449" y="213"/>
                </a:lnTo>
                <a:lnTo>
                  <a:pt x="459" y="161"/>
                </a:lnTo>
                <a:lnTo>
                  <a:pt x="505" y="183"/>
                </a:lnTo>
                <a:lnTo>
                  <a:pt x="528" y="122"/>
                </a:lnTo>
                <a:lnTo>
                  <a:pt x="551" y="118"/>
                </a:lnTo>
                <a:lnTo>
                  <a:pt x="584" y="61"/>
                </a:lnTo>
                <a:lnTo>
                  <a:pt x="598" y="0"/>
                </a:lnTo>
                <a:lnTo>
                  <a:pt x="667" y="39"/>
                </a:lnTo>
                <a:lnTo>
                  <a:pt x="677" y="9"/>
                </a:lnTo>
                <a:lnTo>
                  <a:pt x="709" y="18"/>
                </a:lnTo>
                <a:lnTo>
                  <a:pt x="732" y="44"/>
                </a:lnTo>
                <a:lnTo>
                  <a:pt x="760" y="57"/>
                </a:lnTo>
                <a:lnTo>
                  <a:pt x="774" y="74"/>
                </a:lnTo>
                <a:lnTo>
                  <a:pt x="774" y="92"/>
                </a:lnTo>
                <a:lnTo>
                  <a:pt x="751" y="126"/>
                </a:lnTo>
                <a:lnTo>
                  <a:pt x="760" y="148"/>
                </a:lnTo>
                <a:lnTo>
                  <a:pt x="788" y="139"/>
                </a:lnTo>
                <a:lnTo>
                  <a:pt x="797" y="152"/>
                </a:lnTo>
                <a:lnTo>
                  <a:pt x="806" y="161"/>
                </a:lnTo>
                <a:lnTo>
                  <a:pt x="853" y="165"/>
                </a:lnTo>
                <a:lnTo>
                  <a:pt x="862" y="179"/>
                </a:lnTo>
                <a:lnTo>
                  <a:pt x="904" y="192"/>
                </a:lnTo>
                <a:lnTo>
                  <a:pt x="895" y="200"/>
                </a:lnTo>
                <a:lnTo>
                  <a:pt x="899" y="226"/>
                </a:lnTo>
                <a:lnTo>
                  <a:pt x="904" y="235"/>
                </a:lnTo>
                <a:lnTo>
                  <a:pt x="885" y="231"/>
                </a:lnTo>
                <a:lnTo>
                  <a:pt x="857" y="218"/>
                </a:lnTo>
                <a:lnTo>
                  <a:pt x="816" y="192"/>
                </a:lnTo>
                <a:lnTo>
                  <a:pt x="876" y="244"/>
                </a:lnTo>
                <a:lnTo>
                  <a:pt x="908" y="244"/>
                </a:lnTo>
                <a:lnTo>
                  <a:pt x="890" y="252"/>
                </a:lnTo>
                <a:lnTo>
                  <a:pt x="922" y="270"/>
                </a:lnTo>
                <a:lnTo>
                  <a:pt x="922" y="283"/>
                </a:lnTo>
                <a:lnTo>
                  <a:pt x="908" y="270"/>
                </a:lnTo>
                <a:lnTo>
                  <a:pt x="899" y="270"/>
                </a:lnTo>
                <a:lnTo>
                  <a:pt x="899" y="283"/>
                </a:lnTo>
                <a:lnTo>
                  <a:pt x="908" y="292"/>
                </a:lnTo>
                <a:lnTo>
                  <a:pt x="899" y="296"/>
                </a:lnTo>
                <a:lnTo>
                  <a:pt x="862" y="270"/>
                </a:lnTo>
                <a:lnTo>
                  <a:pt x="848" y="261"/>
                </a:lnTo>
                <a:lnTo>
                  <a:pt x="857" y="278"/>
                </a:lnTo>
                <a:lnTo>
                  <a:pt x="890" y="300"/>
                </a:lnTo>
                <a:lnTo>
                  <a:pt x="904" y="300"/>
                </a:lnTo>
                <a:lnTo>
                  <a:pt x="922" y="309"/>
                </a:lnTo>
                <a:lnTo>
                  <a:pt x="918" y="318"/>
                </a:lnTo>
                <a:lnTo>
                  <a:pt x="927" y="318"/>
                </a:lnTo>
                <a:lnTo>
                  <a:pt x="932" y="322"/>
                </a:lnTo>
                <a:lnTo>
                  <a:pt x="918" y="331"/>
                </a:lnTo>
                <a:lnTo>
                  <a:pt x="890" y="322"/>
                </a:lnTo>
                <a:lnTo>
                  <a:pt x="885" y="309"/>
                </a:lnTo>
                <a:lnTo>
                  <a:pt x="853" y="309"/>
                </a:lnTo>
                <a:lnTo>
                  <a:pt x="844" y="296"/>
                </a:lnTo>
                <a:lnTo>
                  <a:pt x="834" y="309"/>
                </a:lnTo>
                <a:lnTo>
                  <a:pt x="876" y="318"/>
                </a:lnTo>
                <a:lnTo>
                  <a:pt x="881" y="331"/>
                </a:lnTo>
                <a:lnTo>
                  <a:pt x="918" y="348"/>
                </a:lnTo>
                <a:lnTo>
                  <a:pt x="927" y="348"/>
                </a:lnTo>
                <a:lnTo>
                  <a:pt x="932" y="335"/>
                </a:lnTo>
                <a:lnTo>
                  <a:pt x="946" y="339"/>
                </a:lnTo>
                <a:lnTo>
                  <a:pt x="973" y="335"/>
                </a:lnTo>
                <a:lnTo>
                  <a:pt x="1001" y="387"/>
                </a:lnTo>
                <a:lnTo>
                  <a:pt x="983" y="378"/>
                </a:lnTo>
                <a:lnTo>
                  <a:pt x="978" y="391"/>
                </a:lnTo>
                <a:lnTo>
                  <a:pt x="584" y="465"/>
                </a:lnTo>
                <a:lnTo>
                  <a:pt x="255" y="504"/>
                </a:lnTo>
                <a:lnTo>
                  <a:pt x="0" y="535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24" name="Freeform 37"/>
          <p:cNvSpPr>
            <a:spLocks/>
          </p:cNvSpPr>
          <p:nvPr/>
        </p:nvSpPr>
        <p:spPr bwMode="auto">
          <a:xfrm>
            <a:off x="3268663" y="2717800"/>
            <a:ext cx="87312" cy="234950"/>
          </a:xfrm>
          <a:custGeom>
            <a:avLst/>
            <a:gdLst>
              <a:gd name="T0" fmla="*/ 0 w 55"/>
              <a:gd name="T1" fmla="*/ 2147483647 h 148"/>
              <a:gd name="T2" fmla="*/ 0 w 55"/>
              <a:gd name="T3" fmla="*/ 2147483647 h 148"/>
              <a:gd name="T4" fmla="*/ 2147483647 w 55"/>
              <a:gd name="T5" fmla="*/ 2147483647 h 148"/>
              <a:gd name="T6" fmla="*/ 2147483647 w 55"/>
              <a:gd name="T7" fmla="*/ 2147483647 h 148"/>
              <a:gd name="T8" fmla="*/ 2147483647 w 55"/>
              <a:gd name="T9" fmla="*/ 2147483647 h 148"/>
              <a:gd name="T10" fmla="*/ 2147483647 w 55"/>
              <a:gd name="T11" fmla="*/ 0 h 148"/>
              <a:gd name="T12" fmla="*/ 2147483647 w 55"/>
              <a:gd name="T13" fmla="*/ 2147483647 h 148"/>
              <a:gd name="T14" fmla="*/ 0 w 55"/>
              <a:gd name="T15" fmla="*/ 2147483647 h 148"/>
              <a:gd name="T16" fmla="*/ 0 w 55"/>
              <a:gd name="T17" fmla="*/ 2147483647 h 14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5"/>
              <a:gd name="T28" fmla="*/ 0 h 148"/>
              <a:gd name="T29" fmla="*/ 55 w 55"/>
              <a:gd name="T30" fmla="*/ 148 h 14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5" h="148">
                <a:moveTo>
                  <a:pt x="0" y="83"/>
                </a:moveTo>
                <a:lnTo>
                  <a:pt x="0" y="131"/>
                </a:lnTo>
                <a:lnTo>
                  <a:pt x="14" y="148"/>
                </a:lnTo>
                <a:lnTo>
                  <a:pt x="23" y="92"/>
                </a:lnTo>
                <a:lnTo>
                  <a:pt x="42" y="70"/>
                </a:lnTo>
                <a:lnTo>
                  <a:pt x="55" y="0"/>
                </a:lnTo>
                <a:lnTo>
                  <a:pt x="23" y="13"/>
                </a:lnTo>
                <a:lnTo>
                  <a:pt x="0" y="83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81" name="Freeform 38"/>
          <p:cNvSpPr>
            <a:spLocks/>
          </p:cNvSpPr>
          <p:nvPr/>
        </p:nvSpPr>
        <p:spPr bwMode="auto">
          <a:xfrm>
            <a:off x="3268663" y="2717800"/>
            <a:ext cx="87312" cy="234950"/>
          </a:xfrm>
          <a:custGeom>
            <a:avLst/>
            <a:gdLst>
              <a:gd name="T0" fmla="*/ 0 w 55"/>
              <a:gd name="T1" fmla="*/ 2147483647 h 148"/>
              <a:gd name="T2" fmla="*/ 0 w 55"/>
              <a:gd name="T3" fmla="*/ 2147483647 h 148"/>
              <a:gd name="T4" fmla="*/ 2147483647 w 55"/>
              <a:gd name="T5" fmla="*/ 2147483647 h 148"/>
              <a:gd name="T6" fmla="*/ 2147483647 w 55"/>
              <a:gd name="T7" fmla="*/ 2147483647 h 148"/>
              <a:gd name="T8" fmla="*/ 2147483647 w 55"/>
              <a:gd name="T9" fmla="*/ 2147483647 h 148"/>
              <a:gd name="T10" fmla="*/ 2147483647 w 55"/>
              <a:gd name="T11" fmla="*/ 0 h 148"/>
              <a:gd name="T12" fmla="*/ 2147483647 w 55"/>
              <a:gd name="T13" fmla="*/ 2147483647 h 148"/>
              <a:gd name="T14" fmla="*/ 0 w 55"/>
              <a:gd name="T15" fmla="*/ 2147483647 h 148"/>
              <a:gd name="T16" fmla="*/ 0 w 55"/>
              <a:gd name="T17" fmla="*/ 2147483647 h 14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5"/>
              <a:gd name="T28" fmla="*/ 0 h 148"/>
              <a:gd name="T29" fmla="*/ 55 w 55"/>
              <a:gd name="T30" fmla="*/ 148 h 14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5" h="148">
                <a:moveTo>
                  <a:pt x="0" y="83"/>
                </a:moveTo>
                <a:lnTo>
                  <a:pt x="0" y="131"/>
                </a:lnTo>
                <a:lnTo>
                  <a:pt x="14" y="148"/>
                </a:lnTo>
                <a:lnTo>
                  <a:pt x="23" y="92"/>
                </a:lnTo>
                <a:lnTo>
                  <a:pt x="42" y="70"/>
                </a:lnTo>
                <a:lnTo>
                  <a:pt x="55" y="0"/>
                </a:lnTo>
                <a:lnTo>
                  <a:pt x="23" y="13"/>
                </a:lnTo>
                <a:lnTo>
                  <a:pt x="0" y="83"/>
                </a:lnTo>
              </a:path>
            </a:pathLst>
          </a:custGeom>
          <a:solidFill>
            <a:schemeClr val="accent1">
              <a:lumMod val="50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326" name="Freeform 39"/>
          <p:cNvSpPr>
            <a:spLocks/>
          </p:cNvSpPr>
          <p:nvPr/>
        </p:nvSpPr>
        <p:spPr bwMode="auto">
          <a:xfrm>
            <a:off x="3600450" y="806450"/>
            <a:ext cx="338138" cy="669925"/>
          </a:xfrm>
          <a:custGeom>
            <a:avLst/>
            <a:gdLst>
              <a:gd name="T0" fmla="*/ 0 w 213"/>
              <a:gd name="T1" fmla="*/ 2147483647 h 422"/>
              <a:gd name="T2" fmla="*/ 2147483647 w 213"/>
              <a:gd name="T3" fmla="*/ 2147483647 h 422"/>
              <a:gd name="T4" fmla="*/ 2147483647 w 213"/>
              <a:gd name="T5" fmla="*/ 2147483647 h 422"/>
              <a:gd name="T6" fmla="*/ 2147483647 w 213"/>
              <a:gd name="T7" fmla="*/ 2147483647 h 422"/>
              <a:gd name="T8" fmla="*/ 2147483647 w 213"/>
              <a:gd name="T9" fmla="*/ 2147483647 h 422"/>
              <a:gd name="T10" fmla="*/ 2147483647 w 213"/>
              <a:gd name="T11" fmla="*/ 0 h 422"/>
              <a:gd name="T12" fmla="*/ 2147483647 w 213"/>
              <a:gd name="T13" fmla="*/ 2147483647 h 422"/>
              <a:gd name="T14" fmla="*/ 2147483647 w 213"/>
              <a:gd name="T15" fmla="*/ 2147483647 h 422"/>
              <a:gd name="T16" fmla="*/ 2147483647 w 213"/>
              <a:gd name="T17" fmla="*/ 2147483647 h 422"/>
              <a:gd name="T18" fmla="*/ 2147483647 w 213"/>
              <a:gd name="T19" fmla="*/ 2147483647 h 422"/>
              <a:gd name="T20" fmla="*/ 2147483647 w 213"/>
              <a:gd name="T21" fmla="*/ 2147483647 h 422"/>
              <a:gd name="T22" fmla="*/ 2147483647 w 213"/>
              <a:gd name="T23" fmla="*/ 2147483647 h 422"/>
              <a:gd name="T24" fmla="*/ 0 w 213"/>
              <a:gd name="T25" fmla="*/ 2147483647 h 422"/>
              <a:gd name="T26" fmla="*/ 0 w 213"/>
              <a:gd name="T27" fmla="*/ 2147483647 h 422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13"/>
              <a:gd name="T43" fmla="*/ 0 h 422"/>
              <a:gd name="T44" fmla="*/ 213 w 213"/>
              <a:gd name="T45" fmla="*/ 422 h 422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3" h="422">
                <a:moveTo>
                  <a:pt x="0" y="292"/>
                </a:moveTo>
                <a:lnTo>
                  <a:pt x="13" y="196"/>
                </a:lnTo>
                <a:lnTo>
                  <a:pt x="37" y="153"/>
                </a:lnTo>
                <a:lnTo>
                  <a:pt x="41" y="57"/>
                </a:lnTo>
                <a:lnTo>
                  <a:pt x="41" y="18"/>
                </a:lnTo>
                <a:lnTo>
                  <a:pt x="78" y="0"/>
                </a:lnTo>
                <a:lnTo>
                  <a:pt x="162" y="266"/>
                </a:lnTo>
                <a:lnTo>
                  <a:pt x="208" y="322"/>
                </a:lnTo>
                <a:lnTo>
                  <a:pt x="213" y="331"/>
                </a:lnTo>
                <a:lnTo>
                  <a:pt x="208" y="357"/>
                </a:lnTo>
                <a:lnTo>
                  <a:pt x="166" y="387"/>
                </a:lnTo>
                <a:lnTo>
                  <a:pt x="18" y="422"/>
                </a:lnTo>
                <a:lnTo>
                  <a:pt x="0" y="29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27" name="Freeform 40"/>
          <p:cNvSpPr>
            <a:spLocks/>
          </p:cNvSpPr>
          <p:nvPr/>
        </p:nvSpPr>
        <p:spPr bwMode="auto">
          <a:xfrm>
            <a:off x="3600450" y="806450"/>
            <a:ext cx="338138" cy="669925"/>
          </a:xfrm>
          <a:custGeom>
            <a:avLst/>
            <a:gdLst>
              <a:gd name="T0" fmla="*/ 0 w 213"/>
              <a:gd name="T1" fmla="*/ 2147483647 h 422"/>
              <a:gd name="T2" fmla="*/ 2147483647 w 213"/>
              <a:gd name="T3" fmla="*/ 2147483647 h 422"/>
              <a:gd name="T4" fmla="*/ 2147483647 w 213"/>
              <a:gd name="T5" fmla="*/ 2147483647 h 422"/>
              <a:gd name="T6" fmla="*/ 2147483647 w 213"/>
              <a:gd name="T7" fmla="*/ 2147483647 h 422"/>
              <a:gd name="T8" fmla="*/ 2147483647 w 213"/>
              <a:gd name="T9" fmla="*/ 2147483647 h 422"/>
              <a:gd name="T10" fmla="*/ 2147483647 w 213"/>
              <a:gd name="T11" fmla="*/ 0 h 422"/>
              <a:gd name="T12" fmla="*/ 2147483647 w 213"/>
              <a:gd name="T13" fmla="*/ 2147483647 h 422"/>
              <a:gd name="T14" fmla="*/ 2147483647 w 213"/>
              <a:gd name="T15" fmla="*/ 2147483647 h 422"/>
              <a:gd name="T16" fmla="*/ 2147483647 w 213"/>
              <a:gd name="T17" fmla="*/ 2147483647 h 422"/>
              <a:gd name="T18" fmla="*/ 2147483647 w 213"/>
              <a:gd name="T19" fmla="*/ 2147483647 h 422"/>
              <a:gd name="T20" fmla="*/ 2147483647 w 213"/>
              <a:gd name="T21" fmla="*/ 2147483647 h 422"/>
              <a:gd name="T22" fmla="*/ 2147483647 w 213"/>
              <a:gd name="T23" fmla="*/ 2147483647 h 422"/>
              <a:gd name="T24" fmla="*/ 0 w 213"/>
              <a:gd name="T25" fmla="*/ 2147483647 h 422"/>
              <a:gd name="T26" fmla="*/ 0 w 213"/>
              <a:gd name="T27" fmla="*/ 2147483647 h 422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13"/>
              <a:gd name="T43" fmla="*/ 0 h 422"/>
              <a:gd name="T44" fmla="*/ 213 w 213"/>
              <a:gd name="T45" fmla="*/ 422 h 422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3" h="422">
                <a:moveTo>
                  <a:pt x="0" y="292"/>
                </a:moveTo>
                <a:lnTo>
                  <a:pt x="13" y="196"/>
                </a:lnTo>
                <a:lnTo>
                  <a:pt x="37" y="153"/>
                </a:lnTo>
                <a:lnTo>
                  <a:pt x="41" y="57"/>
                </a:lnTo>
                <a:lnTo>
                  <a:pt x="41" y="18"/>
                </a:lnTo>
                <a:lnTo>
                  <a:pt x="78" y="0"/>
                </a:lnTo>
                <a:lnTo>
                  <a:pt x="162" y="266"/>
                </a:lnTo>
                <a:lnTo>
                  <a:pt x="208" y="322"/>
                </a:lnTo>
                <a:lnTo>
                  <a:pt x="213" y="331"/>
                </a:lnTo>
                <a:lnTo>
                  <a:pt x="208" y="357"/>
                </a:lnTo>
                <a:lnTo>
                  <a:pt x="166" y="387"/>
                </a:lnTo>
                <a:lnTo>
                  <a:pt x="18" y="422"/>
                </a:lnTo>
                <a:lnTo>
                  <a:pt x="0" y="292"/>
                </a:lnTo>
              </a:path>
            </a:pathLst>
          </a:custGeom>
          <a:solidFill>
            <a:schemeClr val="bg1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28" name="Line 78"/>
          <p:cNvSpPr>
            <a:spLocks noChangeShapeType="1"/>
          </p:cNvSpPr>
          <p:nvPr/>
        </p:nvSpPr>
        <p:spPr bwMode="auto">
          <a:xfrm flipV="1">
            <a:off x="3338513" y="809625"/>
            <a:ext cx="381000" cy="1524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Rectangle 79"/>
          <p:cNvSpPr>
            <a:spLocks noChangeArrowheads="1"/>
          </p:cNvSpPr>
          <p:nvPr/>
        </p:nvSpPr>
        <p:spPr bwMode="auto">
          <a:xfrm>
            <a:off x="4643438" y="3238500"/>
            <a:ext cx="3048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4" name="Rectangle 80"/>
          <p:cNvSpPr>
            <a:spLocks noChangeArrowheads="1"/>
          </p:cNvSpPr>
          <p:nvPr/>
        </p:nvSpPr>
        <p:spPr bwMode="auto">
          <a:xfrm>
            <a:off x="4646613" y="3787775"/>
            <a:ext cx="304800" cy="228600"/>
          </a:xfrm>
          <a:prstGeom prst="rect">
            <a:avLst/>
          </a:prstGeom>
          <a:solidFill>
            <a:schemeClr val="accent6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331" name="Text Box 83"/>
          <p:cNvSpPr txBox="1">
            <a:spLocks noChangeArrowheads="1"/>
          </p:cNvSpPr>
          <p:nvPr/>
        </p:nvSpPr>
        <p:spPr bwMode="auto">
          <a:xfrm>
            <a:off x="4986338" y="3238500"/>
            <a:ext cx="1922462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Arial" charset="0"/>
              </a:rPr>
              <a:t>ACCSP Compliant</a:t>
            </a:r>
            <a:endParaRPr lang="en-US">
              <a:latin typeface="Arial" charset="0"/>
            </a:endParaRPr>
          </a:p>
        </p:txBody>
      </p:sp>
      <p:sp>
        <p:nvSpPr>
          <p:cNvPr id="12332" name="Text Box 84"/>
          <p:cNvSpPr txBox="1">
            <a:spLocks noChangeArrowheads="1"/>
          </p:cNvSpPr>
          <p:nvPr/>
        </p:nvSpPr>
        <p:spPr bwMode="auto">
          <a:xfrm>
            <a:off x="4970463" y="3787775"/>
            <a:ext cx="40211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>
                <a:latin typeface="Arial" charset="0"/>
              </a:rPr>
              <a:t>ACCSP Compliant via SAFIS eDR</a:t>
            </a:r>
            <a:endParaRPr lang="en-US">
              <a:latin typeface="Arial" charset="0"/>
            </a:endParaRPr>
          </a:p>
        </p:txBody>
      </p:sp>
      <p:sp>
        <p:nvSpPr>
          <p:cNvPr id="12333" name="Text Box 90"/>
          <p:cNvSpPr txBox="1">
            <a:spLocks noChangeArrowheads="1"/>
          </p:cNvSpPr>
          <p:nvPr/>
        </p:nvSpPr>
        <p:spPr bwMode="auto">
          <a:xfrm>
            <a:off x="4986338" y="4305300"/>
            <a:ext cx="28575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latin typeface="Arial" charset="0"/>
              </a:rPr>
              <a:t>ACCSP Compliant via SAFIS eDR and/or eTRIPS or eREC</a:t>
            </a:r>
          </a:p>
        </p:txBody>
      </p:sp>
      <p:sp>
        <p:nvSpPr>
          <p:cNvPr id="48" name="Rectangle 91"/>
          <p:cNvSpPr>
            <a:spLocks noChangeArrowheads="1"/>
          </p:cNvSpPr>
          <p:nvPr/>
        </p:nvSpPr>
        <p:spPr bwMode="auto">
          <a:xfrm>
            <a:off x="4648200" y="4343400"/>
            <a:ext cx="304800" cy="228600"/>
          </a:xfrm>
          <a:prstGeom prst="rect">
            <a:avLst/>
          </a:prstGeom>
          <a:solidFill>
            <a:schemeClr val="accent3">
              <a:lumMod val="6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335" name="Text Box 93"/>
          <p:cNvSpPr txBox="1">
            <a:spLocks noChangeArrowheads="1"/>
          </p:cNvSpPr>
          <p:nvPr/>
        </p:nvSpPr>
        <p:spPr bwMode="auto">
          <a:xfrm>
            <a:off x="407988" y="2476500"/>
            <a:ext cx="20304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>
                <a:latin typeface="Arial" charset="0"/>
              </a:rPr>
              <a:t>Pennsylvania lands very few marine species</a:t>
            </a:r>
          </a:p>
        </p:txBody>
      </p:sp>
      <p:sp>
        <p:nvSpPr>
          <p:cNvPr id="12336" name="Line 94"/>
          <p:cNvSpPr>
            <a:spLocks noChangeShapeType="1"/>
          </p:cNvSpPr>
          <p:nvPr/>
        </p:nvSpPr>
        <p:spPr bwMode="auto">
          <a:xfrm flipV="1">
            <a:off x="2208213" y="2208213"/>
            <a:ext cx="990600" cy="509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5638800" y="1600200"/>
            <a:ext cx="2971800" cy="566738"/>
          </a:xfrm>
        </p:spPr>
        <p:txBody>
          <a:bodyPr/>
          <a:lstStyle/>
          <a:p>
            <a:pPr algn="ctr"/>
            <a:r>
              <a:rPr lang="en-US" sz="2800" dirty="0" smtClean="0">
                <a:solidFill>
                  <a:srgbClr val="FF0000"/>
                </a:solidFill>
                <a:latin typeface="Calisto MT" pitchFamily="18" charset="0"/>
              </a:rPr>
              <a:t>2005 </a:t>
            </a:r>
            <a:br>
              <a:rPr lang="en-US" sz="2800" dirty="0" smtClean="0">
                <a:solidFill>
                  <a:srgbClr val="FF0000"/>
                </a:solidFill>
                <a:latin typeface="Calisto MT" pitchFamily="18" charset="0"/>
              </a:rPr>
            </a:br>
            <a:r>
              <a:rPr 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Atlantic Coast Data Collection Status</a:t>
            </a:r>
          </a:p>
        </p:txBody>
      </p:sp>
      <p:sp>
        <p:nvSpPr>
          <p:cNvPr id="13315" name="Freeform 3"/>
          <p:cNvSpPr>
            <a:spLocks/>
          </p:cNvSpPr>
          <p:nvPr/>
        </p:nvSpPr>
        <p:spPr bwMode="auto">
          <a:xfrm>
            <a:off x="3489325" y="1620838"/>
            <a:ext cx="354013" cy="311150"/>
          </a:xfrm>
          <a:custGeom>
            <a:avLst/>
            <a:gdLst>
              <a:gd name="T0" fmla="*/ 0 w 223"/>
              <a:gd name="T1" fmla="*/ 2147483647 h 196"/>
              <a:gd name="T2" fmla="*/ 2147483647 w 223"/>
              <a:gd name="T3" fmla="*/ 2147483647 h 196"/>
              <a:gd name="T4" fmla="*/ 2147483647 w 223"/>
              <a:gd name="T5" fmla="*/ 2147483647 h 196"/>
              <a:gd name="T6" fmla="*/ 2147483647 w 223"/>
              <a:gd name="T7" fmla="*/ 2147483647 h 196"/>
              <a:gd name="T8" fmla="*/ 2147483647 w 223"/>
              <a:gd name="T9" fmla="*/ 2147483647 h 196"/>
              <a:gd name="T10" fmla="*/ 2147483647 w 223"/>
              <a:gd name="T11" fmla="*/ 2147483647 h 196"/>
              <a:gd name="T12" fmla="*/ 2147483647 w 223"/>
              <a:gd name="T13" fmla="*/ 2147483647 h 196"/>
              <a:gd name="T14" fmla="*/ 2147483647 w 223"/>
              <a:gd name="T15" fmla="*/ 2147483647 h 196"/>
              <a:gd name="T16" fmla="*/ 2147483647 w 223"/>
              <a:gd name="T17" fmla="*/ 2147483647 h 196"/>
              <a:gd name="T18" fmla="*/ 2147483647 w 223"/>
              <a:gd name="T19" fmla="*/ 2147483647 h 196"/>
              <a:gd name="T20" fmla="*/ 2147483647 w 223"/>
              <a:gd name="T21" fmla="*/ 2147483647 h 196"/>
              <a:gd name="T22" fmla="*/ 2147483647 w 223"/>
              <a:gd name="T23" fmla="*/ 2147483647 h 196"/>
              <a:gd name="T24" fmla="*/ 2147483647 w 223"/>
              <a:gd name="T25" fmla="*/ 2147483647 h 196"/>
              <a:gd name="T26" fmla="*/ 2147483647 w 223"/>
              <a:gd name="T27" fmla="*/ 2147483647 h 196"/>
              <a:gd name="T28" fmla="*/ 2147483647 w 223"/>
              <a:gd name="T29" fmla="*/ 2147483647 h 196"/>
              <a:gd name="T30" fmla="*/ 2147483647 w 223"/>
              <a:gd name="T31" fmla="*/ 0 h 196"/>
              <a:gd name="T32" fmla="*/ 0 w 223"/>
              <a:gd name="T33" fmla="*/ 2147483647 h 196"/>
              <a:gd name="T34" fmla="*/ 0 w 223"/>
              <a:gd name="T35" fmla="*/ 2147483647 h 19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223"/>
              <a:gd name="T55" fmla="*/ 0 h 196"/>
              <a:gd name="T56" fmla="*/ 223 w 223"/>
              <a:gd name="T57" fmla="*/ 196 h 19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223" h="196">
                <a:moveTo>
                  <a:pt x="0" y="39"/>
                </a:moveTo>
                <a:lnTo>
                  <a:pt x="19" y="144"/>
                </a:lnTo>
                <a:lnTo>
                  <a:pt x="19" y="196"/>
                </a:lnTo>
                <a:lnTo>
                  <a:pt x="32" y="192"/>
                </a:lnTo>
                <a:lnTo>
                  <a:pt x="46" y="179"/>
                </a:lnTo>
                <a:lnTo>
                  <a:pt x="74" y="166"/>
                </a:lnTo>
                <a:lnTo>
                  <a:pt x="93" y="135"/>
                </a:lnTo>
                <a:lnTo>
                  <a:pt x="97" y="144"/>
                </a:lnTo>
                <a:lnTo>
                  <a:pt x="125" y="135"/>
                </a:lnTo>
                <a:lnTo>
                  <a:pt x="158" y="126"/>
                </a:lnTo>
                <a:lnTo>
                  <a:pt x="162" y="118"/>
                </a:lnTo>
                <a:lnTo>
                  <a:pt x="172" y="122"/>
                </a:lnTo>
                <a:lnTo>
                  <a:pt x="181" y="113"/>
                </a:lnTo>
                <a:lnTo>
                  <a:pt x="199" y="109"/>
                </a:lnTo>
                <a:lnTo>
                  <a:pt x="223" y="100"/>
                </a:lnTo>
                <a:lnTo>
                  <a:pt x="199" y="0"/>
                </a:lnTo>
                <a:lnTo>
                  <a:pt x="0" y="3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16" name="Freeform 4"/>
          <p:cNvSpPr>
            <a:spLocks/>
          </p:cNvSpPr>
          <p:nvPr/>
        </p:nvSpPr>
        <p:spPr bwMode="auto">
          <a:xfrm>
            <a:off x="3489325" y="1620838"/>
            <a:ext cx="354013" cy="311150"/>
          </a:xfrm>
          <a:custGeom>
            <a:avLst/>
            <a:gdLst>
              <a:gd name="T0" fmla="*/ 0 w 223"/>
              <a:gd name="T1" fmla="*/ 2147483647 h 196"/>
              <a:gd name="T2" fmla="*/ 2147483647 w 223"/>
              <a:gd name="T3" fmla="*/ 2147483647 h 196"/>
              <a:gd name="T4" fmla="*/ 2147483647 w 223"/>
              <a:gd name="T5" fmla="*/ 2147483647 h 196"/>
              <a:gd name="T6" fmla="*/ 2147483647 w 223"/>
              <a:gd name="T7" fmla="*/ 2147483647 h 196"/>
              <a:gd name="T8" fmla="*/ 2147483647 w 223"/>
              <a:gd name="T9" fmla="*/ 2147483647 h 196"/>
              <a:gd name="T10" fmla="*/ 2147483647 w 223"/>
              <a:gd name="T11" fmla="*/ 2147483647 h 196"/>
              <a:gd name="T12" fmla="*/ 2147483647 w 223"/>
              <a:gd name="T13" fmla="*/ 2147483647 h 196"/>
              <a:gd name="T14" fmla="*/ 2147483647 w 223"/>
              <a:gd name="T15" fmla="*/ 2147483647 h 196"/>
              <a:gd name="T16" fmla="*/ 2147483647 w 223"/>
              <a:gd name="T17" fmla="*/ 2147483647 h 196"/>
              <a:gd name="T18" fmla="*/ 2147483647 w 223"/>
              <a:gd name="T19" fmla="*/ 2147483647 h 196"/>
              <a:gd name="T20" fmla="*/ 2147483647 w 223"/>
              <a:gd name="T21" fmla="*/ 2147483647 h 196"/>
              <a:gd name="T22" fmla="*/ 2147483647 w 223"/>
              <a:gd name="T23" fmla="*/ 2147483647 h 196"/>
              <a:gd name="T24" fmla="*/ 2147483647 w 223"/>
              <a:gd name="T25" fmla="*/ 2147483647 h 196"/>
              <a:gd name="T26" fmla="*/ 2147483647 w 223"/>
              <a:gd name="T27" fmla="*/ 2147483647 h 196"/>
              <a:gd name="T28" fmla="*/ 2147483647 w 223"/>
              <a:gd name="T29" fmla="*/ 2147483647 h 196"/>
              <a:gd name="T30" fmla="*/ 2147483647 w 223"/>
              <a:gd name="T31" fmla="*/ 0 h 196"/>
              <a:gd name="T32" fmla="*/ 0 w 223"/>
              <a:gd name="T33" fmla="*/ 2147483647 h 196"/>
              <a:gd name="T34" fmla="*/ 0 w 223"/>
              <a:gd name="T35" fmla="*/ 2147483647 h 19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223"/>
              <a:gd name="T55" fmla="*/ 0 h 196"/>
              <a:gd name="T56" fmla="*/ 223 w 223"/>
              <a:gd name="T57" fmla="*/ 196 h 19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223" h="196">
                <a:moveTo>
                  <a:pt x="0" y="39"/>
                </a:moveTo>
                <a:lnTo>
                  <a:pt x="19" y="144"/>
                </a:lnTo>
                <a:lnTo>
                  <a:pt x="19" y="196"/>
                </a:lnTo>
                <a:lnTo>
                  <a:pt x="32" y="192"/>
                </a:lnTo>
                <a:lnTo>
                  <a:pt x="46" y="179"/>
                </a:lnTo>
                <a:lnTo>
                  <a:pt x="74" y="166"/>
                </a:lnTo>
                <a:lnTo>
                  <a:pt x="93" y="135"/>
                </a:lnTo>
                <a:lnTo>
                  <a:pt x="97" y="144"/>
                </a:lnTo>
                <a:lnTo>
                  <a:pt x="125" y="135"/>
                </a:lnTo>
                <a:lnTo>
                  <a:pt x="158" y="126"/>
                </a:lnTo>
                <a:lnTo>
                  <a:pt x="162" y="118"/>
                </a:lnTo>
                <a:lnTo>
                  <a:pt x="172" y="122"/>
                </a:lnTo>
                <a:lnTo>
                  <a:pt x="181" y="113"/>
                </a:lnTo>
                <a:lnTo>
                  <a:pt x="199" y="109"/>
                </a:lnTo>
                <a:lnTo>
                  <a:pt x="223" y="100"/>
                </a:lnTo>
                <a:lnTo>
                  <a:pt x="199" y="0"/>
                </a:lnTo>
                <a:lnTo>
                  <a:pt x="0" y="39"/>
                </a:lnTo>
              </a:path>
            </a:pathLst>
          </a:custGeom>
          <a:solidFill>
            <a:schemeClr val="bg1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17" name="Freeform 5"/>
          <p:cNvSpPr>
            <a:spLocks/>
          </p:cNvSpPr>
          <p:nvPr/>
        </p:nvSpPr>
        <p:spPr bwMode="auto">
          <a:xfrm>
            <a:off x="3179763" y="2290763"/>
            <a:ext cx="214312" cy="338137"/>
          </a:xfrm>
          <a:custGeom>
            <a:avLst/>
            <a:gdLst>
              <a:gd name="T0" fmla="*/ 0 w 135"/>
              <a:gd name="T1" fmla="*/ 2147483647 h 213"/>
              <a:gd name="T2" fmla="*/ 2147483647 w 135"/>
              <a:gd name="T3" fmla="*/ 0 h 213"/>
              <a:gd name="T4" fmla="*/ 2147483647 w 135"/>
              <a:gd name="T5" fmla="*/ 0 h 213"/>
              <a:gd name="T6" fmla="*/ 2147483647 w 135"/>
              <a:gd name="T7" fmla="*/ 2147483647 h 213"/>
              <a:gd name="T8" fmla="*/ 2147483647 w 135"/>
              <a:gd name="T9" fmla="*/ 2147483647 h 213"/>
              <a:gd name="T10" fmla="*/ 2147483647 w 135"/>
              <a:gd name="T11" fmla="*/ 2147483647 h 213"/>
              <a:gd name="T12" fmla="*/ 2147483647 w 135"/>
              <a:gd name="T13" fmla="*/ 2147483647 h 213"/>
              <a:gd name="T14" fmla="*/ 2147483647 w 135"/>
              <a:gd name="T15" fmla="*/ 2147483647 h 213"/>
              <a:gd name="T16" fmla="*/ 2147483647 w 135"/>
              <a:gd name="T17" fmla="*/ 2147483647 h 213"/>
              <a:gd name="T18" fmla="*/ 2147483647 w 135"/>
              <a:gd name="T19" fmla="*/ 2147483647 h 213"/>
              <a:gd name="T20" fmla="*/ 2147483647 w 135"/>
              <a:gd name="T21" fmla="*/ 2147483647 h 213"/>
              <a:gd name="T22" fmla="*/ 2147483647 w 135"/>
              <a:gd name="T23" fmla="*/ 2147483647 h 213"/>
              <a:gd name="T24" fmla="*/ 2147483647 w 135"/>
              <a:gd name="T25" fmla="*/ 2147483647 h 213"/>
              <a:gd name="T26" fmla="*/ 2147483647 w 135"/>
              <a:gd name="T27" fmla="*/ 2147483647 h 213"/>
              <a:gd name="T28" fmla="*/ 2147483647 w 135"/>
              <a:gd name="T29" fmla="*/ 2147483647 h 213"/>
              <a:gd name="T30" fmla="*/ 2147483647 w 135"/>
              <a:gd name="T31" fmla="*/ 2147483647 h 213"/>
              <a:gd name="T32" fmla="*/ 2147483647 w 135"/>
              <a:gd name="T33" fmla="*/ 2147483647 h 213"/>
              <a:gd name="T34" fmla="*/ 2147483647 w 135"/>
              <a:gd name="T35" fmla="*/ 2147483647 h 213"/>
              <a:gd name="T36" fmla="*/ 2147483647 w 135"/>
              <a:gd name="T37" fmla="*/ 2147483647 h 213"/>
              <a:gd name="T38" fmla="*/ 0 w 135"/>
              <a:gd name="T39" fmla="*/ 2147483647 h 213"/>
              <a:gd name="T40" fmla="*/ 0 w 135"/>
              <a:gd name="T41" fmla="*/ 2147483647 h 21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5"/>
              <a:gd name="T64" fmla="*/ 0 h 213"/>
              <a:gd name="T65" fmla="*/ 135 w 135"/>
              <a:gd name="T66" fmla="*/ 213 h 21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5" h="213">
                <a:moveTo>
                  <a:pt x="0" y="22"/>
                </a:moveTo>
                <a:lnTo>
                  <a:pt x="19" y="0"/>
                </a:lnTo>
                <a:lnTo>
                  <a:pt x="47" y="0"/>
                </a:lnTo>
                <a:lnTo>
                  <a:pt x="37" y="22"/>
                </a:lnTo>
                <a:lnTo>
                  <a:pt x="28" y="30"/>
                </a:lnTo>
                <a:lnTo>
                  <a:pt x="33" y="56"/>
                </a:lnTo>
                <a:lnTo>
                  <a:pt x="47" y="69"/>
                </a:lnTo>
                <a:lnTo>
                  <a:pt x="65" y="87"/>
                </a:lnTo>
                <a:lnTo>
                  <a:pt x="74" y="113"/>
                </a:lnTo>
                <a:lnTo>
                  <a:pt x="88" y="130"/>
                </a:lnTo>
                <a:lnTo>
                  <a:pt x="98" y="143"/>
                </a:lnTo>
                <a:lnTo>
                  <a:pt x="121" y="148"/>
                </a:lnTo>
                <a:lnTo>
                  <a:pt x="130" y="169"/>
                </a:lnTo>
                <a:lnTo>
                  <a:pt x="111" y="183"/>
                </a:lnTo>
                <a:lnTo>
                  <a:pt x="130" y="178"/>
                </a:lnTo>
                <a:lnTo>
                  <a:pt x="135" y="196"/>
                </a:lnTo>
                <a:lnTo>
                  <a:pt x="102" y="204"/>
                </a:lnTo>
                <a:lnTo>
                  <a:pt x="56" y="213"/>
                </a:lnTo>
                <a:lnTo>
                  <a:pt x="51" y="196"/>
                </a:lnTo>
                <a:lnTo>
                  <a:pt x="0" y="2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18" name="Freeform 6"/>
          <p:cNvSpPr>
            <a:spLocks/>
          </p:cNvSpPr>
          <p:nvPr/>
        </p:nvSpPr>
        <p:spPr bwMode="auto">
          <a:xfrm>
            <a:off x="3179763" y="2290763"/>
            <a:ext cx="214312" cy="338137"/>
          </a:xfrm>
          <a:custGeom>
            <a:avLst/>
            <a:gdLst>
              <a:gd name="T0" fmla="*/ 0 w 135"/>
              <a:gd name="T1" fmla="*/ 2147483647 h 213"/>
              <a:gd name="T2" fmla="*/ 2147483647 w 135"/>
              <a:gd name="T3" fmla="*/ 0 h 213"/>
              <a:gd name="T4" fmla="*/ 2147483647 w 135"/>
              <a:gd name="T5" fmla="*/ 0 h 213"/>
              <a:gd name="T6" fmla="*/ 2147483647 w 135"/>
              <a:gd name="T7" fmla="*/ 2147483647 h 213"/>
              <a:gd name="T8" fmla="*/ 2147483647 w 135"/>
              <a:gd name="T9" fmla="*/ 2147483647 h 213"/>
              <a:gd name="T10" fmla="*/ 2147483647 w 135"/>
              <a:gd name="T11" fmla="*/ 2147483647 h 213"/>
              <a:gd name="T12" fmla="*/ 2147483647 w 135"/>
              <a:gd name="T13" fmla="*/ 2147483647 h 213"/>
              <a:gd name="T14" fmla="*/ 2147483647 w 135"/>
              <a:gd name="T15" fmla="*/ 2147483647 h 213"/>
              <a:gd name="T16" fmla="*/ 2147483647 w 135"/>
              <a:gd name="T17" fmla="*/ 2147483647 h 213"/>
              <a:gd name="T18" fmla="*/ 2147483647 w 135"/>
              <a:gd name="T19" fmla="*/ 2147483647 h 213"/>
              <a:gd name="T20" fmla="*/ 2147483647 w 135"/>
              <a:gd name="T21" fmla="*/ 2147483647 h 213"/>
              <a:gd name="T22" fmla="*/ 2147483647 w 135"/>
              <a:gd name="T23" fmla="*/ 2147483647 h 213"/>
              <a:gd name="T24" fmla="*/ 2147483647 w 135"/>
              <a:gd name="T25" fmla="*/ 2147483647 h 213"/>
              <a:gd name="T26" fmla="*/ 2147483647 w 135"/>
              <a:gd name="T27" fmla="*/ 2147483647 h 213"/>
              <a:gd name="T28" fmla="*/ 2147483647 w 135"/>
              <a:gd name="T29" fmla="*/ 2147483647 h 213"/>
              <a:gd name="T30" fmla="*/ 2147483647 w 135"/>
              <a:gd name="T31" fmla="*/ 2147483647 h 213"/>
              <a:gd name="T32" fmla="*/ 2147483647 w 135"/>
              <a:gd name="T33" fmla="*/ 2147483647 h 213"/>
              <a:gd name="T34" fmla="*/ 2147483647 w 135"/>
              <a:gd name="T35" fmla="*/ 2147483647 h 213"/>
              <a:gd name="T36" fmla="*/ 2147483647 w 135"/>
              <a:gd name="T37" fmla="*/ 2147483647 h 213"/>
              <a:gd name="T38" fmla="*/ 0 w 135"/>
              <a:gd name="T39" fmla="*/ 2147483647 h 213"/>
              <a:gd name="T40" fmla="*/ 0 w 135"/>
              <a:gd name="T41" fmla="*/ 2147483647 h 21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5"/>
              <a:gd name="T64" fmla="*/ 0 h 213"/>
              <a:gd name="T65" fmla="*/ 135 w 135"/>
              <a:gd name="T66" fmla="*/ 213 h 21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5" h="213">
                <a:moveTo>
                  <a:pt x="0" y="22"/>
                </a:moveTo>
                <a:lnTo>
                  <a:pt x="19" y="0"/>
                </a:lnTo>
                <a:lnTo>
                  <a:pt x="47" y="0"/>
                </a:lnTo>
                <a:lnTo>
                  <a:pt x="37" y="22"/>
                </a:lnTo>
                <a:lnTo>
                  <a:pt x="28" y="30"/>
                </a:lnTo>
                <a:lnTo>
                  <a:pt x="33" y="56"/>
                </a:lnTo>
                <a:lnTo>
                  <a:pt x="47" y="69"/>
                </a:lnTo>
                <a:lnTo>
                  <a:pt x="65" y="87"/>
                </a:lnTo>
                <a:lnTo>
                  <a:pt x="74" y="113"/>
                </a:lnTo>
                <a:lnTo>
                  <a:pt x="88" y="130"/>
                </a:lnTo>
                <a:lnTo>
                  <a:pt x="98" y="143"/>
                </a:lnTo>
                <a:lnTo>
                  <a:pt x="121" y="148"/>
                </a:lnTo>
                <a:lnTo>
                  <a:pt x="130" y="169"/>
                </a:lnTo>
                <a:lnTo>
                  <a:pt x="111" y="183"/>
                </a:lnTo>
                <a:lnTo>
                  <a:pt x="130" y="178"/>
                </a:lnTo>
                <a:lnTo>
                  <a:pt x="135" y="196"/>
                </a:lnTo>
                <a:lnTo>
                  <a:pt x="102" y="204"/>
                </a:lnTo>
                <a:lnTo>
                  <a:pt x="56" y="213"/>
                </a:lnTo>
                <a:lnTo>
                  <a:pt x="51" y="196"/>
                </a:lnTo>
                <a:lnTo>
                  <a:pt x="0" y="22"/>
                </a:lnTo>
              </a:path>
            </a:pathLst>
          </a:custGeom>
          <a:solidFill>
            <a:schemeClr val="bg1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19" name="Freeform 7"/>
          <p:cNvSpPr>
            <a:spLocks/>
          </p:cNvSpPr>
          <p:nvPr/>
        </p:nvSpPr>
        <p:spPr bwMode="auto">
          <a:xfrm>
            <a:off x="2959100" y="2552700"/>
            <a:ext cx="36513" cy="41275"/>
          </a:xfrm>
          <a:custGeom>
            <a:avLst/>
            <a:gdLst>
              <a:gd name="T0" fmla="*/ 0 w 23"/>
              <a:gd name="T1" fmla="*/ 2147483647 h 26"/>
              <a:gd name="T2" fmla="*/ 2147483647 w 23"/>
              <a:gd name="T3" fmla="*/ 0 h 26"/>
              <a:gd name="T4" fmla="*/ 2147483647 w 23"/>
              <a:gd name="T5" fmla="*/ 2147483647 h 26"/>
              <a:gd name="T6" fmla="*/ 2147483647 w 23"/>
              <a:gd name="T7" fmla="*/ 2147483647 h 26"/>
              <a:gd name="T8" fmla="*/ 0 w 23"/>
              <a:gd name="T9" fmla="*/ 2147483647 h 26"/>
              <a:gd name="T10" fmla="*/ 0 w 23"/>
              <a:gd name="T11" fmla="*/ 2147483647 h 2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3"/>
              <a:gd name="T19" fmla="*/ 0 h 26"/>
              <a:gd name="T20" fmla="*/ 23 w 23"/>
              <a:gd name="T21" fmla="*/ 26 h 2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3" h="26">
                <a:moveTo>
                  <a:pt x="0" y="9"/>
                </a:moveTo>
                <a:lnTo>
                  <a:pt x="14" y="0"/>
                </a:lnTo>
                <a:lnTo>
                  <a:pt x="23" y="13"/>
                </a:lnTo>
                <a:lnTo>
                  <a:pt x="14" y="26"/>
                </a:lnTo>
                <a:lnTo>
                  <a:pt x="0" y="9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Freeform 8"/>
          <p:cNvSpPr>
            <a:spLocks/>
          </p:cNvSpPr>
          <p:nvPr/>
        </p:nvSpPr>
        <p:spPr bwMode="auto">
          <a:xfrm>
            <a:off x="1052513" y="4678363"/>
            <a:ext cx="1870075" cy="1323975"/>
          </a:xfrm>
          <a:custGeom>
            <a:avLst/>
            <a:gdLst>
              <a:gd name="T0" fmla="*/ 0 w 1178"/>
              <a:gd name="T1" fmla="*/ 78 h 834"/>
              <a:gd name="T2" fmla="*/ 28 w 1178"/>
              <a:gd name="T3" fmla="*/ 126 h 834"/>
              <a:gd name="T4" fmla="*/ 23 w 1178"/>
              <a:gd name="T5" fmla="*/ 161 h 834"/>
              <a:gd name="T6" fmla="*/ 65 w 1178"/>
              <a:gd name="T7" fmla="*/ 135 h 834"/>
              <a:gd name="T8" fmla="*/ 79 w 1178"/>
              <a:gd name="T9" fmla="*/ 130 h 834"/>
              <a:gd name="T10" fmla="*/ 97 w 1178"/>
              <a:gd name="T11" fmla="*/ 126 h 834"/>
              <a:gd name="T12" fmla="*/ 148 w 1178"/>
              <a:gd name="T13" fmla="*/ 130 h 834"/>
              <a:gd name="T14" fmla="*/ 172 w 1178"/>
              <a:gd name="T15" fmla="*/ 122 h 834"/>
              <a:gd name="T16" fmla="*/ 218 w 1178"/>
              <a:gd name="T17" fmla="*/ 122 h 834"/>
              <a:gd name="T18" fmla="*/ 181 w 1178"/>
              <a:gd name="T19" fmla="*/ 135 h 834"/>
              <a:gd name="T20" fmla="*/ 274 w 1178"/>
              <a:gd name="T21" fmla="*/ 165 h 834"/>
              <a:gd name="T22" fmla="*/ 283 w 1178"/>
              <a:gd name="T23" fmla="*/ 156 h 834"/>
              <a:gd name="T24" fmla="*/ 283 w 1178"/>
              <a:gd name="T25" fmla="*/ 169 h 834"/>
              <a:gd name="T26" fmla="*/ 339 w 1178"/>
              <a:gd name="T27" fmla="*/ 204 h 834"/>
              <a:gd name="T28" fmla="*/ 325 w 1178"/>
              <a:gd name="T29" fmla="*/ 200 h 834"/>
              <a:gd name="T30" fmla="*/ 362 w 1178"/>
              <a:gd name="T31" fmla="*/ 217 h 834"/>
              <a:gd name="T32" fmla="*/ 399 w 1178"/>
              <a:gd name="T33" fmla="*/ 204 h 834"/>
              <a:gd name="T34" fmla="*/ 445 w 1178"/>
              <a:gd name="T35" fmla="*/ 182 h 834"/>
              <a:gd name="T36" fmla="*/ 464 w 1178"/>
              <a:gd name="T37" fmla="*/ 169 h 834"/>
              <a:gd name="T38" fmla="*/ 524 w 1178"/>
              <a:gd name="T39" fmla="*/ 143 h 834"/>
              <a:gd name="T40" fmla="*/ 594 w 1178"/>
              <a:gd name="T41" fmla="*/ 195 h 834"/>
              <a:gd name="T42" fmla="*/ 617 w 1178"/>
              <a:gd name="T43" fmla="*/ 221 h 834"/>
              <a:gd name="T44" fmla="*/ 659 w 1178"/>
              <a:gd name="T45" fmla="*/ 252 h 834"/>
              <a:gd name="T46" fmla="*/ 710 w 1178"/>
              <a:gd name="T47" fmla="*/ 265 h 834"/>
              <a:gd name="T48" fmla="*/ 742 w 1178"/>
              <a:gd name="T49" fmla="*/ 334 h 834"/>
              <a:gd name="T50" fmla="*/ 737 w 1178"/>
              <a:gd name="T51" fmla="*/ 465 h 834"/>
              <a:gd name="T52" fmla="*/ 761 w 1178"/>
              <a:gd name="T53" fmla="*/ 461 h 834"/>
              <a:gd name="T54" fmla="*/ 751 w 1178"/>
              <a:gd name="T55" fmla="*/ 434 h 834"/>
              <a:gd name="T56" fmla="*/ 774 w 1178"/>
              <a:gd name="T57" fmla="*/ 443 h 834"/>
              <a:gd name="T58" fmla="*/ 788 w 1178"/>
              <a:gd name="T59" fmla="*/ 443 h 834"/>
              <a:gd name="T60" fmla="*/ 765 w 1178"/>
              <a:gd name="T61" fmla="*/ 513 h 834"/>
              <a:gd name="T62" fmla="*/ 784 w 1178"/>
              <a:gd name="T63" fmla="*/ 530 h 834"/>
              <a:gd name="T64" fmla="*/ 825 w 1178"/>
              <a:gd name="T65" fmla="*/ 595 h 834"/>
              <a:gd name="T66" fmla="*/ 853 w 1178"/>
              <a:gd name="T67" fmla="*/ 608 h 834"/>
              <a:gd name="T68" fmla="*/ 849 w 1178"/>
              <a:gd name="T69" fmla="*/ 587 h 834"/>
              <a:gd name="T70" fmla="*/ 858 w 1178"/>
              <a:gd name="T71" fmla="*/ 595 h 834"/>
              <a:gd name="T72" fmla="*/ 876 w 1178"/>
              <a:gd name="T73" fmla="*/ 643 h 834"/>
              <a:gd name="T74" fmla="*/ 909 w 1178"/>
              <a:gd name="T75" fmla="*/ 673 h 834"/>
              <a:gd name="T76" fmla="*/ 965 w 1178"/>
              <a:gd name="T77" fmla="*/ 730 h 834"/>
              <a:gd name="T78" fmla="*/ 1034 w 1178"/>
              <a:gd name="T79" fmla="*/ 800 h 834"/>
              <a:gd name="T80" fmla="*/ 1071 w 1178"/>
              <a:gd name="T81" fmla="*/ 817 h 834"/>
              <a:gd name="T82" fmla="*/ 1034 w 1178"/>
              <a:gd name="T83" fmla="*/ 813 h 834"/>
              <a:gd name="T84" fmla="*/ 1081 w 1178"/>
              <a:gd name="T85" fmla="*/ 826 h 834"/>
              <a:gd name="T86" fmla="*/ 1122 w 1178"/>
              <a:gd name="T87" fmla="*/ 813 h 834"/>
              <a:gd name="T88" fmla="*/ 1159 w 1178"/>
              <a:gd name="T89" fmla="*/ 786 h 834"/>
              <a:gd name="T90" fmla="*/ 1164 w 1178"/>
              <a:gd name="T91" fmla="*/ 713 h 834"/>
              <a:gd name="T92" fmla="*/ 1164 w 1178"/>
              <a:gd name="T93" fmla="*/ 587 h 834"/>
              <a:gd name="T94" fmla="*/ 1025 w 1178"/>
              <a:gd name="T95" fmla="*/ 352 h 834"/>
              <a:gd name="T96" fmla="*/ 1011 w 1178"/>
              <a:gd name="T97" fmla="*/ 287 h 834"/>
              <a:gd name="T98" fmla="*/ 867 w 1178"/>
              <a:gd name="T99" fmla="*/ 35 h 834"/>
              <a:gd name="T100" fmla="*/ 849 w 1178"/>
              <a:gd name="T101" fmla="*/ 8 h 834"/>
              <a:gd name="T102" fmla="*/ 779 w 1178"/>
              <a:gd name="T103" fmla="*/ 17 h 834"/>
              <a:gd name="T104" fmla="*/ 765 w 1178"/>
              <a:gd name="T105" fmla="*/ 69 h 834"/>
              <a:gd name="T106" fmla="*/ 390 w 1178"/>
              <a:gd name="T107" fmla="*/ 65 h 834"/>
              <a:gd name="T108" fmla="*/ 5 w 1178"/>
              <a:gd name="T109" fmla="*/ 56 h 834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178"/>
              <a:gd name="T166" fmla="*/ 0 h 834"/>
              <a:gd name="T167" fmla="*/ 1178 w 1178"/>
              <a:gd name="T168" fmla="*/ 834 h 834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178" h="834">
                <a:moveTo>
                  <a:pt x="5" y="56"/>
                </a:moveTo>
                <a:lnTo>
                  <a:pt x="0" y="78"/>
                </a:lnTo>
                <a:lnTo>
                  <a:pt x="32" y="108"/>
                </a:lnTo>
                <a:lnTo>
                  <a:pt x="28" y="126"/>
                </a:lnTo>
                <a:lnTo>
                  <a:pt x="37" y="139"/>
                </a:lnTo>
                <a:lnTo>
                  <a:pt x="23" y="161"/>
                </a:lnTo>
                <a:lnTo>
                  <a:pt x="51" y="148"/>
                </a:lnTo>
                <a:lnTo>
                  <a:pt x="65" y="135"/>
                </a:lnTo>
                <a:lnTo>
                  <a:pt x="65" y="117"/>
                </a:lnTo>
                <a:lnTo>
                  <a:pt x="79" y="130"/>
                </a:lnTo>
                <a:lnTo>
                  <a:pt x="88" y="113"/>
                </a:lnTo>
                <a:lnTo>
                  <a:pt x="97" y="126"/>
                </a:lnTo>
                <a:lnTo>
                  <a:pt x="70" y="148"/>
                </a:lnTo>
                <a:lnTo>
                  <a:pt x="148" y="130"/>
                </a:lnTo>
                <a:lnTo>
                  <a:pt x="162" y="117"/>
                </a:lnTo>
                <a:lnTo>
                  <a:pt x="172" y="122"/>
                </a:lnTo>
                <a:lnTo>
                  <a:pt x="199" y="117"/>
                </a:lnTo>
                <a:lnTo>
                  <a:pt x="218" y="122"/>
                </a:lnTo>
                <a:lnTo>
                  <a:pt x="162" y="130"/>
                </a:lnTo>
                <a:lnTo>
                  <a:pt x="181" y="135"/>
                </a:lnTo>
                <a:lnTo>
                  <a:pt x="237" y="143"/>
                </a:lnTo>
                <a:lnTo>
                  <a:pt x="274" y="165"/>
                </a:lnTo>
                <a:lnTo>
                  <a:pt x="264" y="139"/>
                </a:lnTo>
                <a:lnTo>
                  <a:pt x="283" y="156"/>
                </a:lnTo>
                <a:lnTo>
                  <a:pt x="306" y="161"/>
                </a:lnTo>
                <a:lnTo>
                  <a:pt x="283" y="169"/>
                </a:lnTo>
                <a:lnTo>
                  <a:pt x="325" y="187"/>
                </a:lnTo>
                <a:lnTo>
                  <a:pt x="339" y="204"/>
                </a:lnTo>
                <a:lnTo>
                  <a:pt x="339" y="221"/>
                </a:lnTo>
                <a:lnTo>
                  <a:pt x="325" y="200"/>
                </a:lnTo>
                <a:lnTo>
                  <a:pt x="334" y="230"/>
                </a:lnTo>
                <a:lnTo>
                  <a:pt x="362" y="217"/>
                </a:lnTo>
                <a:lnTo>
                  <a:pt x="385" y="217"/>
                </a:lnTo>
                <a:lnTo>
                  <a:pt x="399" y="204"/>
                </a:lnTo>
                <a:lnTo>
                  <a:pt x="403" y="213"/>
                </a:lnTo>
                <a:lnTo>
                  <a:pt x="445" y="182"/>
                </a:lnTo>
                <a:lnTo>
                  <a:pt x="473" y="182"/>
                </a:lnTo>
                <a:lnTo>
                  <a:pt x="464" y="169"/>
                </a:lnTo>
                <a:lnTo>
                  <a:pt x="482" y="148"/>
                </a:lnTo>
                <a:lnTo>
                  <a:pt x="524" y="143"/>
                </a:lnTo>
                <a:lnTo>
                  <a:pt x="570" y="165"/>
                </a:lnTo>
                <a:lnTo>
                  <a:pt x="594" y="195"/>
                </a:lnTo>
                <a:lnTo>
                  <a:pt x="612" y="200"/>
                </a:lnTo>
                <a:lnTo>
                  <a:pt x="617" y="221"/>
                </a:lnTo>
                <a:lnTo>
                  <a:pt x="649" y="235"/>
                </a:lnTo>
                <a:lnTo>
                  <a:pt x="659" y="252"/>
                </a:lnTo>
                <a:lnTo>
                  <a:pt x="672" y="265"/>
                </a:lnTo>
                <a:lnTo>
                  <a:pt x="710" y="265"/>
                </a:lnTo>
                <a:lnTo>
                  <a:pt x="723" y="291"/>
                </a:lnTo>
                <a:lnTo>
                  <a:pt x="742" y="334"/>
                </a:lnTo>
                <a:lnTo>
                  <a:pt x="733" y="417"/>
                </a:lnTo>
                <a:lnTo>
                  <a:pt x="737" y="465"/>
                </a:lnTo>
                <a:lnTo>
                  <a:pt x="761" y="482"/>
                </a:lnTo>
                <a:lnTo>
                  <a:pt x="761" y="461"/>
                </a:lnTo>
                <a:lnTo>
                  <a:pt x="747" y="452"/>
                </a:lnTo>
                <a:lnTo>
                  <a:pt x="751" y="434"/>
                </a:lnTo>
                <a:lnTo>
                  <a:pt x="756" y="439"/>
                </a:lnTo>
                <a:lnTo>
                  <a:pt x="774" y="443"/>
                </a:lnTo>
                <a:lnTo>
                  <a:pt x="779" y="461"/>
                </a:lnTo>
                <a:lnTo>
                  <a:pt x="788" y="443"/>
                </a:lnTo>
                <a:lnTo>
                  <a:pt x="798" y="456"/>
                </a:lnTo>
                <a:lnTo>
                  <a:pt x="765" y="513"/>
                </a:lnTo>
                <a:lnTo>
                  <a:pt x="765" y="521"/>
                </a:lnTo>
                <a:lnTo>
                  <a:pt x="784" y="530"/>
                </a:lnTo>
                <a:lnTo>
                  <a:pt x="802" y="574"/>
                </a:lnTo>
                <a:lnTo>
                  <a:pt x="825" y="595"/>
                </a:lnTo>
                <a:lnTo>
                  <a:pt x="835" y="608"/>
                </a:lnTo>
                <a:lnTo>
                  <a:pt x="853" y="608"/>
                </a:lnTo>
                <a:lnTo>
                  <a:pt x="835" y="582"/>
                </a:lnTo>
                <a:lnTo>
                  <a:pt x="849" y="587"/>
                </a:lnTo>
                <a:lnTo>
                  <a:pt x="867" y="582"/>
                </a:lnTo>
                <a:lnTo>
                  <a:pt x="858" y="595"/>
                </a:lnTo>
                <a:lnTo>
                  <a:pt x="867" y="617"/>
                </a:lnTo>
                <a:lnTo>
                  <a:pt x="876" y="643"/>
                </a:lnTo>
                <a:lnTo>
                  <a:pt x="904" y="656"/>
                </a:lnTo>
                <a:lnTo>
                  <a:pt x="909" y="673"/>
                </a:lnTo>
                <a:lnTo>
                  <a:pt x="937" y="730"/>
                </a:lnTo>
                <a:lnTo>
                  <a:pt x="965" y="730"/>
                </a:lnTo>
                <a:lnTo>
                  <a:pt x="992" y="747"/>
                </a:lnTo>
                <a:lnTo>
                  <a:pt x="1034" y="800"/>
                </a:lnTo>
                <a:lnTo>
                  <a:pt x="1071" y="804"/>
                </a:lnTo>
                <a:lnTo>
                  <a:pt x="1071" y="817"/>
                </a:lnTo>
                <a:lnTo>
                  <a:pt x="1062" y="826"/>
                </a:lnTo>
                <a:lnTo>
                  <a:pt x="1034" y="813"/>
                </a:lnTo>
                <a:lnTo>
                  <a:pt x="1043" y="834"/>
                </a:lnTo>
                <a:lnTo>
                  <a:pt x="1081" y="826"/>
                </a:lnTo>
                <a:lnTo>
                  <a:pt x="1108" y="826"/>
                </a:lnTo>
                <a:lnTo>
                  <a:pt x="1122" y="813"/>
                </a:lnTo>
                <a:lnTo>
                  <a:pt x="1145" y="808"/>
                </a:lnTo>
                <a:lnTo>
                  <a:pt x="1159" y="786"/>
                </a:lnTo>
                <a:lnTo>
                  <a:pt x="1155" y="752"/>
                </a:lnTo>
                <a:lnTo>
                  <a:pt x="1164" y="713"/>
                </a:lnTo>
                <a:lnTo>
                  <a:pt x="1178" y="717"/>
                </a:lnTo>
                <a:lnTo>
                  <a:pt x="1164" y="587"/>
                </a:lnTo>
                <a:lnTo>
                  <a:pt x="1155" y="543"/>
                </a:lnTo>
                <a:lnTo>
                  <a:pt x="1025" y="352"/>
                </a:lnTo>
                <a:lnTo>
                  <a:pt x="997" y="287"/>
                </a:lnTo>
                <a:lnTo>
                  <a:pt x="1011" y="287"/>
                </a:lnTo>
                <a:lnTo>
                  <a:pt x="927" y="165"/>
                </a:lnTo>
                <a:lnTo>
                  <a:pt x="867" y="35"/>
                </a:lnTo>
                <a:lnTo>
                  <a:pt x="867" y="13"/>
                </a:lnTo>
                <a:lnTo>
                  <a:pt x="849" y="8"/>
                </a:lnTo>
                <a:lnTo>
                  <a:pt x="798" y="0"/>
                </a:lnTo>
                <a:lnTo>
                  <a:pt x="779" y="17"/>
                </a:lnTo>
                <a:lnTo>
                  <a:pt x="788" y="74"/>
                </a:lnTo>
                <a:lnTo>
                  <a:pt x="765" y="69"/>
                </a:lnTo>
                <a:lnTo>
                  <a:pt x="761" y="43"/>
                </a:lnTo>
                <a:lnTo>
                  <a:pt x="390" y="65"/>
                </a:lnTo>
                <a:lnTo>
                  <a:pt x="362" y="26"/>
                </a:lnTo>
                <a:lnTo>
                  <a:pt x="5" y="56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321" name="Freeform 9"/>
          <p:cNvSpPr>
            <a:spLocks/>
          </p:cNvSpPr>
          <p:nvPr/>
        </p:nvSpPr>
        <p:spPr bwMode="auto">
          <a:xfrm>
            <a:off x="1052513" y="4678363"/>
            <a:ext cx="1870075" cy="1323975"/>
          </a:xfrm>
          <a:custGeom>
            <a:avLst/>
            <a:gdLst>
              <a:gd name="T0" fmla="*/ 0 w 1178"/>
              <a:gd name="T1" fmla="*/ 2147483647 h 834"/>
              <a:gd name="T2" fmla="*/ 2147483647 w 1178"/>
              <a:gd name="T3" fmla="*/ 2147483647 h 834"/>
              <a:gd name="T4" fmla="*/ 2147483647 w 1178"/>
              <a:gd name="T5" fmla="*/ 2147483647 h 834"/>
              <a:gd name="T6" fmla="*/ 2147483647 w 1178"/>
              <a:gd name="T7" fmla="*/ 2147483647 h 834"/>
              <a:gd name="T8" fmla="*/ 2147483647 w 1178"/>
              <a:gd name="T9" fmla="*/ 2147483647 h 834"/>
              <a:gd name="T10" fmla="*/ 2147483647 w 1178"/>
              <a:gd name="T11" fmla="*/ 2147483647 h 834"/>
              <a:gd name="T12" fmla="*/ 2147483647 w 1178"/>
              <a:gd name="T13" fmla="*/ 2147483647 h 834"/>
              <a:gd name="T14" fmla="*/ 2147483647 w 1178"/>
              <a:gd name="T15" fmla="*/ 2147483647 h 834"/>
              <a:gd name="T16" fmla="*/ 2147483647 w 1178"/>
              <a:gd name="T17" fmla="*/ 2147483647 h 834"/>
              <a:gd name="T18" fmla="*/ 2147483647 w 1178"/>
              <a:gd name="T19" fmla="*/ 2147483647 h 834"/>
              <a:gd name="T20" fmla="*/ 2147483647 w 1178"/>
              <a:gd name="T21" fmla="*/ 2147483647 h 834"/>
              <a:gd name="T22" fmla="*/ 2147483647 w 1178"/>
              <a:gd name="T23" fmla="*/ 2147483647 h 834"/>
              <a:gd name="T24" fmla="*/ 2147483647 w 1178"/>
              <a:gd name="T25" fmla="*/ 2147483647 h 834"/>
              <a:gd name="T26" fmla="*/ 2147483647 w 1178"/>
              <a:gd name="T27" fmla="*/ 2147483647 h 834"/>
              <a:gd name="T28" fmla="*/ 2147483647 w 1178"/>
              <a:gd name="T29" fmla="*/ 2147483647 h 834"/>
              <a:gd name="T30" fmla="*/ 2147483647 w 1178"/>
              <a:gd name="T31" fmla="*/ 2147483647 h 834"/>
              <a:gd name="T32" fmla="*/ 2147483647 w 1178"/>
              <a:gd name="T33" fmla="*/ 2147483647 h 834"/>
              <a:gd name="T34" fmla="*/ 2147483647 w 1178"/>
              <a:gd name="T35" fmla="*/ 2147483647 h 834"/>
              <a:gd name="T36" fmla="*/ 2147483647 w 1178"/>
              <a:gd name="T37" fmla="*/ 2147483647 h 834"/>
              <a:gd name="T38" fmla="*/ 2147483647 w 1178"/>
              <a:gd name="T39" fmla="*/ 2147483647 h 834"/>
              <a:gd name="T40" fmla="*/ 2147483647 w 1178"/>
              <a:gd name="T41" fmla="*/ 2147483647 h 834"/>
              <a:gd name="T42" fmla="*/ 2147483647 w 1178"/>
              <a:gd name="T43" fmla="*/ 2147483647 h 834"/>
              <a:gd name="T44" fmla="*/ 2147483647 w 1178"/>
              <a:gd name="T45" fmla="*/ 2147483647 h 834"/>
              <a:gd name="T46" fmla="*/ 2147483647 w 1178"/>
              <a:gd name="T47" fmla="*/ 2147483647 h 834"/>
              <a:gd name="T48" fmla="*/ 2147483647 w 1178"/>
              <a:gd name="T49" fmla="*/ 2147483647 h 834"/>
              <a:gd name="T50" fmla="*/ 2147483647 w 1178"/>
              <a:gd name="T51" fmla="*/ 2147483647 h 834"/>
              <a:gd name="T52" fmla="*/ 2147483647 w 1178"/>
              <a:gd name="T53" fmla="*/ 2147483647 h 834"/>
              <a:gd name="T54" fmla="*/ 2147483647 w 1178"/>
              <a:gd name="T55" fmla="*/ 2147483647 h 834"/>
              <a:gd name="T56" fmla="*/ 2147483647 w 1178"/>
              <a:gd name="T57" fmla="*/ 2147483647 h 834"/>
              <a:gd name="T58" fmla="*/ 2147483647 w 1178"/>
              <a:gd name="T59" fmla="*/ 2147483647 h 834"/>
              <a:gd name="T60" fmla="*/ 2147483647 w 1178"/>
              <a:gd name="T61" fmla="*/ 2147483647 h 834"/>
              <a:gd name="T62" fmla="*/ 2147483647 w 1178"/>
              <a:gd name="T63" fmla="*/ 2147483647 h 834"/>
              <a:gd name="T64" fmla="*/ 2147483647 w 1178"/>
              <a:gd name="T65" fmla="*/ 2147483647 h 834"/>
              <a:gd name="T66" fmla="*/ 2147483647 w 1178"/>
              <a:gd name="T67" fmla="*/ 2147483647 h 834"/>
              <a:gd name="T68" fmla="*/ 2147483647 w 1178"/>
              <a:gd name="T69" fmla="*/ 2147483647 h 834"/>
              <a:gd name="T70" fmla="*/ 2147483647 w 1178"/>
              <a:gd name="T71" fmla="*/ 2147483647 h 834"/>
              <a:gd name="T72" fmla="*/ 2147483647 w 1178"/>
              <a:gd name="T73" fmla="*/ 2147483647 h 834"/>
              <a:gd name="T74" fmla="*/ 2147483647 w 1178"/>
              <a:gd name="T75" fmla="*/ 2147483647 h 834"/>
              <a:gd name="T76" fmla="*/ 2147483647 w 1178"/>
              <a:gd name="T77" fmla="*/ 2147483647 h 834"/>
              <a:gd name="T78" fmla="*/ 2147483647 w 1178"/>
              <a:gd name="T79" fmla="*/ 2147483647 h 834"/>
              <a:gd name="T80" fmla="*/ 2147483647 w 1178"/>
              <a:gd name="T81" fmla="*/ 2147483647 h 834"/>
              <a:gd name="T82" fmla="*/ 2147483647 w 1178"/>
              <a:gd name="T83" fmla="*/ 2147483647 h 834"/>
              <a:gd name="T84" fmla="*/ 2147483647 w 1178"/>
              <a:gd name="T85" fmla="*/ 2147483647 h 834"/>
              <a:gd name="T86" fmla="*/ 2147483647 w 1178"/>
              <a:gd name="T87" fmla="*/ 2147483647 h 834"/>
              <a:gd name="T88" fmla="*/ 2147483647 w 1178"/>
              <a:gd name="T89" fmla="*/ 2147483647 h 834"/>
              <a:gd name="T90" fmla="*/ 2147483647 w 1178"/>
              <a:gd name="T91" fmla="*/ 2147483647 h 834"/>
              <a:gd name="T92" fmla="*/ 2147483647 w 1178"/>
              <a:gd name="T93" fmla="*/ 2147483647 h 834"/>
              <a:gd name="T94" fmla="*/ 2147483647 w 1178"/>
              <a:gd name="T95" fmla="*/ 2147483647 h 834"/>
              <a:gd name="T96" fmla="*/ 2147483647 w 1178"/>
              <a:gd name="T97" fmla="*/ 2147483647 h 834"/>
              <a:gd name="T98" fmla="*/ 2147483647 w 1178"/>
              <a:gd name="T99" fmla="*/ 2147483647 h 834"/>
              <a:gd name="T100" fmla="*/ 2147483647 w 1178"/>
              <a:gd name="T101" fmla="*/ 2147483647 h 834"/>
              <a:gd name="T102" fmla="*/ 2147483647 w 1178"/>
              <a:gd name="T103" fmla="*/ 2147483647 h 834"/>
              <a:gd name="T104" fmla="*/ 2147483647 w 1178"/>
              <a:gd name="T105" fmla="*/ 2147483647 h 834"/>
              <a:gd name="T106" fmla="*/ 2147483647 w 1178"/>
              <a:gd name="T107" fmla="*/ 2147483647 h 834"/>
              <a:gd name="T108" fmla="*/ 2147483647 w 1178"/>
              <a:gd name="T109" fmla="*/ 2147483647 h 834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178"/>
              <a:gd name="T166" fmla="*/ 0 h 834"/>
              <a:gd name="T167" fmla="*/ 1178 w 1178"/>
              <a:gd name="T168" fmla="*/ 834 h 834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178" h="834">
                <a:moveTo>
                  <a:pt x="5" y="56"/>
                </a:moveTo>
                <a:lnTo>
                  <a:pt x="0" y="78"/>
                </a:lnTo>
                <a:lnTo>
                  <a:pt x="32" y="108"/>
                </a:lnTo>
                <a:lnTo>
                  <a:pt x="28" y="126"/>
                </a:lnTo>
                <a:lnTo>
                  <a:pt x="37" y="139"/>
                </a:lnTo>
                <a:lnTo>
                  <a:pt x="23" y="161"/>
                </a:lnTo>
                <a:lnTo>
                  <a:pt x="51" y="148"/>
                </a:lnTo>
                <a:lnTo>
                  <a:pt x="65" y="135"/>
                </a:lnTo>
                <a:lnTo>
                  <a:pt x="65" y="117"/>
                </a:lnTo>
                <a:lnTo>
                  <a:pt x="79" y="130"/>
                </a:lnTo>
                <a:lnTo>
                  <a:pt x="88" y="113"/>
                </a:lnTo>
                <a:lnTo>
                  <a:pt x="97" y="126"/>
                </a:lnTo>
                <a:lnTo>
                  <a:pt x="70" y="148"/>
                </a:lnTo>
                <a:lnTo>
                  <a:pt x="148" y="130"/>
                </a:lnTo>
                <a:lnTo>
                  <a:pt x="162" y="117"/>
                </a:lnTo>
                <a:lnTo>
                  <a:pt x="172" y="122"/>
                </a:lnTo>
                <a:lnTo>
                  <a:pt x="199" y="117"/>
                </a:lnTo>
                <a:lnTo>
                  <a:pt x="218" y="122"/>
                </a:lnTo>
                <a:lnTo>
                  <a:pt x="162" y="130"/>
                </a:lnTo>
                <a:lnTo>
                  <a:pt x="181" y="135"/>
                </a:lnTo>
                <a:lnTo>
                  <a:pt x="237" y="143"/>
                </a:lnTo>
                <a:lnTo>
                  <a:pt x="274" y="165"/>
                </a:lnTo>
                <a:lnTo>
                  <a:pt x="264" y="139"/>
                </a:lnTo>
                <a:lnTo>
                  <a:pt x="283" y="156"/>
                </a:lnTo>
                <a:lnTo>
                  <a:pt x="306" y="161"/>
                </a:lnTo>
                <a:lnTo>
                  <a:pt x="283" y="169"/>
                </a:lnTo>
                <a:lnTo>
                  <a:pt x="325" y="187"/>
                </a:lnTo>
                <a:lnTo>
                  <a:pt x="339" y="204"/>
                </a:lnTo>
                <a:lnTo>
                  <a:pt x="339" y="221"/>
                </a:lnTo>
                <a:lnTo>
                  <a:pt x="325" y="200"/>
                </a:lnTo>
                <a:lnTo>
                  <a:pt x="334" y="230"/>
                </a:lnTo>
                <a:lnTo>
                  <a:pt x="362" y="217"/>
                </a:lnTo>
                <a:lnTo>
                  <a:pt x="385" y="217"/>
                </a:lnTo>
                <a:lnTo>
                  <a:pt x="399" y="204"/>
                </a:lnTo>
                <a:lnTo>
                  <a:pt x="403" y="213"/>
                </a:lnTo>
                <a:lnTo>
                  <a:pt x="445" y="182"/>
                </a:lnTo>
                <a:lnTo>
                  <a:pt x="473" y="182"/>
                </a:lnTo>
                <a:lnTo>
                  <a:pt x="464" y="169"/>
                </a:lnTo>
                <a:lnTo>
                  <a:pt x="482" y="148"/>
                </a:lnTo>
                <a:lnTo>
                  <a:pt x="524" y="143"/>
                </a:lnTo>
                <a:lnTo>
                  <a:pt x="570" y="165"/>
                </a:lnTo>
                <a:lnTo>
                  <a:pt x="594" y="195"/>
                </a:lnTo>
                <a:lnTo>
                  <a:pt x="612" y="200"/>
                </a:lnTo>
                <a:lnTo>
                  <a:pt x="617" y="221"/>
                </a:lnTo>
                <a:lnTo>
                  <a:pt x="649" y="235"/>
                </a:lnTo>
                <a:lnTo>
                  <a:pt x="659" y="252"/>
                </a:lnTo>
                <a:lnTo>
                  <a:pt x="672" y="265"/>
                </a:lnTo>
                <a:lnTo>
                  <a:pt x="710" y="265"/>
                </a:lnTo>
                <a:lnTo>
                  <a:pt x="723" y="291"/>
                </a:lnTo>
                <a:lnTo>
                  <a:pt x="742" y="334"/>
                </a:lnTo>
                <a:lnTo>
                  <a:pt x="733" y="417"/>
                </a:lnTo>
                <a:lnTo>
                  <a:pt x="737" y="465"/>
                </a:lnTo>
                <a:lnTo>
                  <a:pt x="761" y="482"/>
                </a:lnTo>
                <a:lnTo>
                  <a:pt x="761" y="461"/>
                </a:lnTo>
                <a:lnTo>
                  <a:pt x="747" y="452"/>
                </a:lnTo>
                <a:lnTo>
                  <a:pt x="751" y="434"/>
                </a:lnTo>
                <a:lnTo>
                  <a:pt x="756" y="439"/>
                </a:lnTo>
                <a:lnTo>
                  <a:pt x="774" y="443"/>
                </a:lnTo>
                <a:lnTo>
                  <a:pt x="779" y="461"/>
                </a:lnTo>
                <a:lnTo>
                  <a:pt x="788" y="443"/>
                </a:lnTo>
                <a:lnTo>
                  <a:pt x="798" y="456"/>
                </a:lnTo>
                <a:lnTo>
                  <a:pt x="765" y="513"/>
                </a:lnTo>
                <a:lnTo>
                  <a:pt x="765" y="521"/>
                </a:lnTo>
                <a:lnTo>
                  <a:pt x="784" y="530"/>
                </a:lnTo>
                <a:lnTo>
                  <a:pt x="802" y="574"/>
                </a:lnTo>
                <a:lnTo>
                  <a:pt x="825" y="595"/>
                </a:lnTo>
                <a:lnTo>
                  <a:pt x="835" y="608"/>
                </a:lnTo>
                <a:lnTo>
                  <a:pt x="853" y="608"/>
                </a:lnTo>
                <a:lnTo>
                  <a:pt x="835" y="582"/>
                </a:lnTo>
                <a:lnTo>
                  <a:pt x="849" y="587"/>
                </a:lnTo>
                <a:lnTo>
                  <a:pt x="867" y="582"/>
                </a:lnTo>
                <a:lnTo>
                  <a:pt x="858" y="595"/>
                </a:lnTo>
                <a:lnTo>
                  <a:pt x="867" y="617"/>
                </a:lnTo>
                <a:lnTo>
                  <a:pt x="876" y="643"/>
                </a:lnTo>
                <a:lnTo>
                  <a:pt x="904" y="656"/>
                </a:lnTo>
                <a:lnTo>
                  <a:pt x="909" y="673"/>
                </a:lnTo>
                <a:lnTo>
                  <a:pt x="937" y="730"/>
                </a:lnTo>
                <a:lnTo>
                  <a:pt x="965" y="730"/>
                </a:lnTo>
                <a:lnTo>
                  <a:pt x="992" y="747"/>
                </a:lnTo>
                <a:lnTo>
                  <a:pt x="1034" y="800"/>
                </a:lnTo>
                <a:lnTo>
                  <a:pt x="1071" y="804"/>
                </a:lnTo>
                <a:lnTo>
                  <a:pt x="1071" y="817"/>
                </a:lnTo>
                <a:lnTo>
                  <a:pt x="1062" y="826"/>
                </a:lnTo>
                <a:lnTo>
                  <a:pt x="1034" y="813"/>
                </a:lnTo>
                <a:lnTo>
                  <a:pt x="1043" y="834"/>
                </a:lnTo>
                <a:lnTo>
                  <a:pt x="1081" y="826"/>
                </a:lnTo>
                <a:lnTo>
                  <a:pt x="1108" y="826"/>
                </a:lnTo>
                <a:lnTo>
                  <a:pt x="1122" y="813"/>
                </a:lnTo>
                <a:lnTo>
                  <a:pt x="1145" y="808"/>
                </a:lnTo>
                <a:lnTo>
                  <a:pt x="1159" y="786"/>
                </a:lnTo>
                <a:lnTo>
                  <a:pt x="1155" y="752"/>
                </a:lnTo>
                <a:lnTo>
                  <a:pt x="1164" y="713"/>
                </a:lnTo>
                <a:lnTo>
                  <a:pt x="1178" y="717"/>
                </a:lnTo>
                <a:lnTo>
                  <a:pt x="1164" y="587"/>
                </a:lnTo>
                <a:lnTo>
                  <a:pt x="1155" y="543"/>
                </a:lnTo>
                <a:lnTo>
                  <a:pt x="1025" y="352"/>
                </a:lnTo>
                <a:lnTo>
                  <a:pt x="997" y="287"/>
                </a:lnTo>
                <a:lnTo>
                  <a:pt x="1011" y="287"/>
                </a:lnTo>
                <a:lnTo>
                  <a:pt x="927" y="165"/>
                </a:lnTo>
                <a:lnTo>
                  <a:pt x="867" y="35"/>
                </a:lnTo>
                <a:lnTo>
                  <a:pt x="867" y="13"/>
                </a:lnTo>
                <a:lnTo>
                  <a:pt x="849" y="8"/>
                </a:lnTo>
                <a:lnTo>
                  <a:pt x="798" y="0"/>
                </a:lnTo>
                <a:lnTo>
                  <a:pt x="779" y="17"/>
                </a:lnTo>
                <a:lnTo>
                  <a:pt x="788" y="74"/>
                </a:lnTo>
                <a:lnTo>
                  <a:pt x="765" y="69"/>
                </a:lnTo>
                <a:lnTo>
                  <a:pt x="761" y="43"/>
                </a:lnTo>
                <a:lnTo>
                  <a:pt x="390" y="65"/>
                </a:lnTo>
                <a:lnTo>
                  <a:pt x="362" y="26"/>
                </a:lnTo>
                <a:lnTo>
                  <a:pt x="5" y="56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1390650" y="3705225"/>
            <a:ext cx="1112838" cy="1090613"/>
          </a:xfrm>
          <a:custGeom>
            <a:avLst/>
            <a:gdLst>
              <a:gd name="T0" fmla="*/ 0 w 701"/>
              <a:gd name="T1" fmla="*/ 39 h 687"/>
              <a:gd name="T2" fmla="*/ 93 w 701"/>
              <a:gd name="T3" fmla="*/ 356 h 687"/>
              <a:gd name="T4" fmla="*/ 126 w 701"/>
              <a:gd name="T5" fmla="*/ 409 h 687"/>
              <a:gd name="T6" fmla="*/ 139 w 701"/>
              <a:gd name="T7" fmla="*/ 448 h 687"/>
              <a:gd name="T8" fmla="*/ 126 w 701"/>
              <a:gd name="T9" fmla="*/ 478 h 687"/>
              <a:gd name="T10" fmla="*/ 116 w 701"/>
              <a:gd name="T11" fmla="*/ 517 h 687"/>
              <a:gd name="T12" fmla="*/ 149 w 701"/>
              <a:gd name="T13" fmla="*/ 639 h 687"/>
              <a:gd name="T14" fmla="*/ 177 w 701"/>
              <a:gd name="T15" fmla="*/ 678 h 687"/>
              <a:gd name="T16" fmla="*/ 548 w 701"/>
              <a:gd name="T17" fmla="*/ 656 h 687"/>
              <a:gd name="T18" fmla="*/ 552 w 701"/>
              <a:gd name="T19" fmla="*/ 682 h 687"/>
              <a:gd name="T20" fmla="*/ 575 w 701"/>
              <a:gd name="T21" fmla="*/ 687 h 687"/>
              <a:gd name="T22" fmla="*/ 566 w 701"/>
              <a:gd name="T23" fmla="*/ 630 h 687"/>
              <a:gd name="T24" fmla="*/ 585 w 701"/>
              <a:gd name="T25" fmla="*/ 613 h 687"/>
              <a:gd name="T26" fmla="*/ 636 w 701"/>
              <a:gd name="T27" fmla="*/ 621 h 687"/>
              <a:gd name="T28" fmla="*/ 645 w 701"/>
              <a:gd name="T29" fmla="*/ 582 h 687"/>
              <a:gd name="T30" fmla="*/ 636 w 701"/>
              <a:gd name="T31" fmla="*/ 582 h 687"/>
              <a:gd name="T32" fmla="*/ 650 w 701"/>
              <a:gd name="T33" fmla="*/ 569 h 687"/>
              <a:gd name="T34" fmla="*/ 626 w 701"/>
              <a:gd name="T35" fmla="*/ 561 h 687"/>
              <a:gd name="T36" fmla="*/ 640 w 701"/>
              <a:gd name="T37" fmla="*/ 548 h 687"/>
              <a:gd name="T38" fmla="*/ 636 w 701"/>
              <a:gd name="T39" fmla="*/ 526 h 687"/>
              <a:gd name="T40" fmla="*/ 663 w 701"/>
              <a:gd name="T41" fmla="*/ 513 h 687"/>
              <a:gd name="T42" fmla="*/ 654 w 701"/>
              <a:gd name="T43" fmla="*/ 491 h 687"/>
              <a:gd name="T44" fmla="*/ 663 w 701"/>
              <a:gd name="T45" fmla="*/ 487 h 687"/>
              <a:gd name="T46" fmla="*/ 673 w 701"/>
              <a:gd name="T47" fmla="*/ 469 h 687"/>
              <a:gd name="T48" fmla="*/ 663 w 701"/>
              <a:gd name="T49" fmla="*/ 461 h 687"/>
              <a:gd name="T50" fmla="*/ 677 w 701"/>
              <a:gd name="T51" fmla="*/ 448 h 687"/>
              <a:gd name="T52" fmla="*/ 673 w 701"/>
              <a:gd name="T53" fmla="*/ 435 h 687"/>
              <a:gd name="T54" fmla="*/ 687 w 701"/>
              <a:gd name="T55" fmla="*/ 435 h 687"/>
              <a:gd name="T56" fmla="*/ 701 w 701"/>
              <a:gd name="T57" fmla="*/ 417 h 687"/>
              <a:gd name="T58" fmla="*/ 696 w 701"/>
              <a:gd name="T59" fmla="*/ 409 h 687"/>
              <a:gd name="T60" fmla="*/ 673 w 701"/>
              <a:gd name="T61" fmla="*/ 404 h 687"/>
              <a:gd name="T62" fmla="*/ 659 w 701"/>
              <a:gd name="T63" fmla="*/ 387 h 687"/>
              <a:gd name="T64" fmla="*/ 626 w 701"/>
              <a:gd name="T65" fmla="*/ 339 h 687"/>
              <a:gd name="T66" fmla="*/ 612 w 701"/>
              <a:gd name="T67" fmla="*/ 330 h 687"/>
              <a:gd name="T68" fmla="*/ 580 w 701"/>
              <a:gd name="T69" fmla="*/ 269 h 687"/>
              <a:gd name="T70" fmla="*/ 534 w 701"/>
              <a:gd name="T71" fmla="*/ 243 h 687"/>
              <a:gd name="T72" fmla="*/ 501 w 701"/>
              <a:gd name="T73" fmla="*/ 200 h 687"/>
              <a:gd name="T74" fmla="*/ 422 w 701"/>
              <a:gd name="T75" fmla="*/ 148 h 687"/>
              <a:gd name="T76" fmla="*/ 385 w 701"/>
              <a:gd name="T77" fmla="*/ 100 h 687"/>
              <a:gd name="T78" fmla="*/ 302 w 701"/>
              <a:gd name="T79" fmla="*/ 48 h 687"/>
              <a:gd name="T80" fmla="*/ 330 w 701"/>
              <a:gd name="T81" fmla="*/ 0 h 687"/>
              <a:gd name="T82" fmla="*/ 167 w 701"/>
              <a:gd name="T83" fmla="*/ 17 h 687"/>
              <a:gd name="T84" fmla="*/ 0 w 701"/>
              <a:gd name="T85" fmla="*/ 39 h 687"/>
              <a:gd name="T86" fmla="*/ 0 w 701"/>
              <a:gd name="T87" fmla="*/ 39 h 687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701"/>
              <a:gd name="T133" fmla="*/ 0 h 687"/>
              <a:gd name="T134" fmla="*/ 701 w 701"/>
              <a:gd name="T135" fmla="*/ 687 h 687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701" h="687">
                <a:moveTo>
                  <a:pt x="0" y="39"/>
                </a:moveTo>
                <a:lnTo>
                  <a:pt x="93" y="356"/>
                </a:lnTo>
                <a:lnTo>
                  <a:pt x="126" y="409"/>
                </a:lnTo>
                <a:lnTo>
                  <a:pt x="139" y="448"/>
                </a:lnTo>
                <a:lnTo>
                  <a:pt x="126" y="478"/>
                </a:lnTo>
                <a:lnTo>
                  <a:pt x="116" y="517"/>
                </a:lnTo>
                <a:lnTo>
                  <a:pt x="149" y="639"/>
                </a:lnTo>
                <a:lnTo>
                  <a:pt x="177" y="678"/>
                </a:lnTo>
                <a:lnTo>
                  <a:pt x="548" y="656"/>
                </a:lnTo>
                <a:lnTo>
                  <a:pt x="552" y="682"/>
                </a:lnTo>
                <a:lnTo>
                  <a:pt x="575" y="687"/>
                </a:lnTo>
                <a:lnTo>
                  <a:pt x="566" y="630"/>
                </a:lnTo>
                <a:lnTo>
                  <a:pt x="585" y="613"/>
                </a:lnTo>
                <a:lnTo>
                  <a:pt x="636" y="621"/>
                </a:lnTo>
                <a:lnTo>
                  <a:pt x="645" y="582"/>
                </a:lnTo>
                <a:lnTo>
                  <a:pt x="636" y="582"/>
                </a:lnTo>
                <a:lnTo>
                  <a:pt x="650" y="569"/>
                </a:lnTo>
                <a:lnTo>
                  <a:pt x="626" y="561"/>
                </a:lnTo>
                <a:lnTo>
                  <a:pt x="640" y="548"/>
                </a:lnTo>
                <a:lnTo>
                  <a:pt x="636" y="526"/>
                </a:lnTo>
                <a:lnTo>
                  <a:pt x="663" y="513"/>
                </a:lnTo>
                <a:lnTo>
                  <a:pt x="654" y="491"/>
                </a:lnTo>
                <a:lnTo>
                  <a:pt x="663" y="487"/>
                </a:lnTo>
                <a:lnTo>
                  <a:pt x="673" y="469"/>
                </a:lnTo>
                <a:lnTo>
                  <a:pt x="663" y="461"/>
                </a:lnTo>
                <a:lnTo>
                  <a:pt x="677" y="448"/>
                </a:lnTo>
                <a:lnTo>
                  <a:pt x="673" y="435"/>
                </a:lnTo>
                <a:lnTo>
                  <a:pt x="687" y="435"/>
                </a:lnTo>
                <a:lnTo>
                  <a:pt x="701" y="417"/>
                </a:lnTo>
                <a:lnTo>
                  <a:pt x="696" y="409"/>
                </a:lnTo>
                <a:lnTo>
                  <a:pt x="673" y="404"/>
                </a:lnTo>
                <a:lnTo>
                  <a:pt x="659" y="387"/>
                </a:lnTo>
                <a:lnTo>
                  <a:pt x="626" y="339"/>
                </a:lnTo>
                <a:lnTo>
                  <a:pt x="612" y="330"/>
                </a:lnTo>
                <a:lnTo>
                  <a:pt x="580" y="269"/>
                </a:lnTo>
                <a:lnTo>
                  <a:pt x="534" y="243"/>
                </a:lnTo>
                <a:lnTo>
                  <a:pt x="501" y="200"/>
                </a:lnTo>
                <a:lnTo>
                  <a:pt x="422" y="148"/>
                </a:lnTo>
                <a:lnTo>
                  <a:pt x="385" y="100"/>
                </a:lnTo>
                <a:lnTo>
                  <a:pt x="302" y="48"/>
                </a:lnTo>
                <a:lnTo>
                  <a:pt x="330" y="0"/>
                </a:lnTo>
                <a:lnTo>
                  <a:pt x="167" y="17"/>
                </a:lnTo>
                <a:lnTo>
                  <a:pt x="0" y="39"/>
                </a:lnTo>
              </a:path>
            </a:pathLst>
          </a:custGeom>
          <a:solidFill>
            <a:schemeClr val="accent1">
              <a:lumMod val="50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323" name="Freeform 12"/>
          <p:cNvSpPr>
            <a:spLocks/>
          </p:cNvSpPr>
          <p:nvPr/>
        </p:nvSpPr>
        <p:spPr bwMode="auto">
          <a:xfrm>
            <a:off x="3724275" y="200025"/>
            <a:ext cx="750888" cy="1117600"/>
          </a:xfrm>
          <a:custGeom>
            <a:avLst/>
            <a:gdLst>
              <a:gd name="T0" fmla="*/ 0 w 473"/>
              <a:gd name="T1" fmla="*/ 2147483647 h 704"/>
              <a:gd name="T2" fmla="*/ 2147483647 w 473"/>
              <a:gd name="T3" fmla="*/ 2147483647 h 704"/>
              <a:gd name="T4" fmla="*/ 2147483647 w 473"/>
              <a:gd name="T5" fmla="*/ 2147483647 h 704"/>
              <a:gd name="T6" fmla="*/ 2147483647 w 473"/>
              <a:gd name="T7" fmla="*/ 2147483647 h 704"/>
              <a:gd name="T8" fmla="*/ 2147483647 w 473"/>
              <a:gd name="T9" fmla="*/ 2147483647 h 704"/>
              <a:gd name="T10" fmla="*/ 2147483647 w 473"/>
              <a:gd name="T11" fmla="*/ 2147483647 h 704"/>
              <a:gd name="T12" fmla="*/ 2147483647 w 473"/>
              <a:gd name="T13" fmla="*/ 2147483647 h 704"/>
              <a:gd name="T14" fmla="*/ 2147483647 w 473"/>
              <a:gd name="T15" fmla="*/ 2147483647 h 704"/>
              <a:gd name="T16" fmla="*/ 2147483647 w 473"/>
              <a:gd name="T17" fmla="*/ 2147483647 h 704"/>
              <a:gd name="T18" fmla="*/ 2147483647 w 473"/>
              <a:gd name="T19" fmla="*/ 2147483647 h 704"/>
              <a:gd name="T20" fmla="*/ 2147483647 w 473"/>
              <a:gd name="T21" fmla="*/ 2147483647 h 704"/>
              <a:gd name="T22" fmla="*/ 2147483647 w 473"/>
              <a:gd name="T23" fmla="*/ 2147483647 h 704"/>
              <a:gd name="T24" fmla="*/ 2147483647 w 473"/>
              <a:gd name="T25" fmla="*/ 0 h 704"/>
              <a:gd name="T26" fmla="*/ 2147483647 w 473"/>
              <a:gd name="T27" fmla="*/ 2147483647 h 704"/>
              <a:gd name="T28" fmla="*/ 2147483647 w 473"/>
              <a:gd name="T29" fmla="*/ 2147483647 h 704"/>
              <a:gd name="T30" fmla="*/ 2147483647 w 473"/>
              <a:gd name="T31" fmla="*/ 2147483647 h 704"/>
              <a:gd name="T32" fmla="*/ 2147483647 w 473"/>
              <a:gd name="T33" fmla="*/ 2147483647 h 704"/>
              <a:gd name="T34" fmla="*/ 2147483647 w 473"/>
              <a:gd name="T35" fmla="*/ 2147483647 h 704"/>
              <a:gd name="T36" fmla="*/ 2147483647 w 473"/>
              <a:gd name="T37" fmla="*/ 2147483647 h 704"/>
              <a:gd name="T38" fmla="*/ 2147483647 w 473"/>
              <a:gd name="T39" fmla="*/ 2147483647 h 704"/>
              <a:gd name="T40" fmla="*/ 2147483647 w 473"/>
              <a:gd name="T41" fmla="*/ 2147483647 h 704"/>
              <a:gd name="T42" fmla="*/ 2147483647 w 473"/>
              <a:gd name="T43" fmla="*/ 2147483647 h 704"/>
              <a:gd name="T44" fmla="*/ 2147483647 w 473"/>
              <a:gd name="T45" fmla="*/ 2147483647 h 704"/>
              <a:gd name="T46" fmla="*/ 2147483647 w 473"/>
              <a:gd name="T47" fmla="*/ 2147483647 h 704"/>
              <a:gd name="T48" fmla="*/ 2147483647 w 473"/>
              <a:gd name="T49" fmla="*/ 2147483647 h 704"/>
              <a:gd name="T50" fmla="*/ 2147483647 w 473"/>
              <a:gd name="T51" fmla="*/ 2147483647 h 704"/>
              <a:gd name="T52" fmla="*/ 2147483647 w 473"/>
              <a:gd name="T53" fmla="*/ 2147483647 h 704"/>
              <a:gd name="T54" fmla="*/ 2147483647 w 473"/>
              <a:gd name="T55" fmla="*/ 2147483647 h 704"/>
              <a:gd name="T56" fmla="*/ 2147483647 w 473"/>
              <a:gd name="T57" fmla="*/ 2147483647 h 704"/>
              <a:gd name="T58" fmla="*/ 2147483647 w 473"/>
              <a:gd name="T59" fmla="*/ 2147483647 h 704"/>
              <a:gd name="T60" fmla="*/ 2147483647 w 473"/>
              <a:gd name="T61" fmla="*/ 2147483647 h 704"/>
              <a:gd name="T62" fmla="*/ 2147483647 w 473"/>
              <a:gd name="T63" fmla="*/ 2147483647 h 704"/>
              <a:gd name="T64" fmla="*/ 2147483647 w 473"/>
              <a:gd name="T65" fmla="*/ 2147483647 h 704"/>
              <a:gd name="T66" fmla="*/ 2147483647 w 473"/>
              <a:gd name="T67" fmla="*/ 2147483647 h 704"/>
              <a:gd name="T68" fmla="*/ 2147483647 w 473"/>
              <a:gd name="T69" fmla="*/ 2147483647 h 704"/>
              <a:gd name="T70" fmla="*/ 2147483647 w 473"/>
              <a:gd name="T71" fmla="*/ 2147483647 h 704"/>
              <a:gd name="T72" fmla="*/ 2147483647 w 473"/>
              <a:gd name="T73" fmla="*/ 2147483647 h 704"/>
              <a:gd name="T74" fmla="*/ 2147483647 w 473"/>
              <a:gd name="T75" fmla="*/ 2147483647 h 704"/>
              <a:gd name="T76" fmla="*/ 2147483647 w 473"/>
              <a:gd name="T77" fmla="*/ 2147483647 h 704"/>
              <a:gd name="T78" fmla="*/ 2147483647 w 473"/>
              <a:gd name="T79" fmla="*/ 2147483647 h 704"/>
              <a:gd name="T80" fmla="*/ 2147483647 w 473"/>
              <a:gd name="T81" fmla="*/ 2147483647 h 704"/>
              <a:gd name="T82" fmla="*/ 2147483647 w 473"/>
              <a:gd name="T83" fmla="*/ 2147483647 h 704"/>
              <a:gd name="T84" fmla="*/ 2147483647 w 473"/>
              <a:gd name="T85" fmla="*/ 2147483647 h 704"/>
              <a:gd name="T86" fmla="*/ 2147483647 w 473"/>
              <a:gd name="T87" fmla="*/ 2147483647 h 704"/>
              <a:gd name="T88" fmla="*/ 2147483647 w 473"/>
              <a:gd name="T89" fmla="*/ 2147483647 h 704"/>
              <a:gd name="T90" fmla="*/ 2147483647 w 473"/>
              <a:gd name="T91" fmla="*/ 2147483647 h 704"/>
              <a:gd name="T92" fmla="*/ 2147483647 w 473"/>
              <a:gd name="T93" fmla="*/ 2147483647 h 704"/>
              <a:gd name="T94" fmla="*/ 2147483647 w 473"/>
              <a:gd name="T95" fmla="*/ 2147483647 h 704"/>
              <a:gd name="T96" fmla="*/ 2147483647 w 473"/>
              <a:gd name="T97" fmla="*/ 2147483647 h 704"/>
              <a:gd name="T98" fmla="*/ 2147483647 w 473"/>
              <a:gd name="T99" fmla="*/ 2147483647 h 704"/>
              <a:gd name="T100" fmla="*/ 2147483647 w 473"/>
              <a:gd name="T101" fmla="*/ 2147483647 h 704"/>
              <a:gd name="T102" fmla="*/ 2147483647 w 473"/>
              <a:gd name="T103" fmla="*/ 2147483647 h 704"/>
              <a:gd name="T104" fmla="*/ 2147483647 w 473"/>
              <a:gd name="T105" fmla="*/ 2147483647 h 704"/>
              <a:gd name="T106" fmla="*/ 2147483647 w 473"/>
              <a:gd name="T107" fmla="*/ 2147483647 h 704"/>
              <a:gd name="T108" fmla="*/ 2147483647 w 473"/>
              <a:gd name="T109" fmla="*/ 2147483647 h 704"/>
              <a:gd name="T110" fmla="*/ 2147483647 w 473"/>
              <a:gd name="T111" fmla="*/ 2147483647 h 704"/>
              <a:gd name="T112" fmla="*/ 2147483647 w 473"/>
              <a:gd name="T113" fmla="*/ 2147483647 h 704"/>
              <a:gd name="T114" fmla="*/ 2147483647 w 473"/>
              <a:gd name="T115" fmla="*/ 2147483647 h 704"/>
              <a:gd name="T116" fmla="*/ 2147483647 w 473"/>
              <a:gd name="T117" fmla="*/ 2147483647 h 704"/>
              <a:gd name="T118" fmla="*/ 0 w 473"/>
              <a:gd name="T119" fmla="*/ 2147483647 h 704"/>
              <a:gd name="T120" fmla="*/ 0 w 473"/>
              <a:gd name="T121" fmla="*/ 2147483647 h 704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473"/>
              <a:gd name="T184" fmla="*/ 0 h 704"/>
              <a:gd name="T185" fmla="*/ 473 w 473"/>
              <a:gd name="T186" fmla="*/ 704 h 704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473" h="704">
                <a:moveTo>
                  <a:pt x="0" y="382"/>
                </a:moveTo>
                <a:lnTo>
                  <a:pt x="28" y="382"/>
                </a:lnTo>
                <a:lnTo>
                  <a:pt x="28" y="339"/>
                </a:lnTo>
                <a:lnTo>
                  <a:pt x="61" y="274"/>
                </a:lnTo>
                <a:lnTo>
                  <a:pt x="47" y="230"/>
                </a:lnTo>
                <a:lnTo>
                  <a:pt x="61" y="170"/>
                </a:lnTo>
                <a:lnTo>
                  <a:pt x="56" y="148"/>
                </a:lnTo>
                <a:lnTo>
                  <a:pt x="116" y="13"/>
                </a:lnTo>
                <a:lnTo>
                  <a:pt x="130" y="13"/>
                </a:lnTo>
                <a:lnTo>
                  <a:pt x="135" y="39"/>
                </a:lnTo>
                <a:lnTo>
                  <a:pt x="204" y="13"/>
                </a:lnTo>
                <a:lnTo>
                  <a:pt x="204" y="4"/>
                </a:lnTo>
                <a:lnTo>
                  <a:pt x="223" y="0"/>
                </a:lnTo>
                <a:lnTo>
                  <a:pt x="260" y="17"/>
                </a:lnTo>
                <a:lnTo>
                  <a:pt x="283" y="39"/>
                </a:lnTo>
                <a:lnTo>
                  <a:pt x="348" y="230"/>
                </a:lnTo>
                <a:lnTo>
                  <a:pt x="385" y="235"/>
                </a:lnTo>
                <a:lnTo>
                  <a:pt x="395" y="243"/>
                </a:lnTo>
                <a:lnTo>
                  <a:pt x="390" y="252"/>
                </a:lnTo>
                <a:lnTo>
                  <a:pt x="418" y="296"/>
                </a:lnTo>
                <a:lnTo>
                  <a:pt x="427" y="287"/>
                </a:lnTo>
                <a:lnTo>
                  <a:pt x="459" y="317"/>
                </a:lnTo>
                <a:lnTo>
                  <a:pt x="450" y="322"/>
                </a:lnTo>
                <a:lnTo>
                  <a:pt x="450" y="330"/>
                </a:lnTo>
                <a:lnTo>
                  <a:pt x="473" y="330"/>
                </a:lnTo>
                <a:lnTo>
                  <a:pt x="455" y="369"/>
                </a:lnTo>
                <a:lnTo>
                  <a:pt x="436" y="365"/>
                </a:lnTo>
                <a:lnTo>
                  <a:pt x="418" y="378"/>
                </a:lnTo>
                <a:lnTo>
                  <a:pt x="422" y="391"/>
                </a:lnTo>
                <a:lnTo>
                  <a:pt x="408" y="404"/>
                </a:lnTo>
                <a:lnTo>
                  <a:pt x="390" y="400"/>
                </a:lnTo>
                <a:lnTo>
                  <a:pt x="390" y="422"/>
                </a:lnTo>
                <a:lnTo>
                  <a:pt x="381" y="413"/>
                </a:lnTo>
                <a:lnTo>
                  <a:pt x="376" y="439"/>
                </a:lnTo>
                <a:lnTo>
                  <a:pt x="353" y="417"/>
                </a:lnTo>
                <a:lnTo>
                  <a:pt x="334" y="439"/>
                </a:lnTo>
                <a:lnTo>
                  <a:pt x="316" y="448"/>
                </a:lnTo>
                <a:lnTo>
                  <a:pt x="311" y="469"/>
                </a:lnTo>
                <a:lnTo>
                  <a:pt x="293" y="465"/>
                </a:lnTo>
                <a:lnTo>
                  <a:pt x="302" y="443"/>
                </a:lnTo>
                <a:lnTo>
                  <a:pt x="283" y="430"/>
                </a:lnTo>
                <a:lnTo>
                  <a:pt x="269" y="456"/>
                </a:lnTo>
                <a:lnTo>
                  <a:pt x="274" y="513"/>
                </a:lnTo>
                <a:lnTo>
                  <a:pt x="265" y="526"/>
                </a:lnTo>
                <a:lnTo>
                  <a:pt x="251" y="526"/>
                </a:lnTo>
                <a:lnTo>
                  <a:pt x="241" y="526"/>
                </a:lnTo>
                <a:lnTo>
                  <a:pt x="223" y="561"/>
                </a:lnTo>
                <a:lnTo>
                  <a:pt x="204" y="561"/>
                </a:lnTo>
                <a:lnTo>
                  <a:pt x="209" y="587"/>
                </a:lnTo>
                <a:lnTo>
                  <a:pt x="195" y="565"/>
                </a:lnTo>
                <a:lnTo>
                  <a:pt x="163" y="587"/>
                </a:lnTo>
                <a:lnTo>
                  <a:pt x="158" y="608"/>
                </a:lnTo>
                <a:lnTo>
                  <a:pt x="167" y="617"/>
                </a:lnTo>
                <a:lnTo>
                  <a:pt x="153" y="626"/>
                </a:lnTo>
                <a:lnTo>
                  <a:pt x="158" y="648"/>
                </a:lnTo>
                <a:lnTo>
                  <a:pt x="144" y="661"/>
                </a:lnTo>
                <a:lnTo>
                  <a:pt x="139" y="704"/>
                </a:lnTo>
                <a:lnTo>
                  <a:pt x="130" y="704"/>
                </a:lnTo>
                <a:lnTo>
                  <a:pt x="88" y="648"/>
                </a:lnTo>
                <a:lnTo>
                  <a:pt x="0" y="382"/>
                </a:lnTo>
                <a:close/>
              </a:path>
            </a:pathLst>
          </a:cu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4" name="Freeform 13"/>
          <p:cNvSpPr>
            <a:spLocks/>
          </p:cNvSpPr>
          <p:nvPr/>
        </p:nvSpPr>
        <p:spPr bwMode="auto">
          <a:xfrm>
            <a:off x="3724275" y="200025"/>
            <a:ext cx="750888" cy="1117600"/>
          </a:xfrm>
          <a:custGeom>
            <a:avLst/>
            <a:gdLst>
              <a:gd name="T0" fmla="*/ 0 w 473"/>
              <a:gd name="T1" fmla="*/ 2147483647 h 704"/>
              <a:gd name="T2" fmla="*/ 2147483647 w 473"/>
              <a:gd name="T3" fmla="*/ 2147483647 h 704"/>
              <a:gd name="T4" fmla="*/ 2147483647 w 473"/>
              <a:gd name="T5" fmla="*/ 2147483647 h 704"/>
              <a:gd name="T6" fmla="*/ 2147483647 w 473"/>
              <a:gd name="T7" fmla="*/ 2147483647 h 704"/>
              <a:gd name="T8" fmla="*/ 2147483647 w 473"/>
              <a:gd name="T9" fmla="*/ 2147483647 h 704"/>
              <a:gd name="T10" fmla="*/ 2147483647 w 473"/>
              <a:gd name="T11" fmla="*/ 2147483647 h 704"/>
              <a:gd name="T12" fmla="*/ 2147483647 w 473"/>
              <a:gd name="T13" fmla="*/ 2147483647 h 704"/>
              <a:gd name="T14" fmla="*/ 2147483647 w 473"/>
              <a:gd name="T15" fmla="*/ 2147483647 h 704"/>
              <a:gd name="T16" fmla="*/ 2147483647 w 473"/>
              <a:gd name="T17" fmla="*/ 2147483647 h 704"/>
              <a:gd name="T18" fmla="*/ 2147483647 w 473"/>
              <a:gd name="T19" fmla="*/ 2147483647 h 704"/>
              <a:gd name="T20" fmla="*/ 2147483647 w 473"/>
              <a:gd name="T21" fmla="*/ 2147483647 h 704"/>
              <a:gd name="T22" fmla="*/ 2147483647 w 473"/>
              <a:gd name="T23" fmla="*/ 2147483647 h 704"/>
              <a:gd name="T24" fmla="*/ 2147483647 w 473"/>
              <a:gd name="T25" fmla="*/ 0 h 704"/>
              <a:gd name="T26" fmla="*/ 2147483647 w 473"/>
              <a:gd name="T27" fmla="*/ 2147483647 h 704"/>
              <a:gd name="T28" fmla="*/ 2147483647 w 473"/>
              <a:gd name="T29" fmla="*/ 2147483647 h 704"/>
              <a:gd name="T30" fmla="*/ 2147483647 w 473"/>
              <a:gd name="T31" fmla="*/ 2147483647 h 704"/>
              <a:gd name="T32" fmla="*/ 2147483647 w 473"/>
              <a:gd name="T33" fmla="*/ 2147483647 h 704"/>
              <a:gd name="T34" fmla="*/ 2147483647 w 473"/>
              <a:gd name="T35" fmla="*/ 2147483647 h 704"/>
              <a:gd name="T36" fmla="*/ 2147483647 w 473"/>
              <a:gd name="T37" fmla="*/ 2147483647 h 704"/>
              <a:gd name="T38" fmla="*/ 2147483647 w 473"/>
              <a:gd name="T39" fmla="*/ 2147483647 h 704"/>
              <a:gd name="T40" fmla="*/ 2147483647 w 473"/>
              <a:gd name="T41" fmla="*/ 2147483647 h 704"/>
              <a:gd name="T42" fmla="*/ 2147483647 w 473"/>
              <a:gd name="T43" fmla="*/ 2147483647 h 704"/>
              <a:gd name="T44" fmla="*/ 2147483647 w 473"/>
              <a:gd name="T45" fmla="*/ 2147483647 h 704"/>
              <a:gd name="T46" fmla="*/ 2147483647 w 473"/>
              <a:gd name="T47" fmla="*/ 2147483647 h 704"/>
              <a:gd name="T48" fmla="*/ 2147483647 w 473"/>
              <a:gd name="T49" fmla="*/ 2147483647 h 704"/>
              <a:gd name="T50" fmla="*/ 2147483647 w 473"/>
              <a:gd name="T51" fmla="*/ 2147483647 h 704"/>
              <a:gd name="T52" fmla="*/ 2147483647 w 473"/>
              <a:gd name="T53" fmla="*/ 2147483647 h 704"/>
              <a:gd name="T54" fmla="*/ 2147483647 w 473"/>
              <a:gd name="T55" fmla="*/ 2147483647 h 704"/>
              <a:gd name="T56" fmla="*/ 2147483647 w 473"/>
              <a:gd name="T57" fmla="*/ 2147483647 h 704"/>
              <a:gd name="T58" fmla="*/ 2147483647 w 473"/>
              <a:gd name="T59" fmla="*/ 2147483647 h 704"/>
              <a:gd name="T60" fmla="*/ 2147483647 w 473"/>
              <a:gd name="T61" fmla="*/ 2147483647 h 704"/>
              <a:gd name="T62" fmla="*/ 2147483647 w 473"/>
              <a:gd name="T63" fmla="*/ 2147483647 h 704"/>
              <a:gd name="T64" fmla="*/ 2147483647 w 473"/>
              <a:gd name="T65" fmla="*/ 2147483647 h 704"/>
              <a:gd name="T66" fmla="*/ 2147483647 w 473"/>
              <a:gd name="T67" fmla="*/ 2147483647 h 704"/>
              <a:gd name="T68" fmla="*/ 2147483647 w 473"/>
              <a:gd name="T69" fmla="*/ 2147483647 h 704"/>
              <a:gd name="T70" fmla="*/ 2147483647 w 473"/>
              <a:gd name="T71" fmla="*/ 2147483647 h 704"/>
              <a:gd name="T72" fmla="*/ 2147483647 w 473"/>
              <a:gd name="T73" fmla="*/ 2147483647 h 704"/>
              <a:gd name="T74" fmla="*/ 2147483647 w 473"/>
              <a:gd name="T75" fmla="*/ 2147483647 h 704"/>
              <a:gd name="T76" fmla="*/ 2147483647 w 473"/>
              <a:gd name="T77" fmla="*/ 2147483647 h 704"/>
              <a:gd name="T78" fmla="*/ 2147483647 w 473"/>
              <a:gd name="T79" fmla="*/ 2147483647 h 704"/>
              <a:gd name="T80" fmla="*/ 2147483647 w 473"/>
              <a:gd name="T81" fmla="*/ 2147483647 h 704"/>
              <a:gd name="T82" fmla="*/ 2147483647 w 473"/>
              <a:gd name="T83" fmla="*/ 2147483647 h 704"/>
              <a:gd name="T84" fmla="*/ 2147483647 w 473"/>
              <a:gd name="T85" fmla="*/ 2147483647 h 704"/>
              <a:gd name="T86" fmla="*/ 2147483647 w 473"/>
              <a:gd name="T87" fmla="*/ 2147483647 h 704"/>
              <a:gd name="T88" fmla="*/ 2147483647 w 473"/>
              <a:gd name="T89" fmla="*/ 2147483647 h 704"/>
              <a:gd name="T90" fmla="*/ 2147483647 w 473"/>
              <a:gd name="T91" fmla="*/ 2147483647 h 704"/>
              <a:gd name="T92" fmla="*/ 2147483647 w 473"/>
              <a:gd name="T93" fmla="*/ 2147483647 h 704"/>
              <a:gd name="T94" fmla="*/ 2147483647 w 473"/>
              <a:gd name="T95" fmla="*/ 2147483647 h 704"/>
              <a:gd name="T96" fmla="*/ 2147483647 w 473"/>
              <a:gd name="T97" fmla="*/ 2147483647 h 704"/>
              <a:gd name="T98" fmla="*/ 2147483647 w 473"/>
              <a:gd name="T99" fmla="*/ 2147483647 h 704"/>
              <a:gd name="T100" fmla="*/ 2147483647 w 473"/>
              <a:gd name="T101" fmla="*/ 2147483647 h 704"/>
              <a:gd name="T102" fmla="*/ 2147483647 w 473"/>
              <a:gd name="T103" fmla="*/ 2147483647 h 704"/>
              <a:gd name="T104" fmla="*/ 2147483647 w 473"/>
              <a:gd name="T105" fmla="*/ 2147483647 h 704"/>
              <a:gd name="T106" fmla="*/ 2147483647 w 473"/>
              <a:gd name="T107" fmla="*/ 2147483647 h 704"/>
              <a:gd name="T108" fmla="*/ 2147483647 w 473"/>
              <a:gd name="T109" fmla="*/ 2147483647 h 704"/>
              <a:gd name="T110" fmla="*/ 2147483647 w 473"/>
              <a:gd name="T111" fmla="*/ 2147483647 h 704"/>
              <a:gd name="T112" fmla="*/ 2147483647 w 473"/>
              <a:gd name="T113" fmla="*/ 2147483647 h 704"/>
              <a:gd name="T114" fmla="*/ 2147483647 w 473"/>
              <a:gd name="T115" fmla="*/ 2147483647 h 704"/>
              <a:gd name="T116" fmla="*/ 2147483647 w 473"/>
              <a:gd name="T117" fmla="*/ 2147483647 h 704"/>
              <a:gd name="T118" fmla="*/ 0 w 473"/>
              <a:gd name="T119" fmla="*/ 2147483647 h 704"/>
              <a:gd name="T120" fmla="*/ 0 w 473"/>
              <a:gd name="T121" fmla="*/ 2147483647 h 704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473"/>
              <a:gd name="T184" fmla="*/ 0 h 704"/>
              <a:gd name="T185" fmla="*/ 473 w 473"/>
              <a:gd name="T186" fmla="*/ 704 h 704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473" h="704">
                <a:moveTo>
                  <a:pt x="0" y="382"/>
                </a:moveTo>
                <a:lnTo>
                  <a:pt x="28" y="382"/>
                </a:lnTo>
                <a:lnTo>
                  <a:pt x="28" y="339"/>
                </a:lnTo>
                <a:lnTo>
                  <a:pt x="61" y="274"/>
                </a:lnTo>
                <a:lnTo>
                  <a:pt x="47" y="230"/>
                </a:lnTo>
                <a:lnTo>
                  <a:pt x="61" y="170"/>
                </a:lnTo>
                <a:lnTo>
                  <a:pt x="56" y="148"/>
                </a:lnTo>
                <a:lnTo>
                  <a:pt x="116" y="13"/>
                </a:lnTo>
                <a:lnTo>
                  <a:pt x="130" y="13"/>
                </a:lnTo>
                <a:lnTo>
                  <a:pt x="135" y="39"/>
                </a:lnTo>
                <a:lnTo>
                  <a:pt x="204" y="13"/>
                </a:lnTo>
                <a:lnTo>
                  <a:pt x="204" y="4"/>
                </a:lnTo>
                <a:lnTo>
                  <a:pt x="223" y="0"/>
                </a:lnTo>
                <a:lnTo>
                  <a:pt x="260" y="17"/>
                </a:lnTo>
                <a:lnTo>
                  <a:pt x="283" y="39"/>
                </a:lnTo>
                <a:lnTo>
                  <a:pt x="348" y="230"/>
                </a:lnTo>
                <a:lnTo>
                  <a:pt x="385" y="235"/>
                </a:lnTo>
                <a:lnTo>
                  <a:pt x="395" y="243"/>
                </a:lnTo>
                <a:lnTo>
                  <a:pt x="390" y="252"/>
                </a:lnTo>
                <a:lnTo>
                  <a:pt x="418" y="296"/>
                </a:lnTo>
                <a:lnTo>
                  <a:pt x="427" y="287"/>
                </a:lnTo>
                <a:lnTo>
                  <a:pt x="459" y="317"/>
                </a:lnTo>
                <a:lnTo>
                  <a:pt x="450" y="322"/>
                </a:lnTo>
                <a:lnTo>
                  <a:pt x="450" y="330"/>
                </a:lnTo>
                <a:lnTo>
                  <a:pt x="473" y="330"/>
                </a:lnTo>
                <a:lnTo>
                  <a:pt x="455" y="369"/>
                </a:lnTo>
                <a:lnTo>
                  <a:pt x="436" y="365"/>
                </a:lnTo>
                <a:lnTo>
                  <a:pt x="418" y="378"/>
                </a:lnTo>
                <a:lnTo>
                  <a:pt x="422" y="391"/>
                </a:lnTo>
                <a:lnTo>
                  <a:pt x="408" y="404"/>
                </a:lnTo>
                <a:lnTo>
                  <a:pt x="390" y="400"/>
                </a:lnTo>
                <a:lnTo>
                  <a:pt x="390" y="422"/>
                </a:lnTo>
                <a:lnTo>
                  <a:pt x="381" y="413"/>
                </a:lnTo>
                <a:lnTo>
                  <a:pt x="376" y="439"/>
                </a:lnTo>
                <a:lnTo>
                  <a:pt x="353" y="417"/>
                </a:lnTo>
                <a:lnTo>
                  <a:pt x="334" y="439"/>
                </a:lnTo>
                <a:lnTo>
                  <a:pt x="316" y="448"/>
                </a:lnTo>
                <a:lnTo>
                  <a:pt x="311" y="469"/>
                </a:lnTo>
                <a:lnTo>
                  <a:pt x="293" y="465"/>
                </a:lnTo>
                <a:lnTo>
                  <a:pt x="302" y="443"/>
                </a:lnTo>
                <a:lnTo>
                  <a:pt x="283" y="430"/>
                </a:lnTo>
                <a:lnTo>
                  <a:pt x="269" y="456"/>
                </a:lnTo>
                <a:lnTo>
                  <a:pt x="274" y="513"/>
                </a:lnTo>
                <a:lnTo>
                  <a:pt x="265" y="526"/>
                </a:lnTo>
                <a:lnTo>
                  <a:pt x="251" y="526"/>
                </a:lnTo>
                <a:lnTo>
                  <a:pt x="241" y="526"/>
                </a:lnTo>
                <a:lnTo>
                  <a:pt x="223" y="561"/>
                </a:lnTo>
                <a:lnTo>
                  <a:pt x="204" y="561"/>
                </a:lnTo>
                <a:lnTo>
                  <a:pt x="209" y="587"/>
                </a:lnTo>
                <a:lnTo>
                  <a:pt x="195" y="565"/>
                </a:lnTo>
                <a:lnTo>
                  <a:pt x="163" y="587"/>
                </a:lnTo>
                <a:lnTo>
                  <a:pt x="158" y="608"/>
                </a:lnTo>
                <a:lnTo>
                  <a:pt x="167" y="617"/>
                </a:lnTo>
                <a:lnTo>
                  <a:pt x="153" y="626"/>
                </a:lnTo>
                <a:lnTo>
                  <a:pt x="158" y="648"/>
                </a:lnTo>
                <a:lnTo>
                  <a:pt x="144" y="661"/>
                </a:lnTo>
                <a:lnTo>
                  <a:pt x="139" y="704"/>
                </a:lnTo>
                <a:lnTo>
                  <a:pt x="130" y="704"/>
                </a:lnTo>
                <a:lnTo>
                  <a:pt x="88" y="648"/>
                </a:lnTo>
                <a:lnTo>
                  <a:pt x="0" y="382"/>
                </a:lnTo>
              </a:path>
            </a:pathLst>
          </a:custGeom>
          <a:solidFill>
            <a:schemeClr val="bg1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5" name="Freeform 14"/>
          <p:cNvSpPr>
            <a:spLocks/>
          </p:cNvSpPr>
          <p:nvPr/>
        </p:nvSpPr>
        <p:spPr bwMode="auto">
          <a:xfrm>
            <a:off x="2459038" y="2325688"/>
            <a:ext cx="935037" cy="434975"/>
          </a:xfrm>
          <a:custGeom>
            <a:avLst/>
            <a:gdLst>
              <a:gd name="T0" fmla="*/ 2147483647 w 589"/>
              <a:gd name="T1" fmla="*/ 2147483647 h 274"/>
              <a:gd name="T2" fmla="*/ 2147483647 w 589"/>
              <a:gd name="T3" fmla="*/ 2147483647 h 274"/>
              <a:gd name="T4" fmla="*/ 2147483647 w 589"/>
              <a:gd name="T5" fmla="*/ 2147483647 h 274"/>
              <a:gd name="T6" fmla="*/ 2147483647 w 589"/>
              <a:gd name="T7" fmla="*/ 2147483647 h 274"/>
              <a:gd name="T8" fmla="*/ 2147483647 w 589"/>
              <a:gd name="T9" fmla="*/ 2147483647 h 274"/>
              <a:gd name="T10" fmla="*/ 2147483647 w 589"/>
              <a:gd name="T11" fmla="*/ 2147483647 h 274"/>
              <a:gd name="T12" fmla="*/ 2147483647 w 589"/>
              <a:gd name="T13" fmla="*/ 2147483647 h 274"/>
              <a:gd name="T14" fmla="*/ 2147483647 w 589"/>
              <a:gd name="T15" fmla="*/ 2147483647 h 274"/>
              <a:gd name="T16" fmla="*/ 2147483647 w 589"/>
              <a:gd name="T17" fmla="*/ 2147483647 h 274"/>
              <a:gd name="T18" fmla="*/ 2147483647 w 589"/>
              <a:gd name="T19" fmla="*/ 2147483647 h 274"/>
              <a:gd name="T20" fmla="*/ 2147483647 w 589"/>
              <a:gd name="T21" fmla="*/ 2147483647 h 274"/>
              <a:gd name="T22" fmla="*/ 2147483647 w 589"/>
              <a:gd name="T23" fmla="*/ 2147483647 h 274"/>
              <a:gd name="T24" fmla="*/ 2147483647 w 589"/>
              <a:gd name="T25" fmla="*/ 2147483647 h 274"/>
              <a:gd name="T26" fmla="*/ 2147483647 w 589"/>
              <a:gd name="T27" fmla="*/ 2147483647 h 274"/>
              <a:gd name="T28" fmla="*/ 2147483647 w 589"/>
              <a:gd name="T29" fmla="*/ 2147483647 h 274"/>
              <a:gd name="T30" fmla="*/ 2147483647 w 589"/>
              <a:gd name="T31" fmla="*/ 2147483647 h 274"/>
              <a:gd name="T32" fmla="*/ 2147483647 w 589"/>
              <a:gd name="T33" fmla="*/ 2147483647 h 274"/>
              <a:gd name="T34" fmla="*/ 2147483647 w 589"/>
              <a:gd name="T35" fmla="*/ 2147483647 h 274"/>
              <a:gd name="T36" fmla="*/ 2147483647 w 589"/>
              <a:gd name="T37" fmla="*/ 2147483647 h 274"/>
              <a:gd name="T38" fmla="*/ 2147483647 w 589"/>
              <a:gd name="T39" fmla="*/ 2147483647 h 274"/>
              <a:gd name="T40" fmla="*/ 2147483647 w 589"/>
              <a:gd name="T41" fmla="*/ 2147483647 h 274"/>
              <a:gd name="T42" fmla="*/ 2147483647 w 589"/>
              <a:gd name="T43" fmla="*/ 2147483647 h 274"/>
              <a:gd name="T44" fmla="*/ 2147483647 w 589"/>
              <a:gd name="T45" fmla="*/ 2147483647 h 274"/>
              <a:gd name="T46" fmla="*/ 2147483647 w 589"/>
              <a:gd name="T47" fmla="*/ 2147483647 h 274"/>
              <a:gd name="T48" fmla="*/ 2147483647 w 589"/>
              <a:gd name="T49" fmla="*/ 2147483647 h 274"/>
              <a:gd name="T50" fmla="*/ 2147483647 w 589"/>
              <a:gd name="T51" fmla="*/ 2147483647 h 274"/>
              <a:gd name="T52" fmla="*/ 2147483647 w 589"/>
              <a:gd name="T53" fmla="*/ 2147483647 h 274"/>
              <a:gd name="T54" fmla="*/ 2147483647 w 589"/>
              <a:gd name="T55" fmla="*/ 2147483647 h 274"/>
              <a:gd name="T56" fmla="*/ 2147483647 w 589"/>
              <a:gd name="T57" fmla="*/ 2147483647 h 274"/>
              <a:gd name="T58" fmla="*/ 2147483647 w 589"/>
              <a:gd name="T59" fmla="*/ 2147483647 h 274"/>
              <a:gd name="T60" fmla="*/ 2147483647 w 589"/>
              <a:gd name="T61" fmla="*/ 2147483647 h 274"/>
              <a:gd name="T62" fmla="*/ 2147483647 w 589"/>
              <a:gd name="T63" fmla="*/ 2147483647 h 274"/>
              <a:gd name="T64" fmla="*/ 2147483647 w 589"/>
              <a:gd name="T65" fmla="*/ 2147483647 h 274"/>
              <a:gd name="T66" fmla="*/ 2147483647 w 589"/>
              <a:gd name="T67" fmla="*/ 2147483647 h 274"/>
              <a:gd name="T68" fmla="*/ 2147483647 w 589"/>
              <a:gd name="T69" fmla="*/ 2147483647 h 274"/>
              <a:gd name="T70" fmla="*/ 2147483647 w 589"/>
              <a:gd name="T71" fmla="*/ 0 h 274"/>
              <a:gd name="T72" fmla="*/ 0 w 589"/>
              <a:gd name="T73" fmla="*/ 2147483647 h 274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89"/>
              <a:gd name="T112" fmla="*/ 0 h 274"/>
              <a:gd name="T113" fmla="*/ 589 w 589"/>
              <a:gd name="T114" fmla="*/ 274 h 274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89" h="274">
                <a:moveTo>
                  <a:pt x="0" y="82"/>
                </a:moveTo>
                <a:lnTo>
                  <a:pt x="18" y="161"/>
                </a:lnTo>
                <a:lnTo>
                  <a:pt x="60" y="108"/>
                </a:lnTo>
                <a:lnTo>
                  <a:pt x="130" y="91"/>
                </a:lnTo>
                <a:lnTo>
                  <a:pt x="143" y="74"/>
                </a:lnTo>
                <a:lnTo>
                  <a:pt x="185" y="69"/>
                </a:lnTo>
                <a:lnTo>
                  <a:pt x="213" y="82"/>
                </a:lnTo>
                <a:lnTo>
                  <a:pt x="232" y="104"/>
                </a:lnTo>
                <a:lnTo>
                  <a:pt x="264" y="113"/>
                </a:lnTo>
                <a:lnTo>
                  <a:pt x="287" y="139"/>
                </a:lnTo>
                <a:lnTo>
                  <a:pt x="315" y="152"/>
                </a:lnTo>
                <a:lnTo>
                  <a:pt x="329" y="143"/>
                </a:lnTo>
                <a:lnTo>
                  <a:pt x="338" y="156"/>
                </a:lnTo>
                <a:lnTo>
                  <a:pt x="329" y="169"/>
                </a:lnTo>
                <a:lnTo>
                  <a:pt x="329" y="187"/>
                </a:lnTo>
                <a:lnTo>
                  <a:pt x="306" y="221"/>
                </a:lnTo>
                <a:lnTo>
                  <a:pt x="315" y="243"/>
                </a:lnTo>
                <a:lnTo>
                  <a:pt x="343" y="234"/>
                </a:lnTo>
                <a:lnTo>
                  <a:pt x="343" y="221"/>
                </a:lnTo>
                <a:lnTo>
                  <a:pt x="366" y="247"/>
                </a:lnTo>
                <a:lnTo>
                  <a:pt x="371" y="234"/>
                </a:lnTo>
                <a:lnTo>
                  <a:pt x="380" y="252"/>
                </a:lnTo>
                <a:lnTo>
                  <a:pt x="389" y="243"/>
                </a:lnTo>
                <a:lnTo>
                  <a:pt x="412" y="252"/>
                </a:lnTo>
                <a:lnTo>
                  <a:pt x="422" y="247"/>
                </a:lnTo>
                <a:lnTo>
                  <a:pt x="445" y="265"/>
                </a:lnTo>
                <a:lnTo>
                  <a:pt x="431" y="239"/>
                </a:lnTo>
                <a:lnTo>
                  <a:pt x="389" y="208"/>
                </a:lnTo>
                <a:lnTo>
                  <a:pt x="426" y="226"/>
                </a:lnTo>
                <a:lnTo>
                  <a:pt x="403" y="195"/>
                </a:lnTo>
                <a:lnTo>
                  <a:pt x="399" y="169"/>
                </a:lnTo>
                <a:lnTo>
                  <a:pt x="399" y="108"/>
                </a:lnTo>
                <a:lnTo>
                  <a:pt x="375" y="95"/>
                </a:lnTo>
                <a:lnTo>
                  <a:pt x="422" y="56"/>
                </a:lnTo>
                <a:lnTo>
                  <a:pt x="426" y="34"/>
                </a:lnTo>
                <a:lnTo>
                  <a:pt x="454" y="34"/>
                </a:lnTo>
                <a:lnTo>
                  <a:pt x="445" y="56"/>
                </a:lnTo>
                <a:lnTo>
                  <a:pt x="426" y="65"/>
                </a:lnTo>
                <a:lnTo>
                  <a:pt x="417" y="91"/>
                </a:lnTo>
                <a:lnTo>
                  <a:pt x="422" y="108"/>
                </a:lnTo>
                <a:lnTo>
                  <a:pt x="436" y="100"/>
                </a:lnTo>
                <a:lnTo>
                  <a:pt x="431" y="126"/>
                </a:lnTo>
                <a:lnTo>
                  <a:pt x="436" y="139"/>
                </a:lnTo>
                <a:lnTo>
                  <a:pt x="440" y="152"/>
                </a:lnTo>
                <a:lnTo>
                  <a:pt x="426" y="143"/>
                </a:lnTo>
                <a:lnTo>
                  <a:pt x="422" y="165"/>
                </a:lnTo>
                <a:lnTo>
                  <a:pt x="450" y="161"/>
                </a:lnTo>
                <a:lnTo>
                  <a:pt x="450" y="169"/>
                </a:lnTo>
                <a:lnTo>
                  <a:pt x="463" y="182"/>
                </a:lnTo>
                <a:lnTo>
                  <a:pt x="436" y="178"/>
                </a:lnTo>
                <a:lnTo>
                  <a:pt x="445" y="217"/>
                </a:lnTo>
                <a:lnTo>
                  <a:pt x="473" y="234"/>
                </a:lnTo>
                <a:lnTo>
                  <a:pt x="491" y="213"/>
                </a:lnTo>
                <a:lnTo>
                  <a:pt x="491" y="243"/>
                </a:lnTo>
                <a:lnTo>
                  <a:pt x="510" y="239"/>
                </a:lnTo>
                <a:lnTo>
                  <a:pt x="501" y="252"/>
                </a:lnTo>
                <a:lnTo>
                  <a:pt x="514" y="252"/>
                </a:lnTo>
                <a:lnTo>
                  <a:pt x="501" y="269"/>
                </a:lnTo>
                <a:lnTo>
                  <a:pt x="510" y="274"/>
                </a:lnTo>
                <a:lnTo>
                  <a:pt x="533" y="265"/>
                </a:lnTo>
                <a:lnTo>
                  <a:pt x="565" y="247"/>
                </a:lnTo>
                <a:lnTo>
                  <a:pt x="579" y="213"/>
                </a:lnTo>
                <a:lnTo>
                  <a:pt x="579" y="230"/>
                </a:lnTo>
                <a:lnTo>
                  <a:pt x="579" y="243"/>
                </a:lnTo>
                <a:lnTo>
                  <a:pt x="570" y="260"/>
                </a:lnTo>
                <a:lnTo>
                  <a:pt x="575" y="274"/>
                </a:lnTo>
                <a:lnTo>
                  <a:pt x="584" y="243"/>
                </a:lnTo>
                <a:lnTo>
                  <a:pt x="589" y="174"/>
                </a:lnTo>
                <a:lnTo>
                  <a:pt x="556" y="182"/>
                </a:lnTo>
                <a:lnTo>
                  <a:pt x="510" y="191"/>
                </a:lnTo>
                <a:lnTo>
                  <a:pt x="505" y="174"/>
                </a:lnTo>
                <a:lnTo>
                  <a:pt x="454" y="0"/>
                </a:lnTo>
                <a:lnTo>
                  <a:pt x="0" y="82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2459038" y="2325688"/>
            <a:ext cx="935037" cy="434975"/>
          </a:xfrm>
          <a:custGeom>
            <a:avLst/>
            <a:gdLst>
              <a:gd name="T0" fmla="*/ 18 w 589"/>
              <a:gd name="T1" fmla="*/ 161 h 274"/>
              <a:gd name="T2" fmla="*/ 130 w 589"/>
              <a:gd name="T3" fmla="*/ 91 h 274"/>
              <a:gd name="T4" fmla="*/ 185 w 589"/>
              <a:gd name="T5" fmla="*/ 69 h 274"/>
              <a:gd name="T6" fmla="*/ 232 w 589"/>
              <a:gd name="T7" fmla="*/ 104 h 274"/>
              <a:gd name="T8" fmla="*/ 287 w 589"/>
              <a:gd name="T9" fmla="*/ 139 h 274"/>
              <a:gd name="T10" fmla="*/ 329 w 589"/>
              <a:gd name="T11" fmla="*/ 143 h 274"/>
              <a:gd name="T12" fmla="*/ 329 w 589"/>
              <a:gd name="T13" fmla="*/ 169 h 274"/>
              <a:gd name="T14" fmla="*/ 306 w 589"/>
              <a:gd name="T15" fmla="*/ 221 h 274"/>
              <a:gd name="T16" fmla="*/ 343 w 589"/>
              <a:gd name="T17" fmla="*/ 234 h 274"/>
              <a:gd name="T18" fmla="*/ 366 w 589"/>
              <a:gd name="T19" fmla="*/ 247 h 274"/>
              <a:gd name="T20" fmla="*/ 380 w 589"/>
              <a:gd name="T21" fmla="*/ 252 h 274"/>
              <a:gd name="T22" fmla="*/ 412 w 589"/>
              <a:gd name="T23" fmla="*/ 252 h 274"/>
              <a:gd name="T24" fmla="*/ 445 w 589"/>
              <a:gd name="T25" fmla="*/ 265 h 274"/>
              <a:gd name="T26" fmla="*/ 389 w 589"/>
              <a:gd name="T27" fmla="*/ 208 h 274"/>
              <a:gd name="T28" fmla="*/ 403 w 589"/>
              <a:gd name="T29" fmla="*/ 195 h 274"/>
              <a:gd name="T30" fmla="*/ 399 w 589"/>
              <a:gd name="T31" fmla="*/ 108 h 274"/>
              <a:gd name="T32" fmla="*/ 422 w 589"/>
              <a:gd name="T33" fmla="*/ 56 h 274"/>
              <a:gd name="T34" fmla="*/ 454 w 589"/>
              <a:gd name="T35" fmla="*/ 34 h 274"/>
              <a:gd name="T36" fmla="*/ 426 w 589"/>
              <a:gd name="T37" fmla="*/ 65 h 274"/>
              <a:gd name="T38" fmla="*/ 422 w 589"/>
              <a:gd name="T39" fmla="*/ 108 h 274"/>
              <a:gd name="T40" fmla="*/ 431 w 589"/>
              <a:gd name="T41" fmla="*/ 126 h 274"/>
              <a:gd name="T42" fmla="*/ 440 w 589"/>
              <a:gd name="T43" fmla="*/ 152 h 274"/>
              <a:gd name="T44" fmla="*/ 422 w 589"/>
              <a:gd name="T45" fmla="*/ 165 h 274"/>
              <a:gd name="T46" fmla="*/ 450 w 589"/>
              <a:gd name="T47" fmla="*/ 169 h 274"/>
              <a:gd name="T48" fmla="*/ 436 w 589"/>
              <a:gd name="T49" fmla="*/ 178 h 274"/>
              <a:gd name="T50" fmla="*/ 473 w 589"/>
              <a:gd name="T51" fmla="*/ 234 h 274"/>
              <a:gd name="T52" fmla="*/ 491 w 589"/>
              <a:gd name="T53" fmla="*/ 243 h 274"/>
              <a:gd name="T54" fmla="*/ 501 w 589"/>
              <a:gd name="T55" fmla="*/ 252 h 274"/>
              <a:gd name="T56" fmla="*/ 501 w 589"/>
              <a:gd name="T57" fmla="*/ 269 h 274"/>
              <a:gd name="T58" fmla="*/ 533 w 589"/>
              <a:gd name="T59" fmla="*/ 265 h 274"/>
              <a:gd name="T60" fmla="*/ 579 w 589"/>
              <a:gd name="T61" fmla="*/ 213 h 274"/>
              <a:gd name="T62" fmla="*/ 579 w 589"/>
              <a:gd name="T63" fmla="*/ 243 h 274"/>
              <a:gd name="T64" fmla="*/ 575 w 589"/>
              <a:gd name="T65" fmla="*/ 274 h 274"/>
              <a:gd name="T66" fmla="*/ 589 w 589"/>
              <a:gd name="T67" fmla="*/ 174 h 274"/>
              <a:gd name="T68" fmla="*/ 510 w 589"/>
              <a:gd name="T69" fmla="*/ 191 h 274"/>
              <a:gd name="T70" fmla="*/ 454 w 589"/>
              <a:gd name="T71" fmla="*/ 0 h 274"/>
              <a:gd name="T72" fmla="*/ 0 w 589"/>
              <a:gd name="T73" fmla="*/ 82 h 274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89"/>
              <a:gd name="T112" fmla="*/ 0 h 274"/>
              <a:gd name="T113" fmla="*/ 589 w 589"/>
              <a:gd name="T114" fmla="*/ 274 h 274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89" h="274">
                <a:moveTo>
                  <a:pt x="0" y="82"/>
                </a:moveTo>
                <a:lnTo>
                  <a:pt x="18" y="161"/>
                </a:lnTo>
                <a:lnTo>
                  <a:pt x="60" y="108"/>
                </a:lnTo>
                <a:lnTo>
                  <a:pt x="130" y="91"/>
                </a:lnTo>
                <a:lnTo>
                  <a:pt x="143" y="74"/>
                </a:lnTo>
                <a:lnTo>
                  <a:pt x="185" y="69"/>
                </a:lnTo>
                <a:lnTo>
                  <a:pt x="213" y="82"/>
                </a:lnTo>
                <a:lnTo>
                  <a:pt x="232" y="104"/>
                </a:lnTo>
                <a:lnTo>
                  <a:pt x="264" y="113"/>
                </a:lnTo>
                <a:lnTo>
                  <a:pt x="287" y="139"/>
                </a:lnTo>
                <a:lnTo>
                  <a:pt x="315" y="152"/>
                </a:lnTo>
                <a:lnTo>
                  <a:pt x="329" y="143"/>
                </a:lnTo>
                <a:lnTo>
                  <a:pt x="338" y="156"/>
                </a:lnTo>
                <a:lnTo>
                  <a:pt x="329" y="169"/>
                </a:lnTo>
                <a:lnTo>
                  <a:pt x="329" y="187"/>
                </a:lnTo>
                <a:lnTo>
                  <a:pt x="306" y="221"/>
                </a:lnTo>
                <a:lnTo>
                  <a:pt x="315" y="243"/>
                </a:lnTo>
                <a:lnTo>
                  <a:pt x="343" y="234"/>
                </a:lnTo>
                <a:lnTo>
                  <a:pt x="343" y="221"/>
                </a:lnTo>
                <a:lnTo>
                  <a:pt x="366" y="247"/>
                </a:lnTo>
                <a:lnTo>
                  <a:pt x="371" y="234"/>
                </a:lnTo>
                <a:lnTo>
                  <a:pt x="380" y="252"/>
                </a:lnTo>
                <a:lnTo>
                  <a:pt x="389" y="243"/>
                </a:lnTo>
                <a:lnTo>
                  <a:pt x="412" y="252"/>
                </a:lnTo>
                <a:lnTo>
                  <a:pt x="422" y="247"/>
                </a:lnTo>
                <a:lnTo>
                  <a:pt x="445" y="265"/>
                </a:lnTo>
                <a:lnTo>
                  <a:pt x="431" y="239"/>
                </a:lnTo>
                <a:lnTo>
                  <a:pt x="389" y="208"/>
                </a:lnTo>
                <a:lnTo>
                  <a:pt x="426" y="226"/>
                </a:lnTo>
                <a:lnTo>
                  <a:pt x="403" y="195"/>
                </a:lnTo>
                <a:lnTo>
                  <a:pt x="399" y="169"/>
                </a:lnTo>
                <a:lnTo>
                  <a:pt x="399" y="108"/>
                </a:lnTo>
                <a:lnTo>
                  <a:pt x="375" y="95"/>
                </a:lnTo>
                <a:lnTo>
                  <a:pt x="422" y="56"/>
                </a:lnTo>
                <a:lnTo>
                  <a:pt x="426" y="34"/>
                </a:lnTo>
                <a:lnTo>
                  <a:pt x="454" y="34"/>
                </a:lnTo>
                <a:lnTo>
                  <a:pt x="445" y="56"/>
                </a:lnTo>
                <a:lnTo>
                  <a:pt x="426" y="65"/>
                </a:lnTo>
                <a:lnTo>
                  <a:pt x="417" y="91"/>
                </a:lnTo>
                <a:lnTo>
                  <a:pt x="422" y="108"/>
                </a:lnTo>
                <a:lnTo>
                  <a:pt x="436" y="100"/>
                </a:lnTo>
                <a:lnTo>
                  <a:pt x="431" y="126"/>
                </a:lnTo>
                <a:lnTo>
                  <a:pt x="436" y="139"/>
                </a:lnTo>
                <a:lnTo>
                  <a:pt x="440" y="152"/>
                </a:lnTo>
                <a:lnTo>
                  <a:pt x="426" y="143"/>
                </a:lnTo>
                <a:lnTo>
                  <a:pt x="422" y="165"/>
                </a:lnTo>
                <a:lnTo>
                  <a:pt x="450" y="161"/>
                </a:lnTo>
                <a:lnTo>
                  <a:pt x="450" y="169"/>
                </a:lnTo>
                <a:lnTo>
                  <a:pt x="463" y="182"/>
                </a:lnTo>
                <a:lnTo>
                  <a:pt x="436" y="178"/>
                </a:lnTo>
                <a:lnTo>
                  <a:pt x="445" y="217"/>
                </a:lnTo>
                <a:lnTo>
                  <a:pt x="473" y="234"/>
                </a:lnTo>
                <a:lnTo>
                  <a:pt x="491" y="213"/>
                </a:lnTo>
                <a:lnTo>
                  <a:pt x="491" y="243"/>
                </a:lnTo>
                <a:lnTo>
                  <a:pt x="510" y="239"/>
                </a:lnTo>
                <a:lnTo>
                  <a:pt x="501" y="252"/>
                </a:lnTo>
                <a:lnTo>
                  <a:pt x="514" y="252"/>
                </a:lnTo>
                <a:lnTo>
                  <a:pt x="501" y="269"/>
                </a:lnTo>
                <a:lnTo>
                  <a:pt x="510" y="274"/>
                </a:lnTo>
                <a:lnTo>
                  <a:pt x="533" y="265"/>
                </a:lnTo>
                <a:lnTo>
                  <a:pt x="565" y="247"/>
                </a:lnTo>
                <a:lnTo>
                  <a:pt x="579" y="213"/>
                </a:lnTo>
                <a:lnTo>
                  <a:pt x="579" y="230"/>
                </a:lnTo>
                <a:lnTo>
                  <a:pt x="579" y="243"/>
                </a:lnTo>
                <a:lnTo>
                  <a:pt x="570" y="260"/>
                </a:lnTo>
                <a:lnTo>
                  <a:pt x="575" y="274"/>
                </a:lnTo>
                <a:lnTo>
                  <a:pt x="584" y="243"/>
                </a:lnTo>
                <a:lnTo>
                  <a:pt x="589" y="174"/>
                </a:lnTo>
                <a:lnTo>
                  <a:pt x="556" y="182"/>
                </a:lnTo>
                <a:lnTo>
                  <a:pt x="510" y="191"/>
                </a:lnTo>
                <a:lnTo>
                  <a:pt x="505" y="174"/>
                </a:lnTo>
                <a:lnTo>
                  <a:pt x="454" y="0"/>
                </a:lnTo>
                <a:lnTo>
                  <a:pt x="0" y="82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327" name="Freeform 16"/>
          <p:cNvSpPr>
            <a:spLocks/>
          </p:cNvSpPr>
          <p:nvPr/>
        </p:nvSpPr>
        <p:spPr bwMode="auto">
          <a:xfrm>
            <a:off x="3481388" y="1373188"/>
            <a:ext cx="692150" cy="331787"/>
          </a:xfrm>
          <a:custGeom>
            <a:avLst/>
            <a:gdLst>
              <a:gd name="T0" fmla="*/ 0 w 436"/>
              <a:gd name="T1" fmla="*/ 2147483647 h 209"/>
              <a:gd name="T2" fmla="*/ 0 w 436"/>
              <a:gd name="T3" fmla="*/ 2147483647 h 209"/>
              <a:gd name="T4" fmla="*/ 2147483647 w 436"/>
              <a:gd name="T5" fmla="*/ 2147483647 h 209"/>
              <a:gd name="T6" fmla="*/ 2147483647 w 436"/>
              <a:gd name="T7" fmla="*/ 2147483647 h 209"/>
              <a:gd name="T8" fmla="*/ 2147483647 w 436"/>
              <a:gd name="T9" fmla="*/ 2147483647 h 209"/>
              <a:gd name="T10" fmla="*/ 2147483647 w 436"/>
              <a:gd name="T11" fmla="*/ 2147483647 h 209"/>
              <a:gd name="T12" fmla="*/ 2147483647 w 436"/>
              <a:gd name="T13" fmla="*/ 2147483647 h 209"/>
              <a:gd name="T14" fmla="*/ 2147483647 w 436"/>
              <a:gd name="T15" fmla="*/ 2147483647 h 209"/>
              <a:gd name="T16" fmla="*/ 2147483647 w 436"/>
              <a:gd name="T17" fmla="*/ 2147483647 h 209"/>
              <a:gd name="T18" fmla="*/ 2147483647 w 436"/>
              <a:gd name="T19" fmla="*/ 2147483647 h 209"/>
              <a:gd name="T20" fmla="*/ 2147483647 w 436"/>
              <a:gd name="T21" fmla="*/ 2147483647 h 209"/>
              <a:gd name="T22" fmla="*/ 2147483647 w 436"/>
              <a:gd name="T23" fmla="*/ 2147483647 h 209"/>
              <a:gd name="T24" fmla="*/ 2147483647 w 436"/>
              <a:gd name="T25" fmla="*/ 2147483647 h 209"/>
              <a:gd name="T26" fmla="*/ 2147483647 w 436"/>
              <a:gd name="T27" fmla="*/ 2147483647 h 209"/>
              <a:gd name="T28" fmla="*/ 2147483647 w 436"/>
              <a:gd name="T29" fmla="*/ 2147483647 h 209"/>
              <a:gd name="T30" fmla="*/ 2147483647 w 436"/>
              <a:gd name="T31" fmla="*/ 2147483647 h 209"/>
              <a:gd name="T32" fmla="*/ 2147483647 w 436"/>
              <a:gd name="T33" fmla="*/ 2147483647 h 209"/>
              <a:gd name="T34" fmla="*/ 2147483647 w 436"/>
              <a:gd name="T35" fmla="*/ 2147483647 h 209"/>
              <a:gd name="T36" fmla="*/ 2147483647 w 436"/>
              <a:gd name="T37" fmla="*/ 2147483647 h 209"/>
              <a:gd name="T38" fmla="*/ 2147483647 w 436"/>
              <a:gd name="T39" fmla="*/ 2147483647 h 209"/>
              <a:gd name="T40" fmla="*/ 2147483647 w 436"/>
              <a:gd name="T41" fmla="*/ 2147483647 h 209"/>
              <a:gd name="T42" fmla="*/ 2147483647 w 436"/>
              <a:gd name="T43" fmla="*/ 2147483647 h 209"/>
              <a:gd name="T44" fmla="*/ 2147483647 w 436"/>
              <a:gd name="T45" fmla="*/ 2147483647 h 209"/>
              <a:gd name="T46" fmla="*/ 2147483647 w 436"/>
              <a:gd name="T47" fmla="*/ 2147483647 h 209"/>
              <a:gd name="T48" fmla="*/ 2147483647 w 436"/>
              <a:gd name="T49" fmla="*/ 2147483647 h 209"/>
              <a:gd name="T50" fmla="*/ 2147483647 w 436"/>
              <a:gd name="T51" fmla="*/ 2147483647 h 209"/>
              <a:gd name="T52" fmla="*/ 2147483647 w 436"/>
              <a:gd name="T53" fmla="*/ 2147483647 h 209"/>
              <a:gd name="T54" fmla="*/ 2147483647 w 436"/>
              <a:gd name="T55" fmla="*/ 2147483647 h 209"/>
              <a:gd name="T56" fmla="*/ 2147483647 w 436"/>
              <a:gd name="T57" fmla="*/ 2147483647 h 209"/>
              <a:gd name="T58" fmla="*/ 2147483647 w 436"/>
              <a:gd name="T59" fmla="*/ 2147483647 h 209"/>
              <a:gd name="T60" fmla="*/ 2147483647 w 436"/>
              <a:gd name="T61" fmla="*/ 2147483647 h 209"/>
              <a:gd name="T62" fmla="*/ 2147483647 w 436"/>
              <a:gd name="T63" fmla="*/ 2147483647 h 209"/>
              <a:gd name="T64" fmla="*/ 2147483647 w 436"/>
              <a:gd name="T65" fmla="*/ 2147483647 h 209"/>
              <a:gd name="T66" fmla="*/ 2147483647 w 436"/>
              <a:gd name="T67" fmla="*/ 2147483647 h 209"/>
              <a:gd name="T68" fmla="*/ 2147483647 w 436"/>
              <a:gd name="T69" fmla="*/ 2147483647 h 209"/>
              <a:gd name="T70" fmla="*/ 2147483647 w 436"/>
              <a:gd name="T71" fmla="*/ 2147483647 h 209"/>
              <a:gd name="T72" fmla="*/ 2147483647 w 436"/>
              <a:gd name="T73" fmla="*/ 2147483647 h 209"/>
              <a:gd name="T74" fmla="*/ 2147483647 w 436"/>
              <a:gd name="T75" fmla="*/ 2147483647 h 209"/>
              <a:gd name="T76" fmla="*/ 2147483647 w 436"/>
              <a:gd name="T77" fmla="*/ 2147483647 h 209"/>
              <a:gd name="T78" fmla="*/ 2147483647 w 436"/>
              <a:gd name="T79" fmla="*/ 2147483647 h 209"/>
              <a:gd name="T80" fmla="*/ 2147483647 w 436"/>
              <a:gd name="T81" fmla="*/ 2147483647 h 209"/>
              <a:gd name="T82" fmla="*/ 2147483647 w 436"/>
              <a:gd name="T83" fmla="*/ 2147483647 h 209"/>
              <a:gd name="T84" fmla="*/ 2147483647 w 436"/>
              <a:gd name="T85" fmla="*/ 2147483647 h 209"/>
              <a:gd name="T86" fmla="*/ 2147483647 w 436"/>
              <a:gd name="T87" fmla="*/ 2147483647 h 209"/>
              <a:gd name="T88" fmla="*/ 2147483647 w 436"/>
              <a:gd name="T89" fmla="*/ 0 h 209"/>
              <a:gd name="T90" fmla="*/ 2147483647 w 436"/>
              <a:gd name="T91" fmla="*/ 2147483647 h 209"/>
              <a:gd name="T92" fmla="*/ 2147483647 w 436"/>
              <a:gd name="T93" fmla="*/ 2147483647 h 209"/>
              <a:gd name="T94" fmla="*/ 0 w 436"/>
              <a:gd name="T95" fmla="*/ 2147483647 h 209"/>
              <a:gd name="T96" fmla="*/ 0 w 436"/>
              <a:gd name="T97" fmla="*/ 2147483647 h 209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436"/>
              <a:gd name="T148" fmla="*/ 0 h 209"/>
              <a:gd name="T149" fmla="*/ 436 w 436"/>
              <a:gd name="T150" fmla="*/ 209 h 209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436" h="209">
                <a:moveTo>
                  <a:pt x="0" y="82"/>
                </a:moveTo>
                <a:lnTo>
                  <a:pt x="0" y="195"/>
                </a:lnTo>
                <a:lnTo>
                  <a:pt x="204" y="156"/>
                </a:lnTo>
                <a:lnTo>
                  <a:pt x="237" y="143"/>
                </a:lnTo>
                <a:lnTo>
                  <a:pt x="255" y="143"/>
                </a:lnTo>
                <a:lnTo>
                  <a:pt x="269" y="178"/>
                </a:lnTo>
                <a:lnTo>
                  <a:pt x="292" y="178"/>
                </a:lnTo>
                <a:lnTo>
                  <a:pt x="306" y="204"/>
                </a:lnTo>
                <a:lnTo>
                  <a:pt x="320" y="209"/>
                </a:lnTo>
                <a:lnTo>
                  <a:pt x="325" y="191"/>
                </a:lnTo>
                <a:lnTo>
                  <a:pt x="334" y="182"/>
                </a:lnTo>
                <a:lnTo>
                  <a:pt x="339" y="165"/>
                </a:lnTo>
                <a:lnTo>
                  <a:pt x="348" y="161"/>
                </a:lnTo>
                <a:lnTo>
                  <a:pt x="357" y="191"/>
                </a:lnTo>
                <a:lnTo>
                  <a:pt x="376" y="182"/>
                </a:lnTo>
                <a:lnTo>
                  <a:pt x="381" y="174"/>
                </a:lnTo>
                <a:lnTo>
                  <a:pt x="408" y="161"/>
                </a:lnTo>
                <a:lnTo>
                  <a:pt x="422" y="156"/>
                </a:lnTo>
                <a:lnTo>
                  <a:pt x="436" y="165"/>
                </a:lnTo>
                <a:lnTo>
                  <a:pt x="432" y="139"/>
                </a:lnTo>
                <a:lnTo>
                  <a:pt x="413" y="104"/>
                </a:lnTo>
                <a:lnTo>
                  <a:pt x="394" y="96"/>
                </a:lnTo>
                <a:lnTo>
                  <a:pt x="385" y="96"/>
                </a:lnTo>
                <a:lnTo>
                  <a:pt x="385" y="104"/>
                </a:lnTo>
                <a:lnTo>
                  <a:pt x="394" y="104"/>
                </a:lnTo>
                <a:lnTo>
                  <a:pt x="404" y="109"/>
                </a:lnTo>
                <a:lnTo>
                  <a:pt x="418" y="117"/>
                </a:lnTo>
                <a:lnTo>
                  <a:pt x="418" y="130"/>
                </a:lnTo>
                <a:lnTo>
                  <a:pt x="413" y="143"/>
                </a:lnTo>
                <a:lnTo>
                  <a:pt x="381" y="156"/>
                </a:lnTo>
                <a:lnTo>
                  <a:pt x="362" y="148"/>
                </a:lnTo>
                <a:lnTo>
                  <a:pt x="353" y="130"/>
                </a:lnTo>
                <a:lnTo>
                  <a:pt x="334" y="126"/>
                </a:lnTo>
                <a:lnTo>
                  <a:pt x="339" y="117"/>
                </a:lnTo>
                <a:lnTo>
                  <a:pt x="320" y="96"/>
                </a:lnTo>
                <a:lnTo>
                  <a:pt x="297" y="87"/>
                </a:lnTo>
                <a:lnTo>
                  <a:pt x="297" y="96"/>
                </a:lnTo>
                <a:lnTo>
                  <a:pt x="283" y="91"/>
                </a:lnTo>
                <a:lnTo>
                  <a:pt x="279" y="78"/>
                </a:lnTo>
                <a:lnTo>
                  <a:pt x="283" y="69"/>
                </a:lnTo>
                <a:lnTo>
                  <a:pt x="292" y="56"/>
                </a:lnTo>
                <a:lnTo>
                  <a:pt x="288" y="48"/>
                </a:lnTo>
                <a:lnTo>
                  <a:pt x="306" y="35"/>
                </a:lnTo>
                <a:lnTo>
                  <a:pt x="288" y="22"/>
                </a:lnTo>
                <a:lnTo>
                  <a:pt x="283" y="0"/>
                </a:lnTo>
                <a:lnTo>
                  <a:pt x="241" y="30"/>
                </a:lnTo>
                <a:lnTo>
                  <a:pt x="98" y="65"/>
                </a:lnTo>
                <a:lnTo>
                  <a:pt x="0" y="82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8" name="Freeform 17"/>
          <p:cNvSpPr>
            <a:spLocks/>
          </p:cNvSpPr>
          <p:nvPr/>
        </p:nvSpPr>
        <p:spPr bwMode="auto">
          <a:xfrm>
            <a:off x="3481388" y="1373188"/>
            <a:ext cx="692150" cy="331787"/>
          </a:xfrm>
          <a:custGeom>
            <a:avLst/>
            <a:gdLst>
              <a:gd name="T0" fmla="*/ 0 w 436"/>
              <a:gd name="T1" fmla="*/ 2147483647 h 209"/>
              <a:gd name="T2" fmla="*/ 0 w 436"/>
              <a:gd name="T3" fmla="*/ 2147483647 h 209"/>
              <a:gd name="T4" fmla="*/ 2147483647 w 436"/>
              <a:gd name="T5" fmla="*/ 2147483647 h 209"/>
              <a:gd name="T6" fmla="*/ 2147483647 w 436"/>
              <a:gd name="T7" fmla="*/ 2147483647 h 209"/>
              <a:gd name="T8" fmla="*/ 2147483647 w 436"/>
              <a:gd name="T9" fmla="*/ 2147483647 h 209"/>
              <a:gd name="T10" fmla="*/ 2147483647 w 436"/>
              <a:gd name="T11" fmla="*/ 2147483647 h 209"/>
              <a:gd name="T12" fmla="*/ 2147483647 w 436"/>
              <a:gd name="T13" fmla="*/ 2147483647 h 209"/>
              <a:gd name="T14" fmla="*/ 2147483647 w 436"/>
              <a:gd name="T15" fmla="*/ 2147483647 h 209"/>
              <a:gd name="T16" fmla="*/ 2147483647 w 436"/>
              <a:gd name="T17" fmla="*/ 2147483647 h 209"/>
              <a:gd name="T18" fmla="*/ 2147483647 w 436"/>
              <a:gd name="T19" fmla="*/ 2147483647 h 209"/>
              <a:gd name="T20" fmla="*/ 2147483647 w 436"/>
              <a:gd name="T21" fmla="*/ 2147483647 h 209"/>
              <a:gd name="T22" fmla="*/ 2147483647 w 436"/>
              <a:gd name="T23" fmla="*/ 2147483647 h 209"/>
              <a:gd name="T24" fmla="*/ 2147483647 w 436"/>
              <a:gd name="T25" fmla="*/ 2147483647 h 209"/>
              <a:gd name="T26" fmla="*/ 2147483647 w 436"/>
              <a:gd name="T27" fmla="*/ 2147483647 h 209"/>
              <a:gd name="T28" fmla="*/ 2147483647 w 436"/>
              <a:gd name="T29" fmla="*/ 2147483647 h 209"/>
              <a:gd name="T30" fmla="*/ 2147483647 w 436"/>
              <a:gd name="T31" fmla="*/ 2147483647 h 209"/>
              <a:gd name="T32" fmla="*/ 2147483647 w 436"/>
              <a:gd name="T33" fmla="*/ 2147483647 h 209"/>
              <a:gd name="T34" fmla="*/ 2147483647 w 436"/>
              <a:gd name="T35" fmla="*/ 2147483647 h 209"/>
              <a:gd name="T36" fmla="*/ 2147483647 w 436"/>
              <a:gd name="T37" fmla="*/ 2147483647 h 209"/>
              <a:gd name="T38" fmla="*/ 2147483647 w 436"/>
              <a:gd name="T39" fmla="*/ 2147483647 h 209"/>
              <a:gd name="T40" fmla="*/ 2147483647 w 436"/>
              <a:gd name="T41" fmla="*/ 2147483647 h 209"/>
              <a:gd name="T42" fmla="*/ 2147483647 w 436"/>
              <a:gd name="T43" fmla="*/ 2147483647 h 209"/>
              <a:gd name="T44" fmla="*/ 2147483647 w 436"/>
              <a:gd name="T45" fmla="*/ 2147483647 h 209"/>
              <a:gd name="T46" fmla="*/ 2147483647 w 436"/>
              <a:gd name="T47" fmla="*/ 2147483647 h 209"/>
              <a:gd name="T48" fmla="*/ 2147483647 w 436"/>
              <a:gd name="T49" fmla="*/ 2147483647 h 209"/>
              <a:gd name="T50" fmla="*/ 2147483647 w 436"/>
              <a:gd name="T51" fmla="*/ 2147483647 h 209"/>
              <a:gd name="T52" fmla="*/ 2147483647 w 436"/>
              <a:gd name="T53" fmla="*/ 2147483647 h 209"/>
              <a:gd name="T54" fmla="*/ 2147483647 w 436"/>
              <a:gd name="T55" fmla="*/ 2147483647 h 209"/>
              <a:gd name="T56" fmla="*/ 2147483647 w 436"/>
              <a:gd name="T57" fmla="*/ 2147483647 h 209"/>
              <a:gd name="T58" fmla="*/ 2147483647 w 436"/>
              <a:gd name="T59" fmla="*/ 2147483647 h 209"/>
              <a:gd name="T60" fmla="*/ 2147483647 w 436"/>
              <a:gd name="T61" fmla="*/ 2147483647 h 209"/>
              <a:gd name="T62" fmla="*/ 2147483647 w 436"/>
              <a:gd name="T63" fmla="*/ 2147483647 h 209"/>
              <a:gd name="T64" fmla="*/ 2147483647 w 436"/>
              <a:gd name="T65" fmla="*/ 2147483647 h 209"/>
              <a:gd name="T66" fmla="*/ 2147483647 w 436"/>
              <a:gd name="T67" fmla="*/ 2147483647 h 209"/>
              <a:gd name="T68" fmla="*/ 2147483647 w 436"/>
              <a:gd name="T69" fmla="*/ 2147483647 h 209"/>
              <a:gd name="T70" fmla="*/ 2147483647 w 436"/>
              <a:gd name="T71" fmla="*/ 2147483647 h 209"/>
              <a:gd name="T72" fmla="*/ 2147483647 w 436"/>
              <a:gd name="T73" fmla="*/ 2147483647 h 209"/>
              <a:gd name="T74" fmla="*/ 2147483647 w 436"/>
              <a:gd name="T75" fmla="*/ 2147483647 h 209"/>
              <a:gd name="T76" fmla="*/ 2147483647 w 436"/>
              <a:gd name="T77" fmla="*/ 2147483647 h 209"/>
              <a:gd name="T78" fmla="*/ 2147483647 w 436"/>
              <a:gd name="T79" fmla="*/ 2147483647 h 209"/>
              <a:gd name="T80" fmla="*/ 2147483647 w 436"/>
              <a:gd name="T81" fmla="*/ 2147483647 h 209"/>
              <a:gd name="T82" fmla="*/ 2147483647 w 436"/>
              <a:gd name="T83" fmla="*/ 2147483647 h 209"/>
              <a:gd name="T84" fmla="*/ 2147483647 w 436"/>
              <a:gd name="T85" fmla="*/ 2147483647 h 209"/>
              <a:gd name="T86" fmla="*/ 2147483647 w 436"/>
              <a:gd name="T87" fmla="*/ 2147483647 h 209"/>
              <a:gd name="T88" fmla="*/ 2147483647 w 436"/>
              <a:gd name="T89" fmla="*/ 0 h 209"/>
              <a:gd name="T90" fmla="*/ 2147483647 w 436"/>
              <a:gd name="T91" fmla="*/ 2147483647 h 209"/>
              <a:gd name="T92" fmla="*/ 2147483647 w 436"/>
              <a:gd name="T93" fmla="*/ 2147483647 h 209"/>
              <a:gd name="T94" fmla="*/ 0 w 436"/>
              <a:gd name="T95" fmla="*/ 2147483647 h 209"/>
              <a:gd name="T96" fmla="*/ 0 w 436"/>
              <a:gd name="T97" fmla="*/ 2147483647 h 209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436"/>
              <a:gd name="T148" fmla="*/ 0 h 209"/>
              <a:gd name="T149" fmla="*/ 436 w 436"/>
              <a:gd name="T150" fmla="*/ 209 h 209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436" h="209">
                <a:moveTo>
                  <a:pt x="0" y="82"/>
                </a:moveTo>
                <a:lnTo>
                  <a:pt x="0" y="195"/>
                </a:lnTo>
                <a:lnTo>
                  <a:pt x="204" y="156"/>
                </a:lnTo>
                <a:lnTo>
                  <a:pt x="237" y="143"/>
                </a:lnTo>
                <a:lnTo>
                  <a:pt x="255" y="143"/>
                </a:lnTo>
                <a:lnTo>
                  <a:pt x="269" y="178"/>
                </a:lnTo>
                <a:lnTo>
                  <a:pt x="292" y="178"/>
                </a:lnTo>
                <a:lnTo>
                  <a:pt x="306" y="204"/>
                </a:lnTo>
                <a:lnTo>
                  <a:pt x="320" y="209"/>
                </a:lnTo>
                <a:lnTo>
                  <a:pt x="325" y="191"/>
                </a:lnTo>
                <a:lnTo>
                  <a:pt x="334" y="182"/>
                </a:lnTo>
                <a:lnTo>
                  <a:pt x="339" y="165"/>
                </a:lnTo>
                <a:lnTo>
                  <a:pt x="348" y="161"/>
                </a:lnTo>
                <a:lnTo>
                  <a:pt x="357" y="191"/>
                </a:lnTo>
                <a:lnTo>
                  <a:pt x="376" y="182"/>
                </a:lnTo>
                <a:lnTo>
                  <a:pt x="381" y="174"/>
                </a:lnTo>
                <a:lnTo>
                  <a:pt x="408" y="161"/>
                </a:lnTo>
                <a:lnTo>
                  <a:pt x="422" y="156"/>
                </a:lnTo>
                <a:lnTo>
                  <a:pt x="436" y="165"/>
                </a:lnTo>
                <a:lnTo>
                  <a:pt x="432" y="139"/>
                </a:lnTo>
                <a:lnTo>
                  <a:pt x="413" y="104"/>
                </a:lnTo>
                <a:lnTo>
                  <a:pt x="394" y="96"/>
                </a:lnTo>
                <a:lnTo>
                  <a:pt x="385" y="96"/>
                </a:lnTo>
                <a:lnTo>
                  <a:pt x="385" y="104"/>
                </a:lnTo>
                <a:lnTo>
                  <a:pt x="394" y="104"/>
                </a:lnTo>
                <a:lnTo>
                  <a:pt x="404" y="109"/>
                </a:lnTo>
                <a:lnTo>
                  <a:pt x="418" y="117"/>
                </a:lnTo>
                <a:lnTo>
                  <a:pt x="418" y="130"/>
                </a:lnTo>
                <a:lnTo>
                  <a:pt x="413" y="143"/>
                </a:lnTo>
                <a:lnTo>
                  <a:pt x="381" y="156"/>
                </a:lnTo>
                <a:lnTo>
                  <a:pt x="362" y="148"/>
                </a:lnTo>
                <a:lnTo>
                  <a:pt x="353" y="130"/>
                </a:lnTo>
                <a:lnTo>
                  <a:pt x="334" y="126"/>
                </a:lnTo>
                <a:lnTo>
                  <a:pt x="339" y="117"/>
                </a:lnTo>
                <a:lnTo>
                  <a:pt x="320" y="96"/>
                </a:lnTo>
                <a:lnTo>
                  <a:pt x="297" y="87"/>
                </a:lnTo>
                <a:lnTo>
                  <a:pt x="297" y="96"/>
                </a:lnTo>
                <a:lnTo>
                  <a:pt x="283" y="91"/>
                </a:lnTo>
                <a:lnTo>
                  <a:pt x="279" y="78"/>
                </a:lnTo>
                <a:lnTo>
                  <a:pt x="283" y="69"/>
                </a:lnTo>
                <a:lnTo>
                  <a:pt x="292" y="56"/>
                </a:lnTo>
                <a:lnTo>
                  <a:pt x="288" y="48"/>
                </a:lnTo>
                <a:lnTo>
                  <a:pt x="306" y="35"/>
                </a:lnTo>
                <a:lnTo>
                  <a:pt x="288" y="22"/>
                </a:lnTo>
                <a:lnTo>
                  <a:pt x="283" y="0"/>
                </a:lnTo>
                <a:lnTo>
                  <a:pt x="241" y="30"/>
                </a:lnTo>
                <a:lnTo>
                  <a:pt x="98" y="65"/>
                </a:lnTo>
                <a:lnTo>
                  <a:pt x="0" y="82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9" name="Freeform 18"/>
          <p:cNvSpPr>
            <a:spLocks/>
          </p:cNvSpPr>
          <p:nvPr/>
        </p:nvSpPr>
        <p:spPr bwMode="auto">
          <a:xfrm>
            <a:off x="4033838" y="1690688"/>
            <a:ext cx="66675" cy="47625"/>
          </a:xfrm>
          <a:custGeom>
            <a:avLst/>
            <a:gdLst>
              <a:gd name="T0" fmla="*/ 0 w 42"/>
              <a:gd name="T1" fmla="*/ 2147483647 h 30"/>
              <a:gd name="T2" fmla="*/ 2147483647 w 42"/>
              <a:gd name="T3" fmla="*/ 0 h 30"/>
              <a:gd name="T4" fmla="*/ 2147483647 w 42"/>
              <a:gd name="T5" fmla="*/ 2147483647 h 30"/>
              <a:gd name="T6" fmla="*/ 0 w 42"/>
              <a:gd name="T7" fmla="*/ 2147483647 h 30"/>
              <a:gd name="T8" fmla="*/ 0 w 42"/>
              <a:gd name="T9" fmla="*/ 2147483647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"/>
              <a:gd name="T16" fmla="*/ 0 h 30"/>
              <a:gd name="T17" fmla="*/ 42 w 42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" h="30">
                <a:moveTo>
                  <a:pt x="0" y="30"/>
                </a:moveTo>
                <a:lnTo>
                  <a:pt x="19" y="0"/>
                </a:lnTo>
                <a:lnTo>
                  <a:pt x="42" y="13"/>
                </a:lnTo>
                <a:lnTo>
                  <a:pt x="0" y="3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0" name="Freeform 19"/>
          <p:cNvSpPr>
            <a:spLocks/>
          </p:cNvSpPr>
          <p:nvPr/>
        </p:nvSpPr>
        <p:spPr bwMode="auto">
          <a:xfrm>
            <a:off x="4033838" y="1690688"/>
            <a:ext cx="66675" cy="47625"/>
          </a:xfrm>
          <a:custGeom>
            <a:avLst/>
            <a:gdLst>
              <a:gd name="T0" fmla="*/ 0 w 42"/>
              <a:gd name="T1" fmla="*/ 2147483647 h 30"/>
              <a:gd name="T2" fmla="*/ 2147483647 w 42"/>
              <a:gd name="T3" fmla="*/ 0 h 30"/>
              <a:gd name="T4" fmla="*/ 2147483647 w 42"/>
              <a:gd name="T5" fmla="*/ 2147483647 h 30"/>
              <a:gd name="T6" fmla="*/ 0 w 42"/>
              <a:gd name="T7" fmla="*/ 2147483647 h 30"/>
              <a:gd name="T8" fmla="*/ 0 w 42"/>
              <a:gd name="T9" fmla="*/ 2147483647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"/>
              <a:gd name="T16" fmla="*/ 0 h 30"/>
              <a:gd name="T17" fmla="*/ 42 w 42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" h="30">
                <a:moveTo>
                  <a:pt x="0" y="30"/>
                </a:moveTo>
                <a:lnTo>
                  <a:pt x="19" y="0"/>
                </a:lnTo>
                <a:lnTo>
                  <a:pt x="42" y="13"/>
                </a:lnTo>
                <a:lnTo>
                  <a:pt x="0" y="30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1" name="Freeform 20"/>
          <p:cNvSpPr>
            <a:spLocks/>
          </p:cNvSpPr>
          <p:nvPr/>
        </p:nvSpPr>
        <p:spPr bwMode="auto">
          <a:xfrm>
            <a:off x="3232150" y="1890713"/>
            <a:ext cx="271463" cy="585787"/>
          </a:xfrm>
          <a:custGeom>
            <a:avLst/>
            <a:gdLst>
              <a:gd name="T0" fmla="*/ 0 w 171"/>
              <a:gd name="T1" fmla="*/ 2147483647 h 369"/>
              <a:gd name="T2" fmla="*/ 2147483647 w 171"/>
              <a:gd name="T3" fmla="*/ 2147483647 h 369"/>
              <a:gd name="T4" fmla="*/ 2147483647 w 171"/>
              <a:gd name="T5" fmla="*/ 2147483647 h 369"/>
              <a:gd name="T6" fmla="*/ 2147483647 w 171"/>
              <a:gd name="T7" fmla="*/ 2147483647 h 369"/>
              <a:gd name="T8" fmla="*/ 2147483647 w 171"/>
              <a:gd name="T9" fmla="*/ 2147483647 h 369"/>
              <a:gd name="T10" fmla="*/ 2147483647 w 171"/>
              <a:gd name="T11" fmla="*/ 2147483647 h 369"/>
              <a:gd name="T12" fmla="*/ 2147483647 w 171"/>
              <a:gd name="T13" fmla="*/ 2147483647 h 369"/>
              <a:gd name="T14" fmla="*/ 2147483647 w 171"/>
              <a:gd name="T15" fmla="*/ 0 h 369"/>
              <a:gd name="T16" fmla="*/ 2147483647 w 171"/>
              <a:gd name="T17" fmla="*/ 2147483647 h 369"/>
              <a:gd name="T18" fmla="*/ 2147483647 w 171"/>
              <a:gd name="T19" fmla="*/ 2147483647 h 369"/>
              <a:gd name="T20" fmla="*/ 2147483647 w 171"/>
              <a:gd name="T21" fmla="*/ 2147483647 h 369"/>
              <a:gd name="T22" fmla="*/ 2147483647 w 171"/>
              <a:gd name="T23" fmla="*/ 2147483647 h 369"/>
              <a:gd name="T24" fmla="*/ 2147483647 w 171"/>
              <a:gd name="T25" fmla="*/ 2147483647 h 369"/>
              <a:gd name="T26" fmla="*/ 2147483647 w 171"/>
              <a:gd name="T27" fmla="*/ 2147483647 h 369"/>
              <a:gd name="T28" fmla="*/ 2147483647 w 171"/>
              <a:gd name="T29" fmla="*/ 2147483647 h 369"/>
              <a:gd name="T30" fmla="*/ 2147483647 w 171"/>
              <a:gd name="T31" fmla="*/ 2147483647 h 369"/>
              <a:gd name="T32" fmla="*/ 2147483647 w 171"/>
              <a:gd name="T33" fmla="*/ 2147483647 h 369"/>
              <a:gd name="T34" fmla="*/ 2147483647 w 171"/>
              <a:gd name="T35" fmla="*/ 2147483647 h 369"/>
              <a:gd name="T36" fmla="*/ 2147483647 w 171"/>
              <a:gd name="T37" fmla="*/ 2147483647 h 369"/>
              <a:gd name="T38" fmla="*/ 2147483647 w 171"/>
              <a:gd name="T39" fmla="*/ 2147483647 h 369"/>
              <a:gd name="T40" fmla="*/ 2147483647 w 171"/>
              <a:gd name="T41" fmla="*/ 2147483647 h 369"/>
              <a:gd name="T42" fmla="*/ 2147483647 w 171"/>
              <a:gd name="T43" fmla="*/ 2147483647 h 369"/>
              <a:gd name="T44" fmla="*/ 2147483647 w 171"/>
              <a:gd name="T45" fmla="*/ 2147483647 h 369"/>
              <a:gd name="T46" fmla="*/ 2147483647 w 171"/>
              <a:gd name="T47" fmla="*/ 2147483647 h 369"/>
              <a:gd name="T48" fmla="*/ 2147483647 w 171"/>
              <a:gd name="T49" fmla="*/ 2147483647 h 369"/>
              <a:gd name="T50" fmla="*/ 2147483647 w 171"/>
              <a:gd name="T51" fmla="*/ 2147483647 h 369"/>
              <a:gd name="T52" fmla="*/ 2147483647 w 171"/>
              <a:gd name="T53" fmla="*/ 2147483647 h 369"/>
              <a:gd name="T54" fmla="*/ 2147483647 w 171"/>
              <a:gd name="T55" fmla="*/ 2147483647 h 369"/>
              <a:gd name="T56" fmla="*/ 2147483647 w 171"/>
              <a:gd name="T57" fmla="*/ 2147483647 h 369"/>
              <a:gd name="T58" fmla="*/ 2147483647 w 171"/>
              <a:gd name="T59" fmla="*/ 2147483647 h 369"/>
              <a:gd name="T60" fmla="*/ 2147483647 w 171"/>
              <a:gd name="T61" fmla="*/ 2147483647 h 369"/>
              <a:gd name="T62" fmla="*/ 2147483647 w 171"/>
              <a:gd name="T63" fmla="*/ 2147483647 h 369"/>
              <a:gd name="T64" fmla="*/ 2147483647 w 171"/>
              <a:gd name="T65" fmla="*/ 2147483647 h 369"/>
              <a:gd name="T66" fmla="*/ 2147483647 w 171"/>
              <a:gd name="T67" fmla="*/ 2147483647 h 369"/>
              <a:gd name="T68" fmla="*/ 2147483647 w 171"/>
              <a:gd name="T69" fmla="*/ 2147483647 h 369"/>
              <a:gd name="T70" fmla="*/ 2147483647 w 171"/>
              <a:gd name="T71" fmla="*/ 2147483647 h 369"/>
              <a:gd name="T72" fmla="*/ 2147483647 w 171"/>
              <a:gd name="T73" fmla="*/ 2147483647 h 369"/>
              <a:gd name="T74" fmla="*/ 0 w 171"/>
              <a:gd name="T75" fmla="*/ 2147483647 h 369"/>
              <a:gd name="T76" fmla="*/ 0 w 171"/>
              <a:gd name="T77" fmla="*/ 2147483647 h 369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171"/>
              <a:gd name="T118" fmla="*/ 0 h 369"/>
              <a:gd name="T119" fmla="*/ 171 w 171"/>
              <a:gd name="T120" fmla="*/ 369 h 369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171" h="369">
                <a:moveTo>
                  <a:pt x="0" y="274"/>
                </a:moveTo>
                <a:lnTo>
                  <a:pt x="9" y="252"/>
                </a:lnTo>
                <a:lnTo>
                  <a:pt x="41" y="235"/>
                </a:lnTo>
                <a:lnTo>
                  <a:pt x="55" y="204"/>
                </a:lnTo>
                <a:lnTo>
                  <a:pt x="78" y="182"/>
                </a:lnTo>
                <a:lnTo>
                  <a:pt x="9" y="126"/>
                </a:lnTo>
                <a:lnTo>
                  <a:pt x="4" y="74"/>
                </a:lnTo>
                <a:lnTo>
                  <a:pt x="41" y="0"/>
                </a:lnTo>
                <a:lnTo>
                  <a:pt x="153" y="35"/>
                </a:lnTo>
                <a:lnTo>
                  <a:pt x="153" y="48"/>
                </a:lnTo>
                <a:lnTo>
                  <a:pt x="139" y="91"/>
                </a:lnTo>
                <a:lnTo>
                  <a:pt x="129" y="100"/>
                </a:lnTo>
                <a:lnTo>
                  <a:pt x="125" y="122"/>
                </a:lnTo>
                <a:lnTo>
                  <a:pt x="139" y="126"/>
                </a:lnTo>
                <a:lnTo>
                  <a:pt x="148" y="126"/>
                </a:lnTo>
                <a:lnTo>
                  <a:pt x="162" y="126"/>
                </a:lnTo>
                <a:lnTo>
                  <a:pt x="157" y="117"/>
                </a:lnTo>
                <a:lnTo>
                  <a:pt x="162" y="122"/>
                </a:lnTo>
                <a:lnTo>
                  <a:pt x="171" y="148"/>
                </a:lnTo>
                <a:lnTo>
                  <a:pt x="171" y="222"/>
                </a:lnTo>
                <a:lnTo>
                  <a:pt x="171" y="204"/>
                </a:lnTo>
                <a:lnTo>
                  <a:pt x="167" y="187"/>
                </a:lnTo>
                <a:lnTo>
                  <a:pt x="162" y="195"/>
                </a:lnTo>
                <a:lnTo>
                  <a:pt x="167" y="213"/>
                </a:lnTo>
                <a:lnTo>
                  <a:pt x="162" y="222"/>
                </a:lnTo>
                <a:lnTo>
                  <a:pt x="167" y="243"/>
                </a:lnTo>
                <a:lnTo>
                  <a:pt x="157" y="265"/>
                </a:lnTo>
                <a:lnTo>
                  <a:pt x="143" y="265"/>
                </a:lnTo>
                <a:lnTo>
                  <a:pt x="148" y="282"/>
                </a:lnTo>
                <a:lnTo>
                  <a:pt x="129" y="308"/>
                </a:lnTo>
                <a:lnTo>
                  <a:pt x="106" y="369"/>
                </a:lnTo>
                <a:lnTo>
                  <a:pt x="97" y="369"/>
                </a:lnTo>
                <a:lnTo>
                  <a:pt x="102" y="348"/>
                </a:lnTo>
                <a:lnTo>
                  <a:pt x="92" y="335"/>
                </a:lnTo>
                <a:lnTo>
                  <a:pt x="65" y="339"/>
                </a:lnTo>
                <a:lnTo>
                  <a:pt x="23" y="313"/>
                </a:lnTo>
                <a:lnTo>
                  <a:pt x="9" y="304"/>
                </a:lnTo>
                <a:lnTo>
                  <a:pt x="0" y="274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2" name="Freeform 21"/>
          <p:cNvSpPr>
            <a:spLocks/>
          </p:cNvSpPr>
          <p:nvPr/>
        </p:nvSpPr>
        <p:spPr bwMode="auto">
          <a:xfrm>
            <a:off x="3232150" y="1890713"/>
            <a:ext cx="271463" cy="585787"/>
          </a:xfrm>
          <a:custGeom>
            <a:avLst/>
            <a:gdLst>
              <a:gd name="T0" fmla="*/ 0 w 171"/>
              <a:gd name="T1" fmla="*/ 2147483647 h 369"/>
              <a:gd name="T2" fmla="*/ 2147483647 w 171"/>
              <a:gd name="T3" fmla="*/ 2147483647 h 369"/>
              <a:gd name="T4" fmla="*/ 2147483647 w 171"/>
              <a:gd name="T5" fmla="*/ 2147483647 h 369"/>
              <a:gd name="T6" fmla="*/ 2147483647 w 171"/>
              <a:gd name="T7" fmla="*/ 2147483647 h 369"/>
              <a:gd name="T8" fmla="*/ 2147483647 w 171"/>
              <a:gd name="T9" fmla="*/ 2147483647 h 369"/>
              <a:gd name="T10" fmla="*/ 2147483647 w 171"/>
              <a:gd name="T11" fmla="*/ 2147483647 h 369"/>
              <a:gd name="T12" fmla="*/ 2147483647 w 171"/>
              <a:gd name="T13" fmla="*/ 2147483647 h 369"/>
              <a:gd name="T14" fmla="*/ 2147483647 w 171"/>
              <a:gd name="T15" fmla="*/ 0 h 369"/>
              <a:gd name="T16" fmla="*/ 2147483647 w 171"/>
              <a:gd name="T17" fmla="*/ 2147483647 h 369"/>
              <a:gd name="T18" fmla="*/ 2147483647 w 171"/>
              <a:gd name="T19" fmla="*/ 2147483647 h 369"/>
              <a:gd name="T20" fmla="*/ 2147483647 w 171"/>
              <a:gd name="T21" fmla="*/ 2147483647 h 369"/>
              <a:gd name="T22" fmla="*/ 2147483647 w 171"/>
              <a:gd name="T23" fmla="*/ 2147483647 h 369"/>
              <a:gd name="T24" fmla="*/ 2147483647 w 171"/>
              <a:gd name="T25" fmla="*/ 2147483647 h 369"/>
              <a:gd name="T26" fmla="*/ 2147483647 w 171"/>
              <a:gd name="T27" fmla="*/ 2147483647 h 369"/>
              <a:gd name="T28" fmla="*/ 2147483647 w 171"/>
              <a:gd name="T29" fmla="*/ 2147483647 h 369"/>
              <a:gd name="T30" fmla="*/ 2147483647 w 171"/>
              <a:gd name="T31" fmla="*/ 2147483647 h 369"/>
              <a:gd name="T32" fmla="*/ 2147483647 w 171"/>
              <a:gd name="T33" fmla="*/ 2147483647 h 369"/>
              <a:gd name="T34" fmla="*/ 2147483647 w 171"/>
              <a:gd name="T35" fmla="*/ 2147483647 h 369"/>
              <a:gd name="T36" fmla="*/ 2147483647 w 171"/>
              <a:gd name="T37" fmla="*/ 2147483647 h 369"/>
              <a:gd name="T38" fmla="*/ 2147483647 w 171"/>
              <a:gd name="T39" fmla="*/ 2147483647 h 369"/>
              <a:gd name="T40" fmla="*/ 2147483647 w 171"/>
              <a:gd name="T41" fmla="*/ 2147483647 h 369"/>
              <a:gd name="T42" fmla="*/ 2147483647 w 171"/>
              <a:gd name="T43" fmla="*/ 2147483647 h 369"/>
              <a:gd name="T44" fmla="*/ 2147483647 w 171"/>
              <a:gd name="T45" fmla="*/ 2147483647 h 369"/>
              <a:gd name="T46" fmla="*/ 2147483647 w 171"/>
              <a:gd name="T47" fmla="*/ 2147483647 h 369"/>
              <a:gd name="T48" fmla="*/ 2147483647 w 171"/>
              <a:gd name="T49" fmla="*/ 2147483647 h 369"/>
              <a:gd name="T50" fmla="*/ 2147483647 w 171"/>
              <a:gd name="T51" fmla="*/ 2147483647 h 369"/>
              <a:gd name="T52" fmla="*/ 2147483647 w 171"/>
              <a:gd name="T53" fmla="*/ 2147483647 h 369"/>
              <a:gd name="T54" fmla="*/ 2147483647 w 171"/>
              <a:gd name="T55" fmla="*/ 2147483647 h 369"/>
              <a:gd name="T56" fmla="*/ 2147483647 w 171"/>
              <a:gd name="T57" fmla="*/ 2147483647 h 369"/>
              <a:gd name="T58" fmla="*/ 2147483647 w 171"/>
              <a:gd name="T59" fmla="*/ 2147483647 h 369"/>
              <a:gd name="T60" fmla="*/ 2147483647 w 171"/>
              <a:gd name="T61" fmla="*/ 2147483647 h 369"/>
              <a:gd name="T62" fmla="*/ 2147483647 w 171"/>
              <a:gd name="T63" fmla="*/ 2147483647 h 369"/>
              <a:gd name="T64" fmla="*/ 2147483647 w 171"/>
              <a:gd name="T65" fmla="*/ 2147483647 h 369"/>
              <a:gd name="T66" fmla="*/ 2147483647 w 171"/>
              <a:gd name="T67" fmla="*/ 2147483647 h 369"/>
              <a:gd name="T68" fmla="*/ 2147483647 w 171"/>
              <a:gd name="T69" fmla="*/ 2147483647 h 369"/>
              <a:gd name="T70" fmla="*/ 2147483647 w 171"/>
              <a:gd name="T71" fmla="*/ 2147483647 h 369"/>
              <a:gd name="T72" fmla="*/ 2147483647 w 171"/>
              <a:gd name="T73" fmla="*/ 2147483647 h 369"/>
              <a:gd name="T74" fmla="*/ 0 w 171"/>
              <a:gd name="T75" fmla="*/ 2147483647 h 369"/>
              <a:gd name="T76" fmla="*/ 0 w 171"/>
              <a:gd name="T77" fmla="*/ 2147483647 h 369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171"/>
              <a:gd name="T118" fmla="*/ 0 h 369"/>
              <a:gd name="T119" fmla="*/ 171 w 171"/>
              <a:gd name="T120" fmla="*/ 369 h 369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171" h="369">
                <a:moveTo>
                  <a:pt x="0" y="274"/>
                </a:moveTo>
                <a:lnTo>
                  <a:pt x="9" y="252"/>
                </a:lnTo>
                <a:lnTo>
                  <a:pt x="41" y="235"/>
                </a:lnTo>
                <a:lnTo>
                  <a:pt x="55" y="204"/>
                </a:lnTo>
                <a:lnTo>
                  <a:pt x="78" y="182"/>
                </a:lnTo>
                <a:lnTo>
                  <a:pt x="9" y="126"/>
                </a:lnTo>
                <a:lnTo>
                  <a:pt x="4" y="74"/>
                </a:lnTo>
                <a:lnTo>
                  <a:pt x="41" y="0"/>
                </a:lnTo>
                <a:lnTo>
                  <a:pt x="153" y="35"/>
                </a:lnTo>
                <a:lnTo>
                  <a:pt x="153" y="48"/>
                </a:lnTo>
                <a:lnTo>
                  <a:pt x="139" y="91"/>
                </a:lnTo>
                <a:lnTo>
                  <a:pt x="129" y="100"/>
                </a:lnTo>
                <a:lnTo>
                  <a:pt x="125" y="122"/>
                </a:lnTo>
                <a:lnTo>
                  <a:pt x="139" y="126"/>
                </a:lnTo>
                <a:lnTo>
                  <a:pt x="148" y="126"/>
                </a:lnTo>
                <a:lnTo>
                  <a:pt x="162" y="126"/>
                </a:lnTo>
                <a:lnTo>
                  <a:pt x="157" y="117"/>
                </a:lnTo>
                <a:lnTo>
                  <a:pt x="162" y="122"/>
                </a:lnTo>
                <a:lnTo>
                  <a:pt x="171" y="148"/>
                </a:lnTo>
                <a:lnTo>
                  <a:pt x="171" y="222"/>
                </a:lnTo>
                <a:lnTo>
                  <a:pt x="171" y="204"/>
                </a:lnTo>
                <a:lnTo>
                  <a:pt x="167" y="187"/>
                </a:lnTo>
                <a:lnTo>
                  <a:pt x="162" y="195"/>
                </a:lnTo>
                <a:lnTo>
                  <a:pt x="167" y="213"/>
                </a:lnTo>
                <a:lnTo>
                  <a:pt x="162" y="222"/>
                </a:lnTo>
                <a:lnTo>
                  <a:pt x="167" y="243"/>
                </a:lnTo>
                <a:lnTo>
                  <a:pt x="157" y="265"/>
                </a:lnTo>
                <a:lnTo>
                  <a:pt x="143" y="265"/>
                </a:lnTo>
                <a:lnTo>
                  <a:pt x="148" y="282"/>
                </a:lnTo>
                <a:lnTo>
                  <a:pt x="129" y="308"/>
                </a:lnTo>
                <a:lnTo>
                  <a:pt x="106" y="369"/>
                </a:lnTo>
                <a:lnTo>
                  <a:pt x="97" y="369"/>
                </a:lnTo>
                <a:lnTo>
                  <a:pt x="102" y="348"/>
                </a:lnTo>
                <a:lnTo>
                  <a:pt x="92" y="335"/>
                </a:lnTo>
                <a:lnTo>
                  <a:pt x="65" y="339"/>
                </a:lnTo>
                <a:lnTo>
                  <a:pt x="23" y="313"/>
                </a:lnTo>
                <a:lnTo>
                  <a:pt x="9" y="304"/>
                </a:lnTo>
                <a:lnTo>
                  <a:pt x="0" y="274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3" name="Freeform 22"/>
          <p:cNvSpPr>
            <a:spLocks/>
          </p:cNvSpPr>
          <p:nvPr/>
        </p:nvSpPr>
        <p:spPr bwMode="auto">
          <a:xfrm>
            <a:off x="2297113" y="973138"/>
            <a:ext cx="1222375" cy="1020762"/>
          </a:xfrm>
          <a:custGeom>
            <a:avLst/>
            <a:gdLst>
              <a:gd name="T0" fmla="*/ 0 w 770"/>
              <a:gd name="T1" fmla="*/ 2147483647 h 643"/>
              <a:gd name="T2" fmla="*/ 2147483647 w 770"/>
              <a:gd name="T3" fmla="*/ 2147483647 h 643"/>
              <a:gd name="T4" fmla="*/ 2147483647 w 770"/>
              <a:gd name="T5" fmla="*/ 2147483647 h 643"/>
              <a:gd name="T6" fmla="*/ 2147483647 w 770"/>
              <a:gd name="T7" fmla="*/ 2147483647 h 643"/>
              <a:gd name="T8" fmla="*/ 2147483647 w 770"/>
              <a:gd name="T9" fmla="*/ 2147483647 h 643"/>
              <a:gd name="T10" fmla="*/ 2147483647 w 770"/>
              <a:gd name="T11" fmla="*/ 2147483647 h 643"/>
              <a:gd name="T12" fmla="*/ 2147483647 w 770"/>
              <a:gd name="T13" fmla="*/ 2147483647 h 643"/>
              <a:gd name="T14" fmla="*/ 2147483647 w 770"/>
              <a:gd name="T15" fmla="*/ 2147483647 h 643"/>
              <a:gd name="T16" fmla="*/ 2147483647 w 770"/>
              <a:gd name="T17" fmla="*/ 2147483647 h 643"/>
              <a:gd name="T18" fmla="*/ 2147483647 w 770"/>
              <a:gd name="T19" fmla="*/ 2147483647 h 643"/>
              <a:gd name="T20" fmla="*/ 2147483647 w 770"/>
              <a:gd name="T21" fmla="*/ 2147483647 h 643"/>
              <a:gd name="T22" fmla="*/ 2147483647 w 770"/>
              <a:gd name="T23" fmla="*/ 2147483647 h 643"/>
              <a:gd name="T24" fmla="*/ 2147483647 w 770"/>
              <a:gd name="T25" fmla="*/ 2147483647 h 643"/>
              <a:gd name="T26" fmla="*/ 2147483647 w 770"/>
              <a:gd name="T27" fmla="*/ 2147483647 h 643"/>
              <a:gd name="T28" fmla="*/ 2147483647 w 770"/>
              <a:gd name="T29" fmla="*/ 2147483647 h 643"/>
              <a:gd name="T30" fmla="*/ 2147483647 w 770"/>
              <a:gd name="T31" fmla="*/ 2147483647 h 643"/>
              <a:gd name="T32" fmla="*/ 2147483647 w 770"/>
              <a:gd name="T33" fmla="*/ 2147483647 h 643"/>
              <a:gd name="T34" fmla="*/ 2147483647 w 770"/>
              <a:gd name="T35" fmla="*/ 0 h 643"/>
              <a:gd name="T36" fmla="*/ 2147483647 w 770"/>
              <a:gd name="T37" fmla="*/ 2147483647 h 643"/>
              <a:gd name="T38" fmla="*/ 2147483647 w 770"/>
              <a:gd name="T39" fmla="*/ 2147483647 h 643"/>
              <a:gd name="T40" fmla="*/ 2147483647 w 770"/>
              <a:gd name="T41" fmla="*/ 2147483647 h 643"/>
              <a:gd name="T42" fmla="*/ 2147483647 w 770"/>
              <a:gd name="T43" fmla="*/ 2147483647 h 643"/>
              <a:gd name="T44" fmla="*/ 2147483647 w 770"/>
              <a:gd name="T45" fmla="*/ 2147483647 h 643"/>
              <a:gd name="T46" fmla="*/ 2147483647 w 770"/>
              <a:gd name="T47" fmla="*/ 2147483647 h 643"/>
              <a:gd name="T48" fmla="*/ 2147483647 w 770"/>
              <a:gd name="T49" fmla="*/ 2147483647 h 643"/>
              <a:gd name="T50" fmla="*/ 2147483647 w 770"/>
              <a:gd name="T51" fmla="*/ 2147483647 h 643"/>
              <a:gd name="T52" fmla="*/ 2147483647 w 770"/>
              <a:gd name="T53" fmla="*/ 2147483647 h 643"/>
              <a:gd name="T54" fmla="*/ 2147483647 w 770"/>
              <a:gd name="T55" fmla="*/ 2147483647 h 643"/>
              <a:gd name="T56" fmla="*/ 2147483647 w 770"/>
              <a:gd name="T57" fmla="*/ 2147483647 h 643"/>
              <a:gd name="T58" fmla="*/ 2147483647 w 770"/>
              <a:gd name="T59" fmla="*/ 2147483647 h 643"/>
              <a:gd name="T60" fmla="*/ 2147483647 w 770"/>
              <a:gd name="T61" fmla="*/ 2147483647 h 643"/>
              <a:gd name="T62" fmla="*/ 2147483647 w 770"/>
              <a:gd name="T63" fmla="*/ 2147483647 h 643"/>
              <a:gd name="T64" fmla="*/ 2147483647 w 770"/>
              <a:gd name="T65" fmla="*/ 2147483647 h 643"/>
              <a:gd name="T66" fmla="*/ 2147483647 w 770"/>
              <a:gd name="T67" fmla="*/ 2147483647 h 643"/>
              <a:gd name="T68" fmla="*/ 2147483647 w 770"/>
              <a:gd name="T69" fmla="*/ 2147483647 h 643"/>
              <a:gd name="T70" fmla="*/ 2147483647 w 770"/>
              <a:gd name="T71" fmla="*/ 2147483647 h 643"/>
              <a:gd name="T72" fmla="*/ 2147483647 w 770"/>
              <a:gd name="T73" fmla="*/ 2147483647 h 643"/>
              <a:gd name="T74" fmla="*/ 2147483647 w 770"/>
              <a:gd name="T75" fmla="*/ 2147483647 h 643"/>
              <a:gd name="T76" fmla="*/ 2147483647 w 770"/>
              <a:gd name="T77" fmla="*/ 2147483647 h 643"/>
              <a:gd name="T78" fmla="*/ 2147483647 w 770"/>
              <a:gd name="T79" fmla="*/ 2147483647 h 643"/>
              <a:gd name="T80" fmla="*/ 2147483647 w 770"/>
              <a:gd name="T81" fmla="*/ 2147483647 h 643"/>
              <a:gd name="T82" fmla="*/ 2147483647 w 770"/>
              <a:gd name="T83" fmla="*/ 2147483647 h 643"/>
              <a:gd name="T84" fmla="*/ 2147483647 w 770"/>
              <a:gd name="T85" fmla="*/ 2147483647 h 643"/>
              <a:gd name="T86" fmla="*/ 2147483647 w 770"/>
              <a:gd name="T87" fmla="*/ 2147483647 h 643"/>
              <a:gd name="T88" fmla="*/ 2147483647 w 770"/>
              <a:gd name="T89" fmla="*/ 2147483647 h 643"/>
              <a:gd name="T90" fmla="*/ 2147483647 w 770"/>
              <a:gd name="T91" fmla="*/ 2147483647 h 643"/>
              <a:gd name="T92" fmla="*/ 2147483647 w 770"/>
              <a:gd name="T93" fmla="*/ 2147483647 h 643"/>
              <a:gd name="T94" fmla="*/ 2147483647 w 770"/>
              <a:gd name="T95" fmla="*/ 2147483647 h 643"/>
              <a:gd name="T96" fmla="*/ 2147483647 w 770"/>
              <a:gd name="T97" fmla="*/ 2147483647 h 643"/>
              <a:gd name="T98" fmla="*/ 2147483647 w 770"/>
              <a:gd name="T99" fmla="*/ 2147483647 h 643"/>
              <a:gd name="T100" fmla="*/ 2147483647 w 770"/>
              <a:gd name="T101" fmla="*/ 2147483647 h 643"/>
              <a:gd name="T102" fmla="*/ 2147483647 w 770"/>
              <a:gd name="T103" fmla="*/ 2147483647 h 643"/>
              <a:gd name="T104" fmla="*/ 0 w 770"/>
              <a:gd name="T105" fmla="*/ 2147483647 h 643"/>
              <a:gd name="T106" fmla="*/ 0 w 770"/>
              <a:gd name="T107" fmla="*/ 2147483647 h 643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770"/>
              <a:gd name="T163" fmla="*/ 0 h 643"/>
              <a:gd name="T164" fmla="*/ 770 w 770"/>
              <a:gd name="T165" fmla="*/ 643 h 643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770" h="643">
                <a:moveTo>
                  <a:pt x="0" y="556"/>
                </a:moveTo>
                <a:lnTo>
                  <a:pt x="28" y="591"/>
                </a:lnTo>
                <a:lnTo>
                  <a:pt x="524" y="500"/>
                </a:lnTo>
                <a:lnTo>
                  <a:pt x="561" y="517"/>
                </a:lnTo>
                <a:lnTo>
                  <a:pt x="579" y="556"/>
                </a:lnTo>
                <a:lnTo>
                  <a:pt x="630" y="578"/>
                </a:lnTo>
                <a:lnTo>
                  <a:pt x="742" y="617"/>
                </a:lnTo>
                <a:lnTo>
                  <a:pt x="742" y="630"/>
                </a:lnTo>
                <a:lnTo>
                  <a:pt x="746" y="643"/>
                </a:lnTo>
                <a:lnTo>
                  <a:pt x="756" y="634"/>
                </a:lnTo>
                <a:lnTo>
                  <a:pt x="765" y="604"/>
                </a:lnTo>
                <a:lnTo>
                  <a:pt x="770" y="552"/>
                </a:lnTo>
                <a:lnTo>
                  <a:pt x="746" y="447"/>
                </a:lnTo>
                <a:lnTo>
                  <a:pt x="746" y="339"/>
                </a:lnTo>
                <a:lnTo>
                  <a:pt x="728" y="252"/>
                </a:lnTo>
                <a:lnTo>
                  <a:pt x="695" y="178"/>
                </a:lnTo>
                <a:lnTo>
                  <a:pt x="686" y="108"/>
                </a:lnTo>
                <a:lnTo>
                  <a:pt x="654" y="0"/>
                </a:lnTo>
                <a:lnTo>
                  <a:pt x="501" y="35"/>
                </a:lnTo>
                <a:lnTo>
                  <a:pt x="487" y="35"/>
                </a:lnTo>
                <a:lnTo>
                  <a:pt x="440" y="69"/>
                </a:lnTo>
                <a:lnTo>
                  <a:pt x="399" y="126"/>
                </a:lnTo>
                <a:lnTo>
                  <a:pt x="394" y="152"/>
                </a:lnTo>
                <a:lnTo>
                  <a:pt x="375" y="178"/>
                </a:lnTo>
                <a:lnTo>
                  <a:pt x="343" y="204"/>
                </a:lnTo>
                <a:lnTo>
                  <a:pt x="357" y="226"/>
                </a:lnTo>
                <a:lnTo>
                  <a:pt x="361" y="213"/>
                </a:lnTo>
                <a:lnTo>
                  <a:pt x="371" y="217"/>
                </a:lnTo>
                <a:lnTo>
                  <a:pt x="366" y="221"/>
                </a:lnTo>
                <a:lnTo>
                  <a:pt x="375" y="226"/>
                </a:lnTo>
                <a:lnTo>
                  <a:pt x="366" y="239"/>
                </a:lnTo>
                <a:lnTo>
                  <a:pt x="361" y="239"/>
                </a:lnTo>
                <a:lnTo>
                  <a:pt x="361" y="248"/>
                </a:lnTo>
                <a:lnTo>
                  <a:pt x="375" y="269"/>
                </a:lnTo>
                <a:lnTo>
                  <a:pt x="375" y="287"/>
                </a:lnTo>
                <a:lnTo>
                  <a:pt x="352" y="295"/>
                </a:lnTo>
                <a:lnTo>
                  <a:pt x="329" y="330"/>
                </a:lnTo>
                <a:lnTo>
                  <a:pt x="301" y="348"/>
                </a:lnTo>
                <a:lnTo>
                  <a:pt x="250" y="352"/>
                </a:lnTo>
                <a:lnTo>
                  <a:pt x="236" y="365"/>
                </a:lnTo>
                <a:lnTo>
                  <a:pt x="208" y="352"/>
                </a:lnTo>
                <a:lnTo>
                  <a:pt x="125" y="361"/>
                </a:lnTo>
                <a:lnTo>
                  <a:pt x="60" y="387"/>
                </a:lnTo>
                <a:lnTo>
                  <a:pt x="65" y="404"/>
                </a:lnTo>
                <a:lnTo>
                  <a:pt x="60" y="417"/>
                </a:lnTo>
                <a:lnTo>
                  <a:pt x="65" y="417"/>
                </a:lnTo>
                <a:lnTo>
                  <a:pt x="74" y="434"/>
                </a:lnTo>
                <a:lnTo>
                  <a:pt x="83" y="434"/>
                </a:lnTo>
                <a:lnTo>
                  <a:pt x="92" y="452"/>
                </a:lnTo>
                <a:lnTo>
                  <a:pt x="92" y="461"/>
                </a:lnTo>
                <a:lnTo>
                  <a:pt x="74" y="474"/>
                </a:lnTo>
                <a:lnTo>
                  <a:pt x="69" y="495"/>
                </a:lnTo>
                <a:lnTo>
                  <a:pt x="0" y="556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4" name="Freeform 23"/>
          <p:cNvSpPr>
            <a:spLocks/>
          </p:cNvSpPr>
          <p:nvPr/>
        </p:nvSpPr>
        <p:spPr bwMode="auto">
          <a:xfrm>
            <a:off x="2297113" y="973138"/>
            <a:ext cx="1222375" cy="1020762"/>
          </a:xfrm>
          <a:custGeom>
            <a:avLst/>
            <a:gdLst>
              <a:gd name="T0" fmla="*/ 0 w 770"/>
              <a:gd name="T1" fmla="*/ 2147483647 h 643"/>
              <a:gd name="T2" fmla="*/ 2147483647 w 770"/>
              <a:gd name="T3" fmla="*/ 2147483647 h 643"/>
              <a:gd name="T4" fmla="*/ 2147483647 w 770"/>
              <a:gd name="T5" fmla="*/ 2147483647 h 643"/>
              <a:gd name="T6" fmla="*/ 2147483647 w 770"/>
              <a:gd name="T7" fmla="*/ 2147483647 h 643"/>
              <a:gd name="T8" fmla="*/ 2147483647 w 770"/>
              <a:gd name="T9" fmla="*/ 2147483647 h 643"/>
              <a:gd name="T10" fmla="*/ 2147483647 w 770"/>
              <a:gd name="T11" fmla="*/ 2147483647 h 643"/>
              <a:gd name="T12" fmla="*/ 2147483647 w 770"/>
              <a:gd name="T13" fmla="*/ 2147483647 h 643"/>
              <a:gd name="T14" fmla="*/ 2147483647 w 770"/>
              <a:gd name="T15" fmla="*/ 2147483647 h 643"/>
              <a:gd name="T16" fmla="*/ 2147483647 w 770"/>
              <a:gd name="T17" fmla="*/ 2147483647 h 643"/>
              <a:gd name="T18" fmla="*/ 2147483647 w 770"/>
              <a:gd name="T19" fmla="*/ 2147483647 h 643"/>
              <a:gd name="T20" fmla="*/ 2147483647 w 770"/>
              <a:gd name="T21" fmla="*/ 2147483647 h 643"/>
              <a:gd name="T22" fmla="*/ 2147483647 w 770"/>
              <a:gd name="T23" fmla="*/ 2147483647 h 643"/>
              <a:gd name="T24" fmla="*/ 2147483647 w 770"/>
              <a:gd name="T25" fmla="*/ 2147483647 h 643"/>
              <a:gd name="T26" fmla="*/ 2147483647 w 770"/>
              <a:gd name="T27" fmla="*/ 2147483647 h 643"/>
              <a:gd name="T28" fmla="*/ 2147483647 w 770"/>
              <a:gd name="T29" fmla="*/ 2147483647 h 643"/>
              <a:gd name="T30" fmla="*/ 2147483647 w 770"/>
              <a:gd name="T31" fmla="*/ 2147483647 h 643"/>
              <a:gd name="T32" fmla="*/ 2147483647 w 770"/>
              <a:gd name="T33" fmla="*/ 2147483647 h 643"/>
              <a:gd name="T34" fmla="*/ 2147483647 w 770"/>
              <a:gd name="T35" fmla="*/ 0 h 643"/>
              <a:gd name="T36" fmla="*/ 2147483647 w 770"/>
              <a:gd name="T37" fmla="*/ 2147483647 h 643"/>
              <a:gd name="T38" fmla="*/ 2147483647 w 770"/>
              <a:gd name="T39" fmla="*/ 2147483647 h 643"/>
              <a:gd name="T40" fmla="*/ 2147483647 w 770"/>
              <a:gd name="T41" fmla="*/ 2147483647 h 643"/>
              <a:gd name="T42" fmla="*/ 2147483647 w 770"/>
              <a:gd name="T43" fmla="*/ 2147483647 h 643"/>
              <a:gd name="T44" fmla="*/ 2147483647 w 770"/>
              <a:gd name="T45" fmla="*/ 2147483647 h 643"/>
              <a:gd name="T46" fmla="*/ 2147483647 w 770"/>
              <a:gd name="T47" fmla="*/ 2147483647 h 643"/>
              <a:gd name="T48" fmla="*/ 2147483647 w 770"/>
              <a:gd name="T49" fmla="*/ 2147483647 h 643"/>
              <a:gd name="T50" fmla="*/ 2147483647 w 770"/>
              <a:gd name="T51" fmla="*/ 2147483647 h 643"/>
              <a:gd name="T52" fmla="*/ 2147483647 w 770"/>
              <a:gd name="T53" fmla="*/ 2147483647 h 643"/>
              <a:gd name="T54" fmla="*/ 2147483647 w 770"/>
              <a:gd name="T55" fmla="*/ 2147483647 h 643"/>
              <a:gd name="T56" fmla="*/ 2147483647 w 770"/>
              <a:gd name="T57" fmla="*/ 2147483647 h 643"/>
              <a:gd name="T58" fmla="*/ 2147483647 w 770"/>
              <a:gd name="T59" fmla="*/ 2147483647 h 643"/>
              <a:gd name="T60" fmla="*/ 2147483647 w 770"/>
              <a:gd name="T61" fmla="*/ 2147483647 h 643"/>
              <a:gd name="T62" fmla="*/ 2147483647 w 770"/>
              <a:gd name="T63" fmla="*/ 2147483647 h 643"/>
              <a:gd name="T64" fmla="*/ 2147483647 w 770"/>
              <a:gd name="T65" fmla="*/ 2147483647 h 643"/>
              <a:gd name="T66" fmla="*/ 2147483647 w 770"/>
              <a:gd name="T67" fmla="*/ 2147483647 h 643"/>
              <a:gd name="T68" fmla="*/ 2147483647 w 770"/>
              <a:gd name="T69" fmla="*/ 2147483647 h 643"/>
              <a:gd name="T70" fmla="*/ 2147483647 w 770"/>
              <a:gd name="T71" fmla="*/ 2147483647 h 643"/>
              <a:gd name="T72" fmla="*/ 2147483647 w 770"/>
              <a:gd name="T73" fmla="*/ 2147483647 h 643"/>
              <a:gd name="T74" fmla="*/ 2147483647 w 770"/>
              <a:gd name="T75" fmla="*/ 2147483647 h 643"/>
              <a:gd name="T76" fmla="*/ 2147483647 w 770"/>
              <a:gd name="T77" fmla="*/ 2147483647 h 643"/>
              <a:gd name="T78" fmla="*/ 2147483647 w 770"/>
              <a:gd name="T79" fmla="*/ 2147483647 h 643"/>
              <a:gd name="T80" fmla="*/ 2147483647 w 770"/>
              <a:gd name="T81" fmla="*/ 2147483647 h 643"/>
              <a:gd name="T82" fmla="*/ 2147483647 w 770"/>
              <a:gd name="T83" fmla="*/ 2147483647 h 643"/>
              <a:gd name="T84" fmla="*/ 2147483647 w 770"/>
              <a:gd name="T85" fmla="*/ 2147483647 h 643"/>
              <a:gd name="T86" fmla="*/ 2147483647 w 770"/>
              <a:gd name="T87" fmla="*/ 2147483647 h 643"/>
              <a:gd name="T88" fmla="*/ 2147483647 w 770"/>
              <a:gd name="T89" fmla="*/ 2147483647 h 643"/>
              <a:gd name="T90" fmla="*/ 2147483647 w 770"/>
              <a:gd name="T91" fmla="*/ 2147483647 h 643"/>
              <a:gd name="T92" fmla="*/ 2147483647 w 770"/>
              <a:gd name="T93" fmla="*/ 2147483647 h 643"/>
              <a:gd name="T94" fmla="*/ 2147483647 w 770"/>
              <a:gd name="T95" fmla="*/ 2147483647 h 643"/>
              <a:gd name="T96" fmla="*/ 2147483647 w 770"/>
              <a:gd name="T97" fmla="*/ 2147483647 h 643"/>
              <a:gd name="T98" fmla="*/ 2147483647 w 770"/>
              <a:gd name="T99" fmla="*/ 2147483647 h 643"/>
              <a:gd name="T100" fmla="*/ 2147483647 w 770"/>
              <a:gd name="T101" fmla="*/ 2147483647 h 643"/>
              <a:gd name="T102" fmla="*/ 2147483647 w 770"/>
              <a:gd name="T103" fmla="*/ 2147483647 h 643"/>
              <a:gd name="T104" fmla="*/ 0 w 770"/>
              <a:gd name="T105" fmla="*/ 2147483647 h 643"/>
              <a:gd name="T106" fmla="*/ 0 w 770"/>
              <a:gd name="T107" fmla="*/ 2147483647 h 643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770"/>
              <a:gd name="T163" fmla="*/ 0 h 643"/>
              <a:gd name="T164" fmla="*/ 770 w 770"/>
              <a:gd name="T165" fmla="*/ 643 h 643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770" h="643">
                <a:moveTo>
                  <a:pt x="0" y="556"/>
                </a:moveTo>
                <a:lnTo>
                  <a:pt x="28" y="591"/>
                </a:lnTo>
                <a:lnTo>
                  <a:pt x="524" y="500"/>
                </a:lnTo>
                <a:lnTo>
                  <a:pt x="561" y="517"/>
                </a:lnTo>
                <a:lnTo>
                  <a:pt x="579" y="556"/>
                </a:lnTo>
                <a:lnTo>
                  <a:pt x="630" y="578"/>
                </a:lnTo>
                <a:lnTo>
                  <a:pt x="742" y="617"/>
                </a:lnTo>
                <a:lnTo>
                  <a:pt x="742" y="630"/>
                </a:lnTo>
                <a:lnTo>
                  <a:pt x="746" y="643"/>
                </a:lnTo>
                <a:lnTo>
                  <a:pt x="756" y="634"/>
                </a:lnTo>
                <a:lnTo>
                  <a:pt x="765" y="604"/>
                </a:lnTo>
                <a:lnTo>
                  <a:pt x="770" y="552"/>
                </a:lnTo>
                <a:lnTo>
                  <a:pt x="746" y="447"/>
                </a:lnTo>
                <a:lnTo>
                  <a:pt x="746" y="339"/>
                </a:lnTo>
                <a:lnTo>
                  <a:pt x="728" y="252"/>
                </a:lnTo>
                <a:lnTo>
                  <a:pt x="695" y="178"/>
                </a:lnTo>
                <a:lnTo>
                  <a:pt x="686" y="108"/>
                </a:lnTo>
                <a:lnTo>
                  <a:pt x="654" y="0"/>
                </a:lnTo>
                <a:lnTo>
                  <a:pt x="501" y="35"/>
                </a:lnTo>
                <a:lnTo>
                  <a:pt x="487" y="35"/>
                </a:lnTo>
                <a:lnTo>
                  <a:pt x="440" y="69"/>
                </a:lnTo>
                <a:lnTo>
                  <a:pt x="399" y="126"/>
                </a:lnTo>
                <a:lnTo>
                  <a:pt x="394" y="152"/>
                </a:lnTo>
                <a:lnTo>
                  <a:pt x="375" y="178"/>
                </a:lnTo>
                <a:lnTo>
                  <a:pt x="343" y="204"/>
                </a:lnTo>
                <a:lnTo>
                  <a:pt x="357" y="226"/>
                </a:lnTo>
                <a:lnTo>
                  <a:pt x="361" y="213"/>
                </a:lnTo>
                <a:lnTo>
                  <a:pt x="371" y="217"/>
                </a:lnTo>
                <a:lnTo>
                  <a:pt x="366" y="221"/>
                </a:lnTo>
                <a:lnTo>
                  <a:pt x="375" y="226"/>
                </a:lnTo>
                <a:lnTo>
                  <a:pt x="366" y="239"/>
                </a:lnTo>
                <a:lnTo>
                  <a:pt x="361" y="239"/>
                </a:lnTo>
                <a:lnTo>
                  <a:pt x="361" y="248"/>
                </a:lnTo>
                <a:lnTo>
                  <a:pt x="375" y="269"/>
                </a:lnTo>
                <a:lnTo>
                  <a:pt x="375" y="287"/>
                </a:lnTo>
                <a:lnTo>
                  <a:pt x="352" y="295"/>
                </a:lnTo>
                <a:lnTo>
                  <a:pt x="329" y="330"/>
                </a:lnTo>
                <a:lnTo>
                  <a:pt x="301" y="348"/>
                </a:lnTo>
                <a:lnTo>
                  <a:pt x="250" y="352"/>
                </a:lnTo>
                <a:lnTo>
                  <a:pt x="236" y="365"/>
                </a:lnTo>
                <a:lnTo>
                  <a:pt x="208" y="352"/>
                </a:lnTo>
                <a:lnTo>
                  <a:pt x="125" y="361"/>
                </a:lnTo>
                <a:lnTo>
                  <a:pt x="60" y="387"/>
                </a:lnTo>
                <a:lnTo>
                  <a:pt x="65" y="404"/>
                </a:lnTo>
                <a:lnTo>
                  <a:pt x="60" y="417"/>
                </a:lnTo>
                <a:lnTo>
                  <a:pt x="65" y="417"/>
                </a:lnTo>
                <a:lnTo>
                  <a:pt x="74" y="434"/>
                </a:lnTo>
                <a:lnTo>
                  <a:pt x="83" y="434"/>
                </a:lnTo>
                <a:lnTo>
                  <a:pt x="92" y="452"/>
                </a:lnTo>
                <a:lnTo>
                  <a:pt x="92" y="461"/>
                </a:lnTo>
                <a:lnTo>
                  <a:pt x="74" y="474"/>
                </a:lnTo>
                <a:lnTo>
                  <a:pt x="69" y="495"/>
                </a:lnTo>
                <a:lnTo>
                  <a:pt x="0" y="556"/>
                </a:lnTo>
              </a:path>
            </a:pathLst>
          </a:custGeom>
          <a:solidFill>
            <a:schemeClr val="bg1"/>
          </a:solidFill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5" name="Freeform 24"/>
          <p:cNvSpPr>
            <a:spLocks/>
          </p:cNvSpPr>
          <p:nvPr/>
        </p:nvSpPr>
        <p:spPr bwMode="auto">
          <a:xfrm>
            <a:off x="3430588" y="2035175"/>
            <a:ext cx="36512" cy="49213"/>
          </a:xfrm>
          <a:custGeom>
            <a:avLst/>
            <a:gdLst>
              <a:gd name="T0" fmla="*/ 0 w 23"/>
              <a:gd name="T1" fmla="*/ 2147483647 h 31"/>
              <a:gd name="T2" fmla="*/ 2147483647 w 23"/>
              <a:gd name="T3" fmla="*/ 2147483647 h 31"/>
              <a:gd name="T4" fmla="*/ 2147483647 w 23"/>
              <a:gd name="T5" fmla="*/ 0 h 31"/>
              <a:gd name="T6" fmla="*/ 2147483647 w 23"/>
              <a:gd name="T7" fmla="*/ 2147483647 h 31"/>
              <a:gd name="T8" fmla="*/ 2147483647 w 23"/>
              <a:gd name="T9" fmla="*/ 2147483647 h 31"/>
              <a:gd name="T10" fmla="*/ 0 w 23"/>
              <a:gd name="T11" fmla="*/ 2147483647 h 31"/>
              <a:gd name="T12" fmla="*/ 0 w 23"/>
              <a:gd name="T13" fmla="*/ 2147483647 h 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"/>
              <a:gd name="T22" fmla="*/ 0 h 31"/>
              <a:gd name="T23" fmla="*/ 23 w 23"/>
              <a:gd name="T24" fmla="*/ 31 h 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" h="31">
                <a:moveTo>
                  <a:pt x="0" y="31"/>
                </a:moveTo>
                <a:lnTo>
                  <a:pt x="4" y="13"/>
                </a:lnTo>
                <a:lnTo>
                  <a:pt x="14" y="0"/>
                </a:lnTo>
                <a:lnTo>
                  <a:pt x="23" y="9"/>
                </a:lnTo>
                <a:lnTo>
                  <a:pt x="9" y="26"/>
                </a:lnTo>
                <a:lnTo>
                  <a:pt x="0" y="31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6" name="Freeform 25"/>
          <p:cNvSpPr>
            <a:spLocks/>
          </p:cNvSpPr>
          <p:nvPr/>
        </p:nvSpPr>
        <p:spPr bwMode="auto">
          <a:xfrm>
            <a:off x="3475038" y="1841500"/>
            <a:ext cx="374650" cy="214313"/>
          </a:xfrm>
          <a:custGeom>
            <a:avLst/>
            <a:gdLst>
              <a:gd name="T0" fmla="*/ 0 w 236"/>
              <a:gd name="T1" fmla="*/ 2147483647 h 135"/>
              <a:gd name="T2" fmla="*/ 2147483647 w 236"/>
              <a:gd name="T3" fmla="*/ 2147483647 h 135"/>
              <a:gd name="T4" fmla="*/ 2147483647 w 236"/>
              <a:gd name="T5" fmla="*/ 2147483647 h 135"/>
              <a:gd name="T6" fmla="*/ 2147483647 w 236"/>
              <a:gd name="T7" fmla="*/ 2147483647 h 135"/>
              <a:gd name="T8" fmla="*/ 2147483647 w 236"/>
              <a:gd name="T9" fmla="*/ 2147483647 h 135"/>
              <a:gd name="T10" fmla="*/ 2147483647 w 236"/>
              <a:gd name="T11" fmla="*/ 2147483647 h 135"/>
              <a:gd name="T12" fmla="*/ 2147483647 w 236"/>
              <a:gd name="T13" fmla="*/ 2147483647 h 135"/>
              <a:gd name="T14" fmla="*/ 2147483647 w 236"/>
              <a:gd name="T15" fmla="*/ 2147483647 h 135"/>
              <a:gd name="T16" fmla="*/ 2147483647 w 236"/>
              <a:gd name="T17" fmla="*/ 2147483647 h 135"/>
              <a:gd name="T18" fmla="*/ 2147483647 w 236"/>
              <a:gd name="T19" fmla="*/ 2147483647 h 135"/>
              <a:gd name="T20" fmla="*/ 2147483647 w 236"/>
              <a:gd name="T21" fmla="*/ 2147483647 h 135"/>
              <a:gd name="T22" fmla="*/ 2147483647 w 236"/>
              <a:gd name="T23" fmla="*/ 2147483647 h 135"/>
              <a:gd name="T24" fmla="*/ 2147483647 w 236"/>
              <a:gd name="T25" fmla="*/ 2147483647 h 135"/>
              <a:gd name="T26" fmla="*/ 2147483647 w 236"/>
              <a:gd name="T27" fmla="*/ 2147483647 h 135"/>
              <a:gd name="T28" fmla="*/ 2147483647 w 236"/>
              <a:gd name="T29" fmla="*/ 2147483647 h 135"/>
              <a:gd name="T30" fmla="*/ 2147483647 w 236"/>
              <a:gd name="T31" fmla="*/ 2147483647 h 135"/>
              <a:gd name="T32" fmla="*/ 2147483647 w 236"/>
              <a:gd name="T33" fmla="*/ 2147483647 h 135"/>
              <a:gd name="T34" fmla="*/ 2147483647 w 236"/>
              <a:gd name="T35" fmla="*/ 2147483647 h 135"/>
              <a:gd name="T36" fmla="*/ 2147483647 w 236"/>
              <a:gd name="T37" fmla="*/ 2147483647 h 135"/>
              <a:gd name="T38" fmla="*/ 2147483647 w 236"/>
              <a:gd name="T39" fmla="*/ 2147483647 h 135"/>
              <a:gd name="T40" fmla="*/ 2147483647 w 236"/>
              <a:gd name="T41" fmla="*/ 2147483647 h 135"/>
              <a:gd name="T42" fmla="*/ 2147483647 w 236"/>
              <a:gd name="T43" fmla="*/ 0 h 135"/>
              <a:gd name="T44" fmla="*/ 2147483647 w 236"/>
              <a:gd name="T45" fmla="*/ 0 h 135"/>
              <a:gd name="T46" fmla="*/ 2147483647 w 236"/>
              <a:gd name="T47" fmla="*/ 2147483647 h 135"/>
              <a:gd name="T48" fmla="*/ 2147483647 w 236"/>
              <a:gd name="T49" fmla="*/ 2147483647 h 135"/>
              <a:gd name="T50" fmla="*/ 2147483647 w 236"/>
              <a:gd name="T51" fmla="*/ 2147483647 h 135"/>
              <a:gd name="T52" fmla="*/ 2147483647 w 236"/>
              <a:gd name="T53" fmla="*/ 2147483647 h 135"/>
              <a:gd name="T54" fmla="*/ 2147483647 w 236"/>
              <a:gd name="T55" fmla="*/ 2147483647 h 135"/>
              <a:gd name="T56" fmla="*/ 2147483647 w 236"/>
              <a:gd name="T57" fmla="*/ 2147483647 h 135"/>
              <a:gd name="T58" fmla="*/ 2147483647 w 236"/>
              <a:gd name="T59" fmla="*/ 2147483647 h 135"/>
              <a:gd name="T60" fmla="*/ 2147483647 w 236"/>
              <a:gd name="T61" fmla="*/ 2147483647 h 135"/>
              <a:gd name="T62" fmla="*/ 2147483647 w 236"/>
              <a:gd name="T63" fmla="*/ 2147483647 h 135"/>
              <a:gd name="T64" fmla="*/ 2147483647 w 236"/>
              <a:gd name="T65" fmla="*/ 0 h 135"/>
              <a:gd name="T66" fmla="*/ 2147483647 w 236"/>
              <a:gd name="T67" fmla="*/ 0 h 135"/>
              <a:gd name="T68" fmla="*/ 2147483647 w 236"/>
              <a:gd name="T69" fmla="*/ 2147483647 h 135"/>
              <a:gd name="T70" fmla="*/ 2147483647 w 236"/>
              <a:gd name="T71" fmla="*/ 2147483647 h 135"/>
              <a:gd name="T72" fmla="*/ 2147483647 w 236"/>
              <a:gd name="T73" fmla="*/ 2147483647 h 135"/>
              <a:gd name="T74" fmla="*/ 2147483647 w 236"/>
              <a:gd name="T75" fmla="*/ 2147483647 h 135"/>
              <a:gd name="T76" fmla="*/ 2147483647 w 236"/>
              <a:gd name="T77" fmla="*/ 2147483647 h 135"/>
              <a:gd name="T78" fmla="*/ 2147483647 w 236"/>
              <a:gd name="T79" fmla="*/ 2147483647 h 135"/>
              <a:gd name="T80" fmla="*/ 2147483647 w 236"/>
              <a:gd name="T81" fmla="*/ 2147483647 h 135"/>
              <a:gd name="T82" fmla="*/ 2147483647 w 236"/>
              <a:gd name="T83" fmla="*/ 2147483647 h 135"/>
              <a:gd name="T84" fmla="*/ 2147483647 w 236"/>
              <a:gd name="T85" fmla="*/ 2147483647 h 135"/>
              <a:gd name="T86" fmla="*/ 2147483647 w 236"/>
              <a:gd name="T87" fmla="*/ 2147483647 h 135"/>
              <a:gd name="T88" fmla="*/ 2147483647 w 236"/>
              <a:gd name="T89" fmla="*/ 2147483647 h 135"/>
              <a:gd name="T90" fmla="*/ 2147483647 w 236"/>
              <a:gd name="T91" fmla="*/ 2147483647 h 135"/>
              <a:gd name="T92" fmla="*/ 2147483647 w 236"/>
              <a:gd name="T93" fmla="*/ 2147483647 h 135"/>
              <a:gd name="T94" fmla="*/ 2147483647 w 236"/>
              <a:gd name="T95" fmla="*/ 2147483647 h 135"/>
              <a:gd name="T96" fmla="*/ 0 w 236"/>
              <a:gd name="T97" fmla="*/ 2147483647 h 135"/>
              <a:gd name="T98" fmla="*/ 0 w 236"/>
              <a:gd name="T99" fmla="*/ 2147483647 h 13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236"/>
              <a:gd name="T151" fmla="*/ 0 h 135"/>
              <a:gd name="T152" fmla="*/ 236 w 236"/>
              <a:gd name="T153" fmla="*/ 135 h 135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236" h="135">
                <a:moveTo>
                  <a:pt x="0" y="122"/>
                </a:moveTo>
                <a:lnTo>
                  <a:pt x="4" y="131"/>
                </a:lnTo>
                <a:lnTo>
                  <a:pt x="9" y="131"/>
                </a:lnTo>
                <a:lnTo>
                  <a:pt x="18" y="122"/>
                </a:lnTo>
                <a:lnTo>
                  <a:pt x="28" y="118"/>
                </a:lnTo>
                <a:lnTo>
                  <a:pt x="28" y="122"/>
                </a:lnTo>
                <a:lnTo>
                  <a:pt x="14" y="135"/>
                </a:lnTo>
                <a:lnTo>
                  <a:pt x="37" y="126"/>
                </a:lnTo>
                <a:lnTo>
                  <a:pt x="37" y="122"/>
                </a:lnTo>
                <a:lnTo>
                  <a:pt x="74" y="105"/>
                </a:lnTo>
                <a:lnTo>
                  <a:pt x="97" y="87"/>
                </a:lnTo>
                <a:lnTo>
                  <a:pt x="130" y="79"/>
                </a:lnTo>
                <a:lnTo>
                  <a:pt x="157" y="61"/>
                </a:lnTo>
                <a:lnTo>
                  <a:pt x="153" y="66"/>
                </a:lnTo>
                <a:lnTo>
                  <a:pt x="106" y="100"/>
                </a:lnTo>
                <a:lnTo>
                  <a:pt x="97" y="105"/>
                </a:lnTo>
                <a:lnTo>
                  <a:pt x="102" y="105"/>
                </a:lnTo>
                <a:lnTo>
                  <a:pt x="116" y="96"/>
                </a:lnTo>
                <a:lnTo>
                  <a:pt x="190" y="44"/>
                </a:lnTo>
                <a:lnTo>
                  <a:pt x="199" y="35"/>
                </a:lnTo>
                <a:lnTo>
                  <a:pt x="236" y="9"/>
                </a:lnTo>
                <a:lnTo>
                  <a:pt x="236" y="0"/>
                </a:lnTo>
                <a:lnTo>
                  <a:pt x="232" y="0"/>
                </a:lnTo>
                <a:lnTo>
                  <a:pt x="213" y="18"/>
                </a:lnTo>
                <a:lnTo>
                  <a:pt x="204" y="13"/>
                </a:lnTo>
                <a:lnTo>
                  <a:pt x="190" y="22"/>
                </a:lnTo>
                <a:lnTo>
                  <a:pt x="185" y="22"/>
                </a:lnTo>
                <a:lnTo>
                  <a:pt x="171" y="53"/>
                </a:lnTo>
                <a:lnTo>
                  <a:pt x="167" y="44"/>
                </a:lnTo>
                <a:lnTo>
                  <a:pt x="153" y="44"/>
                </a:lnTo>
                <a:lnTo>
                  <a:pt x="176" y="22"/>
                </a:lnTo>
                <a:lnTo>
                  <a:pt x="171" y="18"/>
                </a:lnTo>
                <a:lnTo>
                  <a:pt x="190" y="0"/>
                </a:lnTo>
                <a:lnTo>
                  <a:pt x="185" y="0"/>
                </a:lnTo>
                <a:lnTo>
                  <a:pt x="153" y="35"/>
                </a:lnTo>
                <a:lnTo>
                  <a:pt x="111" y="48"/>
                </a:lnTo>
                <a:lnTo>
                  <a:pt x="92" y="53"/>
                </a:lnTo>
                <a:lnTo>
                  <a:pt x="88" y="57"/>
                </a:lnTo>
                <a:lnTo>
                  <a:pt x="65" y="66"/>
                </a:lnTo>
                <a:lnTo>
                  <a:pt x="55" y="66"/>
                </a:lnTo>
                <a:lnTo>
                  <a:pt x="55" y="70"/>
                </a:lnTo>
                <a:lnTo>
                  <a:pt x="41" y="70"/>
                </a:lnTo>
                <a:lnTo>
                  <a:pt x="37" y="79"/>
                </a:lnTo>
                <a:lnTo>
                  <a:pt x="32" y="87"/>
                </a:lnTo>
                <a:lnTo>
                  <a:pt x="28" y="83"/>
                </a:lnTo>
                <a:lnTo>
                  <a:pt x="23" y="96"/>
                </a:lnTo>
                <a:lnTo>
                  <a:pt x="4" y="100"/>
                </a:lnTo>
                <a:lnTo>
                  <a:pt x="4" y="109"/>
                </a:lnTo>
                <a:lnTo>
                  <a:pt x="0" y="12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37" name="Freeform 26"/>
          <p:cNvSpPr>
            <a:spLocks/>
          </p:cNvSpPr>
          <p:nvPr/>
        </p:nvSpPr>
        <p:spPr bwMode="auto">
          <a:xfrm>
            <a:off x="3475038" y="1841500"/>
            <a:ext cx="374650" cy="214313"/>
          </a:xfrm>
          <a:custGeom>
            <a:avLst/>
            <a:gdLst>
              <a:gd name="T0" fmla="*/ 0 w 236"/>
              <a:gd name="T1" fmla="*/ 2147483647 h 135"/>
              <a:gd name="T2" fmla="*/ 2147483647 w 236"/>
              <a:gd name="T3" fmla="*/ 2147483647 h 135"/>
              <a:gd name="T4" fmla="*/ 2147483647 w 236"/>
              <a:gd name="T5" fmla="*/ 2147483647 h 135"/>
              <a:gd name="T6" fmla="*/ 2147483647 w 236"/>
              <a:gd name="T7" fmla="*/ 2147483647 h 135"/>
              <a:gd name="T8" fmla="*/ 2147483647 w 236"/>
              <a:gd name="T9" fmla="*/ 2147483647 h 135"/>
              <a:gd name="T10" fmla="*/ 2147483647 w 236"/>
              <a:gd name="T11" fmla="*/ 2147483647 h 135"/>
              <a:gd name="T12" fmla="*/ 2147483647 w 236"/>
              <a:gd name="T13" fmla="*/ 2147483647 h 135"/>
              <a:gd name="T14" fmla="*/ 2147483647 w 236"/>
              <a:gd name="T15" fmla="*/ 2147483647 h 135"/>
              <a:gd name="T16" fmla="*/ 2147483647 w 236"/>
              <a:gd name="T17" fmla="*/ 2147483647 h 135"/>
              <a:gd name="T18" fmla="*/ 2147483647 w 236"/>
              <a:gd name="T19" fmla="*/ 2147483647 h 135"/>
              <a:gd name="T20" fmla="*/ 2147483647 w 236"/>
              <a:gd name="T21" fmla="*/ 2147483647 h 135"/>
              <a:gd name="T22" fmla="*/ 2147483647 w 236"/>
              <a:gd name="T23" fmla="*/ 2147483647 h 135"/>
              <a:gd name="T24" fmla="*/ 2147483647 w 236"/>
              <a:gd name="T25" fmla="*/ 2147483647 h 135"/>
              <a:gd name="T26" fmla="*/ 2147483647 w 236"/>
              <a:gd name="T27" fmla="*/ 2147483647 h 135"/>
              <a:gd name="T28" fmla="*/ 2147483647 w 236"/>
              <a:gd name="T29" fmla="*/ 2147483647 h 135"/>
              <a:gd name="T30" fmla="*/ 2147483647 w 236"/>
              <a:gd name="T31" fmla="*/ 2147483647 h 135"/>
              <a:gd name="T32" fmla="*/ 2147483647 w 236"/>
              <a:gd name="T33" fmla="*/ 2147483647 h 135"/>
              <a:gd name="T34" fmla="*/ 2147483647 w 236"/>
              <a:gd name="T35" fmla="*/ 2147483647 h 135"/>
              <a:gd name="T36" fmla="*/ 2147483647 w 236"/>
              <a:gd name="T37" fmla="*/ 2147483647 h 135"/>
              <a:gd name="T38" fmla="*/ 2147483647 w 236"/>
              <a:gd name="T39" fmla="*/ 2147483647 h 135"/>
              <a:gd name="T40" fmla="*/ 2147483647 w 236"/>
              <a:gd name="T41" fmla="*/ 2147483647 h 135"/>
              <a:gd name="T42" fmla="*/ 2147483647 w 236"/>
              <a:gd name="T43" fmla="*/ 0 h 135"/>
              <a:gd name="T44" fmla="*/ 2147483647 w 236"/>
              <a:gd name="T45" fmla="*/ 0 h 135"/>
              <a:gd name="T46" fmla="*/ 2147483647 w 236"/>
              <a:gd name="T47" fmla="*/ 2147483647 h 135"/>
              <a:gd name="T48" fmla="*/ 2147483647 w 236"/>
              <a:gd name="T49" fmla="*/ 2147483647 h 135"/>
              <a:gd name="T50" fmla="*/ 2147483647 w 236"/>
              <a:gd name="T51" fmla="*/ 2147483647 h 135"/>
              <a:gd name="T52" fmla="*/ 2147483647 w 236"/>
              <a:gd name="T53" fmla="*/ 2147483647 h 135"/>
              <a:gd name="T54" fmla="*/ 2147483647 w 236"/>
              <a:gd name="T55" fmla="*/ 2147483647 h 135"/>
              <a:gd name="T56" fmla="*/ 2147483647 w 236"/>
              <a:gd name="T57" fmla="*/ 2147483647 h 135"/>
              <a:gd name="T58" fmla="*/ 2147483647 w 236"/>
              <a:gd name="T59" fmla="*/ 2147483647 h 135"/>
              <a:gd name="T60" fmla="*/ 2147483647 w 236"/>
              <a:gd name="T61" fmla="*/ 2147483647 h 135"/>
              <a:gd name="T62" fmla="*/ 2147483647 w 236"/>
              <a:gd name="T63" fmla="*/ 2147483647 h 135"/>
              <a:gd name="T64" fmla="*/ 2147483647 w 236"/>
              <a:gd name="T65" fmla="*/ 0 h 135"/>
              <a:gd name="T66" fmla="*/ 2147483647 w 236"/>
              <a:gd name="T67" fmla="*/ 0 h 135"/>
              <a:gd name="T68" fmla="*/ 2147483647 w 236"/>
              <a:gd name="T69" fmla="*/ 2147483647 h 135"/>
              <a:gd name="T70" fmla="*/ 2147483647 w 236"/>
              <a:gd name="T71" fmla="*/ 2147483647 h 135"/>
              <a:gd name="T72" fmla="*/ 2147483647 w 236"/>
              <a:gd name="T73" fmla="*/ 2147483647 h 135"/>
              <a:gd name="T74" fmla="*/ 2147483647 w 236"/>
              <a:gd name="T75" fmla="*/ 2147483647 h 135"/>
              <a:gd name="T76" fmla="*/ 2147483647 w 236"/>
              <a:gd name="T77" fmla="*/ 2147483647 h 135"/>
              <a:gd name="T78" fmla="*/ 2147483647 w 236"/>
              <a:gd name="T79" fmla="*/ 2147483647 h 135"/>
              <a:gd name="T80" fmla="*/ 2147483647 w 236"/>
              <a:gd name="T81" fmla="*/ 2147483647 h 135"/>
              <a:gd name="T82" fmla="*/ 2147483647 w 236"/>
              <a:gd name="T83" fmla="*/ 2147483647 h 135"/>
              <a:gd name="T84" fmla="*/ 2147483647 w 236"/>
              <a:gd name="T85" fmla="*/ 2147483647 h 135"/>
              <a:gd name="T86" fmla="*/ 2147483647 w 236"/>
              <a:gd name="T87" fmla="*/ 2147483647 h 135"/>
              <a:gd name="T88" fmla="*/ 2147483647 w 236"/>
              <a:gd name="T89" fmla="*/ 2147483647 h 135"/>
              <a:gd name="T90" fmla="*/ 2147483647 w 236"/>
              <a:gd name="T91" fmla="*/ 2147483647 h 135"/>
              <a:gd name="T92" fmla="*/ 2147483647 w 236"/>
              <a:gd name="T93" fmla="*/ 2147483647 h 135"/>
              <a:gd name="T94" fmla="*/ 2147483647 w 236"/>
              <a:gd name="T95" fmla="*/ 2147483647 h 135"/>
              <a:gd name="T96" fmla="*/ 0 w 236"/>
              <a:gd name="T97" fmla="*/ 2147483647 h 135"/>
              <a:gd name="T98" fmla="*/ 0 w 236"/>
              <a:gd name="T99" fmla="*/ 2147483647 h 13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236"/>
              <a:gd name="T151" fmla="*/ 0 h 135"/>
              <a:gd name="T152" fmla="*/ 236 w 236"/>
              <a:gd name="T153" fmla="*/ 135 h 135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236" h="135">
                <a:moveTo>
                  <a:pt x="0" y="122"/>
                </a:moveTo>
                <a:lnTo>
                  <a:pt x="4" y="131"/>
                </a:lnTo>
                <a:lnTo>
                  <a:pt x="9" y="131"/>
                </a:lnTo>
                <a:lnTo>
                  <a:pt x="18" y="122"/>
                </a:lnTo>
                <a:lnTo>
                  <a:pt x="28" y="118"/>
                </a:lnTo>
                <a:lnTo>
                  <a:pt x="28" y="122"/>
                </a:lnTo>
                <a:lnTo>
                  <a:pt x="14" y="135"/>
                </a:lnTo>
                <a:lnTo>
                  <a:pt x="37" y="126"/>
                </a:lnTo>
                <a:lnTo>
                  <a:pt x="37" y="122"/>
                </a:lnTo>
                <a:lnTo>
                  <a:pt x="74" y="105"/>
                </a:lnTo>
                <a:lnTo>
                  <a:pt x="97" y="87"/>
                </a:lnTo>
                <a:lnTo>
                  <a:pt x="130" y="79"/>
                </a:lnTo>
                <a:lnTo>
                  <a:pt x="157" y="61"/>
                </a:lnTo>
                <a:lnTo>
                  <a:pt x="153" y="66"/>
                </a:lnTo>
                <a:lnTo>
                  <a:pt x="106" y="100"/>
                </a:lnTo>
                <a:lnTo>
                  <a:pt x="97" y="105"/>
                </a:lnTo>
                <a:lnTo>
                  <a:pt x="102" y="105"/>
                </a:lnTo>
                <a:lnTo>
                  <a:pt x="116" y="96"/>
                </a:lnTo>
                <a:lnTo>
                  <a:pt x="190" y="44"/>
                </a:lnTo>
                <a:lnTo>
                  <a:pt x="199" y="35"/>
                </a:lnTo>
                <a:lnTo>
                  <a:pt x="236" y="9"/>
                </a:lnTo>
                <a:lnTo>
                  <a:pt x="236" y="0"/>
                </a:lnTo>
                <a:lnTo>
                  <a:pt x="232" y="0"/>
                </a:lnTo>
                <a:lnTo>
                  <a:pt x="213" y="18"/>
                </a:lnTo>
                <a:lnTo>
                  <a:pt x="204" y="13"/>
                </a:lnTo>
                <a:lnTo>
                  <a:pt x="190" y="22"/>
                </a:lnTo>
                <a:lnTo>
                  <a:pt x="185" y="22"/>
                </a:lnTo>
                <a:lnTo>
                  <a:pt x="171" y="53"/>
                </a:lnTo>
                <a:lnTo>
                  <a:pt x="167" y="44"/>
                </a:lnTo>
                <a:lnTo>
                  <a:pt x="153" y="44"/>
                </a:lnTo>
                <a:lnTo>
                  <a:pt x="176" y="22"/>
                </a:lnTo>
                <a:lnTo>
                  <a:pt x="171" y="18"/>
                </a:lnTo>
                <a:lnTo>
                  <a:pt x="190" y="0"/>
                </a:lnTo>
                <a:lnTo>
                  <a:pt x="185" y="0"/>
                </a:lnTo>
                <a:lnTo>
                  <a:pt x="153" y="35"/>
                </a:lnTo>
                <a:lnTo>
                  <a:pt x="111" y="48"/>
                </a:lnTo>
                <a:lnTo>
                  <a:pt x="92" y="53"/>
                </a:lnTo>
                <a:lnTo>
                  <a:pt x="88" y="57"/>
                </a:lnTo>
                <a:lnTo>
                  <a:pt x="65" y="66"/>
                </a:lnTo>
                <a:lnTo>
                  <a:pt x="55" y="66"/>
                </a:lnTo>
                <a:lnTo>
                  <a:pt x="55" y="70"/>
                </a:lnTo>
                <a:lnTo>
                  <a:pt x="41" y="70"/>
                </a:lnTo>
                <a:lnTo>
                  <a:pt x="37" y="79"/>
                </a:lnTo>
                <a:lnTo>
                  <a:pt x="32" y="87"/>
                </a:lnTo>
                <a:lnTo>
                  <a:pt x="28" y="83"/>
                </a:lnTo>
                <a:lnTo>
                  <a:pt x="23" y="96"/>
                </a:lnTo>
                <a:lnTo>
                  <a:pt x="4" y="100"/>
                </a:lnTo>
                <a:lnTo>
                  <a:pt x="4" y="109"/>
                </a:lnTo>
                <a:lnTo>
                  <a:pt x="0" y="122"/>
                </a:lnTo>
              </a:path>
            </a:pathLst>
          </a:custGeom>
          <a:solidFill>
            <a:schemeClr val="bg1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" name="Freeform 27"/>
          <p:cNvSpPr>
            <a:spLocks/>
          </p:cNvSpPr>
          <p:nvPr/>
        </p:nvSpPr>
        <p:spPr bwMode="auto">
          <a:xfrm>
            <a:off x="1655763" y="3097213"/>
            <a:ext cx="1760537" cy="739775"/>
          </a:xfrm>
          <a:custGeom>
            <a:avLst/>
            <a:gdLst>
              <a:gd name="T0" fmla="*/ 0 w 1109"/>
              <a:gd name="T1" fmla="*/ 400 h 466"/>
              <a:gd name="T2" fmla="*/ 255 w 1109"/>
              <a:gd name="T3" fmla="*/ 339 h 466"/>
              <a:gd name="T4" fmla="*/ 506 w 1109"/>
              <a:gd name="T5" fmla="*/ 361 h 466"/>
              <a:gd name="T6" fmla="*/ 793 w 1109"/>
              <a:gd name="T7" fmla="*/ 466 h 466"/>
              <a:gd name="T8" fmla="*/ 858 w 1109"/>
              <a:gd name="T9" fmla="*/ 448 h 466"/>
              <a:gd name="T10" fmla="*/ 877 w 1109"/>
              <a:gd name="T11" fmla="*/ 435 h 466"/>
              <a:gd name="T12" fmla="*/ 914 w 1109"/>
              <a:gd name="T13" fmla="*/ 353 h 466"/>
              <a:gd name="T14" fmla="*/ 923 w 1109"/>
              <a:gd name="T15" fmla="*/ 331 h 466"/>
              <a:gd name="T16" fmla="*/ 914 w 1109"/>
              <a:gd name="T17" fmla="*/ 305 h 466"/>
              <a:gd name="T18" fmla="*/ 928 w 1109"/>
              <a:gd name="T19" fmla="*/ 322 h 466"/>
              <a:gd name="T20" fmla="*/ 951 w 1109"/>
              <a:gd name="T21" fmla="*/ 318 h 466"/>
              <a:gd name="T22" fmla="*/ 951 w 1109"/>
              <a:gd name="T23" fmla="*/ 296 h 466"/>
              <a:gd name="T24" fmla="*/ 965 w 1109"/>
              <a:gd name="T25" fmla="*/ 305 h 466"/>
              <a:gd name="T26" fmla="*/ 1034 w 1109"/>
              <a:gd name="T27" fmla="*/ 287 h 466"/>
              <a:gd name="T28" fmla="*/ 1053 w 1109"/>
              <a:gd name="T29" fmla="*/ 235 h 466"/>
              <a:gd name="T30" fmla="*/ 1034 w 1109"/>
              <a:gd name="T31" fmla="*/ 231 h 466"/>
              <a:gd name="T32" fmla="*/ 1025 w 1109"/>
              <a:gd name="T33" fmla="*/ 257 h 466"/>
              <a:gd name="T34" fmla="*/ 1011 w 1109"/>
              <a:gd name="T35" fmla="*/ 261 h 466"/>
              <a:gd name="T36" fmla="*/ 951 w 1109"/>
              <a:gd name="T37" fmla="*/ 244 h 466"/>
              <a:gd name="T38" fmla="*/ 988 w 1109"/>
              <a:gd name="T39" fmla="*/ 257 h 466"/>
              <a:gd name="T40" fmla="*/ 1002 w 1109"/>
              <a:gd name="T41" fmla="*/ 222 h 466"/>
              <a:gd name="T42" fmla="*/ 1002 w 1109"/>
              <a:gd name="T43" fmla="*/ 205 h 466"/>
              <a:gd name="T44" fmla="*/ 974 w 1109"/>
              <a:gd name="T45" fmla="*/ 179 h 466"/>
              <a:gd name="T46" fmla="*/ 1002 w 1109"/>
              <a:gd name="T47" fmla="*/ 183 h 466"/>
              <a:gd name="T48" fmla="*/ 1002 w 1109"/>
              <a:gd name="T49" fmla="*/ 166 h 466"/>
              <a:gd name="T50" fmla="*/ 1007 w 1109"/>
              <a:gd name="T51" fmla="*/ 174 h 466"/>
              <a:gd name="T52" fmla="*/ 1030 w 1109"/>
              <a:gd name="T53" fmla="*/ 174 h 466"/>
              <a:gd name="T54" fmla="*/ 1048 w 1109"/>
              <a:gd name="T55" fmla="*/ 187 h 466"/>
              <a:gd name="T56" fmla="*/ 1081 w 1109"/>
              <a:gd name="T57" fmla="*/ 166 h 466"/>
              <a:gd name="T58" fmla="*/ 1109 w 1109"/>
              <a:gd name="T59" fmla="*/ 135 h 466"/>
              <a:gd name="T60" fmla="*/ 1095 w 1109"/>
              <a:gd name="T61" fmla="*/ 92 h 466"/>
              <a:gd name="T62" fmla="*/ 1062 w 1109"/>
              <a:gd name="T63" fmla="*/ 135 h 466"/>
              <a:gd name="T64" fmla="*/ 1053 w 1109"/>
              <a:gd name="T65" fmla="*/ 87 h 466"/>
              <a:gd name="T66" fmla="*/ 969 w 1109"/>
              <a:gd name="T67" fmla="*/ 109 h 466"/>
              <a:gd name="T68" fmla="*/ 1002 w 1109"/>
              <a:gd name="T69" fmla="*/ 79 h 466"/>
              <a:gd name="T70" fmla="*/ 1030 w 1109"/>
              <a:gd name="T71" fmla="*/ 40 h 466"/>
              <a:gd name="T72" fmla="*/ 1053 w 1109"/>
              <a:gd name="T73" fmla="*/ 35 h 466"/>
              <a:gd name="T74" fmla="*/ 1058 w 1109"/>
              <a:gd name="T75" fmla="*/ 18 h 466"/>
              <a:gd name="T76" fmla="*/ 640 w 1109"/>
              <a:gd name="T77" fmla="*/ 70 h 466"/>
              <a:gd name="T78" fmla="*/ 311 w 1109"/>
              <a:gd name="T79" fmla="*/ 144 h 466"/>
              <a:gd name="T80" fmla="*/ 269 w 1109"/>
              <a:gd name="T81" fmla="*/ 196 h 466"/>
              <a:gd name="T82" fmla="*/ 232 w 1109"/>
              <a:gd name="T83" fmla="*/ 200 h 466"/>
              <a:gd name="T84" fmla="*/ 200 w 1109"/>
              <a:gd name="T85" fmla="*/ 209 h 466"/>
              <a:gd name="T86" fmla="*/ 167 w 1109"/>
              <a:gd name="T87" fmla="*/ 253 h 466"/>
              <a:gd name="T88" fmla="*/ 33 w 1109"/>
              <a:gd name="T89" fmla="*/ 348 h 466"/>
              <a:gd name="T90" fmla="*/ 0 w 1109"/>
              <a:gd name="T91" fmla="*/ 366 h 46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109"/>
              <a:gd name="T139" fmla="*/ 0 h 466"/>
              <a:gd name="T140" fmla="*/ 1109 w 1109"/>
              <a:gd name="T141" fmla="*/ 466 h 46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109" h="466">
                <a:moveTo>
                  <a:pt x="0" y="366"/>
                </a:moveTo>
                <a:lnTo>
                  <a:pt x="0" y="400"/>
                </a:lnTo>
                <a:lnTo>
                  <a:pt x="163" y="383"/>
                </a:lnTo>
                <a:lnTo>
                  <a:pt x="255" y="339"/>
                </a:lnTo>
                <a:lnTo>
                  <a:pt x="432" y="318"/>
                </a:lnTo>
                <a:lnTo>
                  <a:pt x="506" y="361"/>
                </a:lnTo>
                <a:lnTo>
                  <a:pt x="622" y="348"/>
                </a:lnTo>
                <a:lnTo>
                  <a:pt x="793" y="466"/>
                </a:lnTo>
                <a:lnTo>
                  <a:pt x="816" y="453"/>
                </a:lnTo>
                <a:lnTo>
                  <a:pt x="858" y="448"/>
                </a:lnTo>
                <a:lnTo>
                  <a:pt x="867" y="418"/>
                </a:lnTo>
                <a:lnTo>
                  <a:pt x="877" y="435"/>
                </a:lnTo>
                <a:lnTo>
                  <a:pt x="891" y="379"/>
                </a:lnTo>
                <a:lnTo>
                  <a:pt x="914" y="353"/>
                </a:lnTo>
                <a:lnTo>
                  <a:pt x="932" y="335"/>
                </a:lnTo>
                <a:lnTo>
                  <a:pt x="923" y="331"/>
                </a:lnTo>
                <a:lnTo>
                  <a:pt x="923" y="318"/>
                </a:lnTo>
                <a:lnTo>
                  <a:pt x="914" y="305"/>
                </a:lnTo>
                <a:lnTo>
                  <a:pt x="932" y="318"/>
                </a:lnTo>
                <a:lnTo>
                  <a:pt x="928" y="322"/>
                </a:lnTo>
                <a:lnTo>
                  <a:pt x="937" y="331"/>
                </a:lnTo>
                <a:lnTo>
                  <a:pt x="951" y="318"/>
                </a:lnTo>
                <a:lnTo>
                  <a:pt x="956" y="313"/>
                </a:lnTo>
                <a:lnTo>
                  <a:pt x="951" y="296"/>
                </a:lnTo>
                <a:lnTo>
                  <a:pt x="956" y="296"/>
                </a:lnTo>
                <a:lnTo>
                  <a:pt x="965" y="305"/>
                </a:lnTo>
                <a:lnTo>
                  <a:pt x="1002" y="287"/>
                </a:lnTo>
                <a:lnTo>
                  <a:pt x="1034" y="287"/>
                </a:lnTo>
                <a:lnTo>
                  <a:pt x="1058" y="248"/>
                </a:lnTo>
                <a:lnTo>
                  <a:pt x="1053" y="235"/>
                </a:lnTo>
                <a:lnTo>
                  <a:pt x="1039" y="253"/>
                </a:lnTo>
                <a:lnTo>
                  <a:pt x="1034" y="231"/>
                </a:lnTo>
                <a:lnTo>
                  <a:pt x="1020" y="248"/>
                </a:lnTo>
                <a:lnTo>
                  <a:pt x="1025" y="257"/>
                </a:lnTo>
                <a:lnTo>
                  <a:pt x="1011" y="248"/>
                </a:lnTo>
                <a:lnTo>
                  <a:pt x="1011" y="261"/>
                </a:lnTo>
                <a:lnTo>
                  <a:pt x="974" y="261"/>
                </a:lnTo>
                <a:lnTo>
                  <a:pt x="951" y="244"/>
                </a:lnTo>
                <a:lnTo>
                  <a:pt x="951" y="235"/>
                </a:lnTo>
                <a:lnTo>
                  <a:pt x="988" y="257"/>
                </a:lnTo>
                <a:lnTo>
                  <a:pt x="1020" y="222"/>
                </a:lnTo>
                <a:lnTo>
                  <a:pt x="1002" y="222"/>
                </a:lnTo>
                <a:lnTo>
                  <a:pt x="1020" y="200"/>
                </a:lnTo>
                <a:lnTo>
                  <a:pt x="1002" y="205"/>
                </a:lnTo>
                <a:lnTo>
                  <a:pt x="946" y="183"/>
                </a:lnTo>
                <a:lnTo>
                  <a:pt x="974" y="179"/>
                </a:lnTo>
                <a:lnTo>
                  <a:pt x="1002" y="187"/>
                </a:lnTo>
                <a:lnTo>
                  <a:pt x="1002" y="183"/>
                </a:lnTo>
                <a:lnTo>
                  <a:pt x="988" y="166"/>
                </a:lnTo>
                <a:lnTo>
                  <a:pt x="1002" y="166"/>
                </a:lnTo>
                <a:lnTo>
                  <a:pt x="1020" y="161"/>
                </a:lnTo>
                <a:lnTo>
                  <a:pt x="1007" y="174"/>
                </a:lnTo>
                <a:lnTo>
                  <a:pt x="1016" y="187"/>
                </a:lnTo>
                <a:lnTo>
                  <a:pt x="1030" y="174"/>
                </a:lnTo>
                <a:lnTo>
                  <a:pt x="1034" y="187"/>
                </a:lnTo>
                <a:lnTo>
                  <a:pt x="1048" y="187"/>
                </a:lnTo>
                <a:lnTo>
                  <a:pt x="1062" y="183"/>
                </a:lnTo>
                <a:lnTo>
                  <a:pt x="1081" y="166"/>
                </a:lnTo>
                <a:lnTo>
                  <a:pt x="1090" y="140"/>
                </a:lnTo>
                <a:lnTo>
                  <a:pt x="1109" y="135"/>
                </a:lnTo>
                <a:lnTo>
                  <a:pt x="1109" y="118"/>
                </a:lnTo>
                <a:lnTo>
                  <a:pt x="1095" y="92"/>
                </a:lnTo>
                <a:lnTo>
                  <a:pt x="1081" y="92"/>
                </a:lnTo>
                <a:lnTo>
                  <a:pt x="1062" y="135"/>
                </a:lnTo>
                <a:lnTo>
                  <a:pt x="1053" y="113"/>
                </a:lnTo>
                <a:lnTo>
                  <a:pt x="1053" y="87"/>
                </a:lnTo>
                <a:lnTo>
                  <a:pt x="1016" y="100"/>
                </a:lnTo>
                <a:lnTo>
                  <a:pt x="969" y="109"/>
                </a:lnTo>
                <a:lnTo>
                  <a:pt x="974" y="92"/>
                </a:lnTo>
                <a:lnTo>
                  <a:pt x="1002" y="79"/>
                </a:lnTo>
                <a:lnTo>
                  <a:pt x="1048" y="61"/>
                </a:lnTo>
                <a:lnTo>
                  <a:pt x="1030" y="40"/>
                </a:lnTo>
                <a:lnTo>
                  <a:pt x="1062" y="57"/>
                </a:lnTo>
                <a:lnTo>
                  <a:pt x="1053" y="35"/>
                </a:lnTo>
                <a:lnTo>
                  <a:pt x="1081" y="61"/>
                </a:lnTo>
                <a:lnTo>
                  <a:pt x="1058" y="18"/>
                </a:lnTo>
                <a:lnTo>
                  <a:pt x="1034" y="0"/>
                </a:lnTo>
                <a:lnTo>
                  <a:pt x="640" y="70"/>
                </a:lnTo>
                <a:lnTo>
                  <a:pt x="316" y="109"/>
                </a:lnTo>
                <a:lnTo>
                  <a:pt x="311" y="144"/>
                </a:lnTo>
                <a:lnTo>
                  <a:pt x="297" y="157"/>
                </a:lnTo>
                <a:lnTo>
                  <a:pt x="269" y="196"/>
                </a:lnTo>
                <a:lnTo>
                  <a:pt x="251" y="192"/>
                </a:lnTo>
                <a:lnTo>
                  <a:pt x="232" y="200"/>
                </a:lnTo>
                <a:lnTo>
                  <a:pt x="218" y="222"/>
                </a:lnTo>
                <a:lnTo>
                  <a:pt x="200" y="209"/>
                </a:lnTo>
                <a:lnTo>
                  <a:pt x="172" y="231"/>
                </a:lnTo>
                <a:lnTo>
                  <a:pt x="167" y="253"/>
                </a:lnTo>
                <a:lnTo>
                  <a:pt x="42" y="322"/>
                </a:lnTo>
                <a:lnTo>
                  <a:pt x="33" y="348"/>
                </a:lnTo>
                <a:lnTo>
                  <a:pt x="0" y="366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339" name="Freeform 28"/>
          <p:cNvSpPr>
            <a:spLocks/>
          </p:cNvSpPr>
          <p:nvPr/>
        </p:nvSpPr>
        <p:spPr bwMode="auto">
          <a:xfrm>
            <a:off x="1655763" y="3097213"/>
            <a:ext cx="1760537" cy="739775"/>
          </a:xfrm>
          <a:custGeom>
            <a:avLst/>
            <a:gdLst>
              <a:gd name="T0" fmla="*/ 0 w 1109"/>
              <a:gd name="T1" fmla="*/ 2147483647 h 466"/>
              <a:gd name="T2" fmla="*/ 2147483647 w 1109"/>
              <a:gd name="T3" fmla="*/ 2147483647 h 466"/>
              <a:gd name="T4" fmla="*/ 2147483647 w 1109"/>
              <a:gd name="T5" fmla="*/ 2147483647 h 466"/>
              <a:gd name="T6" fmla="*/ 2147483647 w 1109"/>
              <a:gd name="T7" fmla="*/ 2147483647 h 466"/>
              <a:gd name="T8" fmla="*/ 2147483647 w 1109"/>
              <a:gd name="T9" fmla="*/ 2147483647 h 466"/>
              <a:gd name="T10" fmla="*/ 2147483647 w 1109"/>
              <a:gd name="T11" fmla="*/ 2147483647 h 466"/>
              <a:gd name="T12" fmla="*/ 2147483647 w 1109"/>
              <a:gd name="T13" fmla="*/ 2147483647 h 466"/>
              <a:gd name="T14" fmla="*/ 2147483647 w 1109"/>
              <a:gd name="T15" fmla="*/ 2147483647 h 466"/>
              <a:gd name="T16" fmla="*/ 2147483647 w 1109"/>
              <a:gd name="T17" fmla="*/ 2147483647 h 466"/>
              <a:gd name="T18" fmla="*/ 2147483647 w 1109"/>
              <a:gd name="T19" fmla="*/ 2147483647 h 466"/>
              <a:gd name="T20" fmla="*/ 2147483647 w 1109"/>
              <a:gd name="T21" fmla="*/ 2147483647 h 466"/>
              <a:gd name="T22" fmla="*/ 2147483647 w 1109"/>
              <a:gd name="T23" fmla="*/ 2147483647 h 466"/>
              <a:gd name="T24" fmla="*/ 2147483647 w 1109"/>
              <a:gd name="T25" fmla="*/ 2147483647 h 466"/>
              <a:gd name="T26" fmla="*/ 2147483647 w 1109"/>
              <a:gd name="T27" fmla="*/ 2147483647 h 466"/>
              <a:gd name="T28" fmla="*/ 2147483647 w 1109"/>
              <a:gd name="T29" fmla="*/ 2147483647 h 466"/>
              <a:gd name="T30" fmla="*/ 2147483647 w 1109"/>
              <a:gd name="T31" fmla="*/ 2147483647 h 466"/>
              <a:gd name="T32" fmla="*/ 2147483647 w 1109"/>
              <a:gd name="T33" fmla="*/ 2147483647 h 466"/>
              <a:gd name="T34" fmla="*/ 2147483647 w 1109"/>
              <a:gd name="T35" fmla="*/ 2147483647 h 466"/>
              <a:gd name="T36" fmla="*/ 2147483647 w 1109"/>
              <a:gd name="T37" fmla="*/ 2147483647 h 466"/>
              <a:gd name="T38" fmla="*/ 2147483647 w 1109"/>
              <a:gd name="T39" fmla="*/ 2147483647 h 466"/>
              <a:gd name="T40" fmla="*/ 2147483647 w 1109"/>
              <a:gd name="T41" fmla="*/ 2147483647 h 466"/>
              <a:gd name="T42" fmla="*/ 2147483647 w 1109"/>
              <a:gd name="T43" fmla="*/ 2147483647 h 466"/>
              <a:gd name="T44" fmla="*/ 2147483647 w 1109"/>
              <a:gd name="T45" fmla="*/ 2147483647 h 466"/>
              <a:gd name="T46" fmla="*/ 2147483647 w 1109"/>
              <a:gd name="T47" fmla="*/ 2147483647 h 466"/>
              <a:gd name="T48" fmla="*/ 2147483647 w 1109"/>
              <a:gd name="T49" fmla="*/ 2147483647 h 466"/>
              <a:gd name="T50" fmla="*/ 2147483647 w 1109"/>
              <a:gd name="T51" fmla="*/ 2147483647 h 466"/>
              <a:gd name="T52" fmla="*/ 2147483647 w 1109"/>
              <a:gd name="T53" fmla="*/ 2147483647 h 466"/>
              <a:gd name="T54" fmla="*/ 2147483647 w 1109"/>
              <a:gd name="T55" fmla="*/ 2147483647 h 466"/>
              <a:gd name="T56" fmla="*/ 2147483647 w 1109"/>
              <a:gd name="T57" fmla="*/ 2147483647 h 466"/>
              <a:gd name="T58" fmla="*/ 2147483647 w 1109"/>
              <a:gd name="T59" fmla="*/ 2147483647 h 466"/>
              <a:gd name="T60" fmla="*/ 2147483647 w 1109"/>
              <a:gd name="T61" fmla="*/ 2147483647 h 466"/>
              <a:gd name="T62" fmla="*/ 2147483647 w 1109"/>
              <a:gd name="T63" fmla="*/ 2147483647 h 466"/>
              <a:gd name="T64" fmla="*/ 2147483647 w 1109"/>
              <a:gd name="T65" fmla="*/ 2147483647 h 466"/>
              <a:gd name="T66" fmla="*/ 2147483647 w 1109"/>
              <a:gd name="T67" fmla="*/ 2147483647 h 466"/>
              <a:gd name="T68" fmla="*/ 2147483647 w 1109"/>
              <a:gd name="T69" fmla="*/ 2147483647 h 466"/>
              <a:gd name="T70" fmla="*/ 2147483647 w 1109"/>
              <a:gd name="T71" fmla="*/ 2147483647 h 466"/>
              <a:gd name="T72" fmla="*/ 2147483647 w 1109"/>
              <a:gd name="T73" fmla="*/ 2147483647 h 466"/>
              <a:gd name="T74" fmla="*/ 2147483647 w 1109"/>
              <a:gd name="T75" fmla="*/ 2147483647 h 466"/>
              <a:gd name="T76" fmla="*/ 2147483647 w 1109"/>
              <a:gd name="T77" fmla="*/ 2147483647 h 466"/>
              <a:gd name="T78" fmla="*/ 2147483647 w 1109"/>
              <a:gd name="T79" fmla="*/ 2147483647 h 466"/>
              <a:gd name="T80" fmla="*/ 2147483647 w 1109"/>
              <a:gd name="T81" fmla="*/ 2147483647 h 466"/>
              <a:gd name="T82" fmla="*/ 2147483647 w 1109"/>
              <a:gd name="T83" fmla="*/ 2147483647 h 466"/>
              <a:gd name="T84" fmla="*/ 2147483647 w 1109"/>
              <a:gd name="T85" fmla="*/ 2147483647 h 466"/>
              <a:gd name="T86" fmla="*/ 2147483647 w 1109"/>
              <a:gd name="T87" fmla="*/ 2147483647 h 466"/>
              <a:gd name="T88" fmla="*/ 2147483647 w 1109"/>
              <a:gd name="T89" fmla="*/ 2147483647 h 466"/>
              <a:gd name="T90" fmla="*/ 0 w 1109"/>
              <a:gd name="T91" fmla="*/ 2147483647 h 46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109"/>
              <a:gd name="T139" fmla="*/ 0 h 466"/>
              <a:gd name="T140" fmla="*/ 1109 w 1109"/>
              <a:gd name="T141" fmla="*/ 466 h 46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109" h="466">
                <a:moveTo>
                  <a:pt x="0" y="366"/>
                </a:moveTo>
                <a:lnTo>
                  <a:pt x="0" y="400"/>
                </a:lnTo>
                <a:lnTo>
                  <a:pt x="163" y="383"/>
                </a:lnTo>
                <a:lnTo>
                  <a:pt x="255" y="339"/>
                </a:lnTo>
                <a:lnTo>
                  <a:pt x="432" y="318"/>
                </a:lnTo>
                <a:lnTo>
                  <a:pt x="506" y="361"/>
                </a:lnTo>
                <a:lnTo>
                  <a:pt x="622" y="348"/>
                </a:lnTo>
                <a:lnTo>
                  <a:pt x="793" y="466"/>
                </a:lnTo>
                <a:lnTo>
                  <a:pt x="816" y="453"/>
                </a:lnTo>
                <a:lnTo>
                  <a:pt x="858" y="448"/>
                </a:lnTo>
                <a:lnTo>
                  <a:pt x="867" y="418"/>
                </a:lnTo>
                <a:lnTo>
                  <a:pt x="877" y="435"/>
                </a:lnTo>
                <a:lnTo>
                  <a:pt x="891" y="379"/>
                </a:lnTo>
                <a:lnTo>
                  <a:pt x="914" y="353"/>
                </a:lnTo>
                <a:lnTo>
                  <a:pt x="932" y="335"/>
                </a:lnTo>
                <a:lnTo>
                  <a:pt x="923" y="331"/>
                </a:lnTo>
                <a:lnTo>
                  <a:pt x="923" y="318"/>
                </a:lnTo>
                <a:lnTo>
                  <a:pt x="914" y="305"/>
                </a:lnTo>
                <a:lnTo>
                  <a:pt x="932" y="318"/>
                </a:lnTo>
                <a:lnTo>
                  <a:pt x="928" y="322"/>
                </a:lnTo>
                <a:lnTo>
                  <a:pt x="937" y="331"/>
                </a:lnTo>
                <a:lnTo>
                  <a:pt x="951" y="318"/>
                </a:lnTo>
                <a:lnTo>
                  <a:pt x="956" y="313"/>
                </a:lnTo>
                <a:lnTo>
                  <a:pt x="951" y="296"/>
                </a:lnTo>
                <a:lnTo>
                  <a:pt x="956" y="296"/>
                </a:lnTo>
                <a:lnTo>
                  <a:pt x="965" y="305"/>
                </a:lnTo>
                <a:lnTo>
                  <a:pt x="1002" y="287"/>
                </a:lnTo>
                <a:lnTo>
                  <a:pt x="1034" y="287"/>
                </a:lnTo>
                <a:lnTo>
                  <a:pt x="1058" y="248"/>
                </a:lnTo>
                <a:lnTo>
                  <a:pt x="1053" y="235"/>
                </a:lnTo>
                <a:lnTo>
                  <a:pt x="1039" y="253"/>
                </a:lnTo>
                <a:lnTo>
                  <a:pt x="1034" y="231"/>
                </a:lnTo>
                <a:lnTo>
                  <a:pt x="1020" y="248"/>
                </a:lnTo>
                <a:lnTo>
                  <a:pt x="1025" y="257"/>
                </a:lnTo>
                <a:lnTo>
                  <a:pt x="1011" y="248"/>
                </a:lnTo>
                <a:lnTo>
                  <a:pt x="1011" y="261"/>
                </a:lnTo>
                <a:lnTo>
                  <a:pt x="974" y="261"/>
                </a:lnTo>
                <a:lnTo>
                  <a:pt x="951" y="244"/>
                </a:lnTo>
                <a:lnTo>
                  <a:pt x="951" y="235"/>
                </a:lnTo>
                <a:lnTo>
                  <a:pt x="988" y="257"/>
                </a:lnTo>
                <a:lnTo>
                  <a:pt x="1020" y="222"/>
                </a:lnTo>
                <a:lnTo>
                  <a:pt x="1002" y="222"/>
                </a:lnTo>
                <a:lnTo>
                  <a:pt x="1020" y="200"/>
                </a:lnTo>
                <a:lnTo>
                  <a:pt x="1002" y="205"/>
                </a:lnTo>
                <a:lnTo>
                  <a:pt x="946" y="183"/>
                </a:lnTo>
                <a:lnTo>
                  <a:pt x="974" y="179"/>
                </a:lnTo>
                <a:lnTo>
                  <a:pt x="1002" y="187"/>
                </a:lnTo>
                <a:lnTo>
                  <a:pt x="1002" y="183"/>
                </a:lnTo>
                <a:lnTo>
                  <a:pt x="988" y="166"/>
                </a:lnTo>
                <a:lnTo>
                  <a:pt x="1002" y="166"/>
                </a:lnTo>
                <a:lnTo>
                  <a:pt x="1020" y="161"/>
                </a:lnTo>
                <a:lnTo>
                  <a:pt x="1007" y="174"/>
                </a:lnTo>
                <a:lnTo>
                  <a:pt x="1016" y="187"/>
                </a:lnTo>
                <a:lnTo>
                  <a:pt x="1030" y="174"/>
                </a:lnTo>
                <a:lnTo>
                  <a:pt x="1034" y="187"/>
                </a:lnTo>
                <a:lnTo>
                  <a:pt x="1048" y="187"/>
                </a:lnTo>
                <a:lnTo>
                  <a:pt x="1062" y="183"/>
                </a:lnTo>
                <a:lnTo>
                  <a:pt x="1081" y="166"/>
                </a:lnTo>
                <a:lnTo>
                  <a:pt x="1090" y="140"/>
                </a:lnTo>
                <a:lnTo>
                  <a:pt x="1109" y="135"/>
                </a:lnTo>
                <a:lnTo>
                  <a:pt x="1109" y="118"/>
                </a:lnTo>
                <a:lnTo>
                  <a:pt x="1095" y="92"/>
                </a:lnTo>
                <a:lnTo>
                  <a:pt x="1081" y="92"/>
                </a:lnTo>
                <a:lnTo>
                  <a:pt x="1062" y="135"/>
                </a:lnTo>
                <a:lnTo>
                  <a:pt x="1053" y="113"/>
                </a:lnTo>
                <a:lnTo>
                  <a:pt x="1053" y="87"/>
                </a:lnTo>
                <a:lnTo>
                  <a:pt x="1016" y="100"/>
                </a:lnTo>
                <a:lnTo>
                  <a:pt x="969" y="109"/>
                </a:lnTo>
                <a:lnTo>
                  <a:pt x="974" y="92"/>
                </a:lnTo>
                <a:lnTo>
                  <a:pt x="1002" y="79"/>
                </a:lnTo>
                <a:lnTo>
                  <a:pt x="1048" y="61"/>
                </a:lnTo>
                <a:lnTo>
                  <a:pt x="1030" y="40"/>
                </a:lnTo>
                <a:lnTo>
                  <a:pt x="1062" y="57"/>
                </a:lnTo>
                <a:lnTo>
                  <a:pt x="1053" y="35"/>
                </a:lnTo>
                <a:lnTo>
                  <a:pt x="1081" y="61"/>
                </a:lnTo>
                <a:lnTo>
                  <a:pt x="1058" y="18"/>
                </a:lnTo>
                <a:lnTo>
                  <a:pt x="1034" y="0"/>
                </a:lnTo>
                <a:lnTo>
                  <a:pt x="640" y="70"/>
                </a:lnTo>
                <a:lnTo>
                  <a:pt x="316" y="109"/>
                </a:lnTo>
                <a:lnTo>
                  <a:pt x="311" y="144"/>
                </a:lnTo>
                <a:lnTo>
                  <a:pt x="297" y="157"/>
                </a:lnTo>
                <a:lnTo>
                  <a:pt x="269" y="196"/>
                </a:lnTo>
                <a:lnTo>
                  <a:pt x="251" y="192"/>
                </a:lnTo>
                <a:lnTo>
                  <a:pt x="232" y="200"/>
                </a:lnTo>
                <a:lnTo>
                  <a:pt x="218" y="222"/>
                </a:lnTo>
                <a:lnTo>
                  <a:pt x="200" y="209"/>
                </a:lnTo>
                <a:lnTo>
                  <a:pt x="172" y="231"/>
                </a:lnTo>
                <a:lnTo>
                  <a:pt x="167" y="253"/>
                </a:lnTo>
                <a:lnTo>
                  <a:pt x="42" y="322"/>
                </a:lnTo>
                <a:lnTo>
                  <a:pt x="33" y="348"/>
                </a:lnTo>
                <a:lnTo>
                  <a:pt x="0" y="366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0" name="Freeform 29"/>
          <p:cNvSpPr>
            <a:spLocks/>
          </p:cNvSpPr>
          <p:nvPr/>
        </p:nvSpPr>
        <p:spPr bwMode="auto">
          <a:xfrm>
            <a:off x="2163763" y="1766888"/>
            <a:ext cx="1200150" cy="723900"/>
          </a:xfrm>
          <a:custGeom>
            <a:avLst/>
            <a:gdLst>
              <a:gd name="T0" fmla="*/ 0 w 756"/>
              <a:gd name="T1" fmla="*/ 2147483647 h 456"/>
              <a:gd name="T2" fmla="*/ 2147483647 w 756"/>
              <a:gd name="T3" fmla="*/ 2147483647 h 456"/>
              <a:gd name="T4" fmla="*/ 2147483647 w 756"/>
              <a:gd name="T5" fmla="*/ 2147483647 h 456"/>
              <a:gd name="T6" fmla="*/ 2147483647 w 756"/>
              <a:gd name="T7" fmla="*/ 2147483647 h 456"/>
              <a:gd name="T8" fmla="*/ 2147483647 w 756"/>
              <a:gd name="T9" fmla="*/ 2147483647 h 456"/>
              <a:gd name="T10" fmla="*/ 2147483647 w 756"/>
              <a:gd name="T11" fmla="*/ 2147483647 h 456"/>
              <a:gd name="T12" fmla="*/ 2147483647 w 756"/>
              <a:gd name="T13" fmla="*/ 2147483647 h 456"/>
              <a:gd name="T14" fmla="*/ 2147483647 w 756"/>
              <a:gd name="T15" fmla="*/ 2147483647 h 456"/>
              <a:gd name="T16" fmla="*/ 2147483647 w 756"/>
              <a:gd name="T17" fmla="*/ 2147483647 h 456"/>
              <a:gd name="T18" fmla="*/ 2147483647 w 756"/>
              <a:gd name="T19" fmla="*/ 2147483647 h 456"/>
              <a:gd name="T20" fmla="*/ 2147483647 w 756"/>
              <a:gd name="T21" fmla="*/ 2147483647 h 456"/>
              <a:gd name="T22" fmla="*/ 2147483647 w 756"/>
              <a:gd name="T23" fmla="*/ 2147483647 h 456"/>
              <a:gd name="T24" fmla="*/ 2147483647 w 756"/>
              <a:gd name="T25" fmla="*/ 2147483647 h 456"/>
              <a:gd name="T26" fmla="*/ 2147483647 w 756"/>
              <a:gd name="T27" fmla="*/ 2147483647 h 456"/>
              <a:gd name="T28" fmla="*/ 2147483647 w 756"/>
              <a:gd name="T29" fmla="*/ 2147483647 h 456"/>
              <a:gd name="T30" fmla="*/ 2147483647 w 756"/>
              <a:gd name="T31" fmla="*/ 0 h 456"/>
              <a:gd name="T32" fmla="*/ 2147483647 w 756"/>
              <a:gd name="T33" fmla="*/ 2147483647 h 456"/>
              <a:gd name="T34" fmla="*/ 2147483647 w 756"/>
              <a:gd name="T35" fmla="*/ 2147483647 h 456"/>
              <a:gd name="T36" fmla="*/ 0 w 756"/>
              <a:gd name="T37" fmla="*/ 2147483647 h 456"/>
              <a:gd name="T38" fmla="*/ 0 w 756"/>
              <a:gd name="T39" fmla="*/ 2147483647 h 45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56"/>
              <a:gd name="T61" fmla="*/ 0 h 456"/>
              <a:gd name="T62" fmla="*/ 756 w 756"/>
              <a:gd name="T63" fmla="*/ 456 h 45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56" h="456">
                <a:moveTo>
                  <a:pt x="0" y="113"/>
                </a:moveTo>
                <a:lnTo>
                  <a:pt x="37" y="313"/>
                </a:lnTo>
                <a:lnTo>
                  <a:pt x="61" y="456"/>
                </a:lnTo>
                <a:lnTo>
                  <a:pt x="186" y="434"/>
                </a:lnTo>
                <a:lnTo>
                  <a:pt x="640" y="352"/>
                </a:lnTo>
                <a:lnTo>
                  <a:pt x="659" y="334"/>
                </a:lnTo>
                <a:lnTo>
                  <a:pt x="687" y="334"/>
                </a:lnTo>
                <a:lnTo>
                  <a:pt x="714" y="313"/>
                </a:lnTo>
                <a:lnTo>
                  <a:pt x="733" y="282"/>
                </a:lnTo>
                <a:lnTo>
                  <a:pt x="756" y="260"/>
                </a:lnTo>
                <a:lnTo>
                  <a:pt x="682" y="204"/>
                </a:lnTo>
                <a:lnTo>
                  <a:pt x="682" y="152"/>
                </a:lnTo>
                <a:lnTo>
                  <a:pt x="714" y="78"/>
                </a:lnTo>
                <a:lnTo>
                  <a:pt x="663" y="56"/>
                </a:lnTo>
                <a:lnTo>
                  <a:pt x="645" y="17"/>
                </a:lnTo>
                <a:lnTo>
                  <a:pt x="612" y="0"/>
                </a:lnTo>
                <a:lnTo>
                  <a:pt x="112" y="91"/>
                </a:lnTo>
                <a:lnTo>
                  <a:pt x="84" y="56"/>
                </a:lnTo>
                <a:lnTo>
                  <a:pt x="0" y="11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1" name="Freeform 30"/>
          <p:cNvSpPr>
            <a:spLocks/>
          </p:cNvSpPr>
          <p:nvPr/>
        </p:nvSpPr>
        <p:spPr bwMode="auto">
          <a:xfrm>
            <a:off x="2163763" y="1766888"/>
            <a:ext cx="1200150" cy="723900"/>
          </a:xfrm>
          <a:custGeom>
            <a:avLst/>
            <a:gdLst>
              <a:gd name="T0" fmla="*/ 0 w 756"/>
              <a:gd name="T1" fmla="*/ 2147483647 h 456"/>
              <a:gd name="T2" fmla="*/ 2147483647 w 756"/>
              <a:gd name="T3" fmla="*/ 2147483647 h 456"/>
              <a:gd name="T4" fmla="*/ 2147483647 w 756"/>
              <a:gd name="T5" fmla="*/ 2147483647 h 456"/>
              <a:gd name="T6" fmla="*/ 2147483647 w 756"/>
              <a:gd name="T7" fmla="*/ 2147483647 h 456"/>
              <a:gd name="T8" fmla="*/ 2147483647 w 756"/>
              <a:gd name="T9" fmla="*/ 2147483647 h 456"/>
              <a:gd name="T10" fmla="*/ 2147483647 w 756"/>
              <a:gd name="T11" fmla="*/ 2147483647 h 456"/>
              <a:gd name="T12" fmla="*/ 2147483647 w 756"/>
              <a:gd name="T13" fmla="*/ 2147483647 h 456"/>
              <a:gd name="T14" fmla="*/ 2147483647 w 756"/>
              <a:gd name="T15" fmla="*/ 2147483647 h 456"/>
              <a:gd name="T16" fmla="*/ 2147483647 w 756"/>
              <a:gd name="T17" fmla="*/ 2147483647 h 456"/>
              <a:gd name="T18" fmla="*/ 2147483647 w 756"/>
              <a:gd name="T19" fmla="*/ 2147483647 h 456"/>
              <a:gd name="T20" fmla="*/ 2147483647 w 756"/>
              <a:gd name="T21" fmla="*/ 2147483647 h 456"/>
              <a:gd name="T22" fmla="*/ 2147483647 w 756"/>
              <a:gd name="T23" fmla="*/ 2147483647 h 456"/>
              <a:gd name="T24" fmla="*/ 2147483647 w 756"/>
              <a:gd name="T25" fmla="*/ 2147483647 h 456"/>
              <a:gd name="T26" fmla="*/ 2147483647 w 756"/>
              <a:gd name="T27" fmla="*/ 2147483647 h 456"/>
              <a:gd name="T28" fmla="*/ 2147483647 w 756"/>
              <a:gd name="T29" fmla="*/ 2147483647 h 456"/>
              <a:gd name="T30" fmla="*/ 2147483647 w 756"/>
              <a:gd name="T31" fmla="*/ 0 h 456"/>
              <a:gd name="T32" fmla="*/ 2147483647 w 756"/>
              <a:gd name="T33" fmla="*/ 2147483647 h 456"/>
              <a:gd name="T34" fmla="*/ 2147483647 w 756"/>
              <a:gd name="T35" fmla="*/ 2147483647 h 456"/>
              <a:gd name="T36" fmla="*/ 0 w 756"/>
              <a:gd name="T37" fmla="*/ 2147483647 h 456"/>
              <a:gd name="T38" fmla="*/ 0 w 756"/>
              <a:gd name="T39" fmla="*/ 2147483647 h 45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56"/>
              <a:gd name="T61" fmla="*/ 0 h 456"/>
              <a:gd name="T62" fmla="*/ 756 w 756"/>
              <a:gd name="T63" fmla="*/ 456 h 45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56" h="456">
                <a:moveTo>
                  <a:pt x="0" y="113"/>
                </a:moveTo>
                <a:lnTo>
                  <a:pt x="37" y="313"/>
                </a:lnTo>
                <a:lnTo>
                  <a:pt x="61" y="456"/>
                </a:lnTo>
                <a:lnTo>
                  <a:pt x="186" y="434"/>
                </a:lnTo>
                <a:lnTo>
                  <a:pt x="640" y="352"/>
                </a:lnTo>
                <a:lnTo>
                  <a:pt x="659" y="334"/>
                </a:lnTo>
                <a:lnTo>
                  <a:pt x="687" y="334"/>
                </a:lnTo>
                <a:lnTo>
                  <a:pt x="714" y="313"/>
                </a:lnTo>
                <a:lnTo>
                  <a:pt x="733" y="282"/>
                </a:lnTo>
                <a:lnTo>
                  <a:pt x="756" y="260"/>
                </a:lnTo>
                <a:lnTo>
                  <a:pt x="682" y="204"/>
                </a:lnTo>
                <a:lnTo>
                  <a:pt x="682" y="152"/>
                </a:lnTo>
                <a:lnTo>
                  <a:pt x="714" y="78"/>
                </a:lnTo>
                <a:lnTo>
                  <a:pt x="663" y="56"/>
                </a:lnTo>
                <a:lnTo>
                  <a:pt x="645" y="17"/>
                </a:lnTo>
                <a:lnTo>
                  <a:pt x="612" y="0"/>
                </a:lnTo>
                <a:lnTo>
                  <a:pt x="112" y="91"/>
                </a:lnTo>
                <a:lnTo>
                  <a:pt x="84" y="56"/>
                </a:lnTo>
                <a:lnTo>
                  <a:pt x="0" y="113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2" name="Freeform 31"/>
          <p:cNvSpPr>
            <a:spLocks/>
          </p:cNvSpPr>
          <p:nvPr/>
        </p:nvSpPr>
        <p:spPr bwMode="auto">
          <a:xfrm>
            <a:off x="3805238" y="1600200"/>
            <a:ext cx="161925" cy="187325"/>
          </a:xfrm>
          <a:custGeom>
            <a:avLst/>
            <a:gdLst>
              <a:gd name="T0" fmla="*/ 0 w 102"/>
              <a:gd name="T1" fmla="*/ 2147483647 h 118"/>
              <a:gd name="T2" fmla="*/ 2147483647 w 102"/>
              <a:gd name="T3" fmla="*/ 2147483647 h 118"/>
              <a:gd name="T4" fmla="*/ 2147483647 w 102"/>
              <a:gd name="T5" fmla="*/ 2147483647 h 118"/>
              <a:gd name="T6" fmla="*/ 2147483647 w 102"/>
              <a:gd name="T7" fmla="*/ 2147483647 h 118"/>
              <a:gd name="T8" fmla="*/ 2147483647 w 102"/>
              <a:gd name="T9" fmla="*/ 2147483647 h 118"/>
              <a:gd name="T10" fmla="*/ 2147483647 w 102"/>
              <a:gd name="T11" fmla="*/ 2147483647 h 118"/>
              <a:gd name="T12" fmla="*/ 2147483647 w 102"/>
              <a:gd name="T13" fmla="*/ 2147483647 h 118"/>
              <a:gd name="T14" fmla="*/ 2147483647 w 102"/>
              <a:gd name="T15" fmla="*/ 2147483647 h 118"/>
              <a:gd name="T16" fmla="*/ 2147483647 w 102"/>
              <a:gd name="T17" fmla="*/ 2147483647 h 118"/>
              <a:gd name="T18" fmla="*/ 2147483647 w 102"/>
              <a:gd name="T19" fmla="*/ 2147483647 h 118"/>
              <a:gd name="T20" fmla="*/ 2147483647 w 102"/>
              <a:gd name="T21" fmla="*/ 2147483647 h 118"/>
              <a:gd name="T22" fmla="*/ 2147483647 w 102"/>
              <a:gd name="T23" fmla="*/ 2147483647 h 118"/>
              <a:gd name="T24" fmla="*/ 2147483647 w 102"/>
              <a:gd name="T25" fmla="*/ 2147483647 h 118"/>
              <a:gd name="T26" fmla="*/ 2147483647 w 102"/>
              <a:gd name="T27" fmla="*/ 0 h 118"/>
              <a:gd name="T28" fmla="*/ 0 w 102"/>
              <a:gd name="T29" fmla="*/ 2147483647 h 118"/>
              <a:gd name="T30" fmla="*/ 0 w 102"/>
              <a:gd name="T31" fmla="*/ 2147483647 h 11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02"/>
              <a:gd name="T49" fmla="*/ 0 h 118"/>
              <a:gd name="T50" fmla="*/ 102 w 102"/>
              <a:gd name="T51" fmla="*/ 118 h 11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02" h="118">
                <a:moveTo>
                  <a:pt x="0" y="13"/>
                </a:moveTo>
                <a:lnTo>
                  <a:pt x="24" y="113"/>
                </a:lnTo>
                <a:lnTo>
                  <a:pt x="28" y="118"/>
                </a:lnTo>
                <a:lnTo>
                  <a:pt x="65" y="96"/>
                </a:lnTo>
                <a:lnTo>
                  <a:pt x="61" y="66"/>
                </a:lnTo>
                <a:lnTo>
                  <a:pt x="65" y="52"/>
                </a:lnTo>
                <a:lnTo>
                  <a:pt x="75" y="61"/>
                </a:lnTo>
                <a:lnTo>
                  <a:pt x="79" y="83"/>
                </a:lnTo>
                <a:lnTo>
                  <a:pt x="88" y="83"/>
                </a:lnTo>
                <a:lnTo>
                  <a:pt x="102" y="61"/>
                </a:lnTo>
                <a:lnTo>
                  <a:pt x="88" y="35"/>
                </a:lnTo>
                <a:lnTo>
                  <a:pt x="65" y="35"/>
                </a:lnTo>
                <a:lnTo>
                  <a:pt x="51" y="5"/>
                </a:lnTo>
                <a:lnTo>
                  <a:pt x="37" y="0"/>
                </a:lnTo>
                <a:lnTo>
                  <a:pt x="0" y="1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3" name="Freeform 32"/>
          <p:cNvSpPr>
            <a:spLocks/>
          </p:cNvSpPr>
          <p:nvPr/>
        </p:nvSpPr>
        <p:spPr bwMode="auto">
          <a:xfrm>
            <a:off x="3805238" y="1600200"/>
            <a:ext cx="161925" cy="187325"/>
          </a:xfrm>
          <a:custGeom>
            <a:avLst/>
            <a:gdLst>
              <a:gd name="T0" fmla="*/ 0 w 102"/>
              <a:gd name="T1" fmla="*/ 2147483647 h 118"/>
              <a:gd name="T2" fmla="*/ 2147483647 w 102"/>
              <a:gd name="T3" fmla="*/ 2147483647 h 118"/>
              <a:gd name="T4" fmla="*/ 2147483647 w 102"/>
              <a:gd name="T5" fmla="*/ 2147483647 h 118"/>
              <a:gd name="T6" fmla="*/ 2147483647 w 102"/>
              <a:gd name="T7" fmla="*/ 2147483647 h 118"/>
              <a:gd name="T8" fmla="*/ 2147483647 w 102"/>
              <a:gd name="T9" fmla="*/ 2147483647 h 118"/>
              <a:gd name="T10" fmla="*/ 2147483647 w 102"/>
              <a:gd name="T11" fmla="*/ 2147483647 h 118"/>
              <a:gd name="T12" fmla="*/ 2147483647 w 102"/>
              <a:gd name="T13" fmla="*/ 2147483647 h 118"/>
              <a:gd name="T14" fmla="*/ 2147483647 w 102"/>
              <a:gd name="T15" fmla="*/ 2147483647 h 118"/>
              <a:gd name="T16" fmla="*/ 2147483647 w 102"/>
              <a:gd name="T17" fmla="*/ 2147483647 h 118"/>
              <a:gd name="T18" fmla="*/ 2147483647 w 102"/>
              <a:gd name="T19" fmla="*/ 2147483647 h 118"/>
              <a:gd name="T20" fmla="*/ 2147483647 w 102"/>
              <a:gd name="T21" fmla="*/ 2147483647 h 118"/>
              <a:gd name="T22" fmla="*/ 2147483647 w 102"/>
              <a:gd name="T23" fmla="*/ 2147483647 h 118"/>
              <a:gd name="T24" fmla="*/ 2147483647 w 102"/>
              <a:gd name="T25" fmla="*/ 2147483647 h 118"/>
              <a:gd name="T26" fmla="*/ 2147483647 w 102"/>
              <a:gd name="T27" fmla="*/ 0 h 118"/>
              <a:gd name="T28" fmla="*/ 0 w 102"/>
              <a:gd name="T29" fmla="*/ 2147483647 h 118"/>
              <a:gd name="T30" fmla="*/ 0 w 102"/>
              <a:gd name="T31" fmla="*/ 2147483647 h 11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02"/>
              <a:gd name="T49" fmla="*/ 0 h 118"/>
              <a:gd name="T50" fmla="*/ 102 w 102"/>
              <a:gd name="T51" fmla="*/ 118 h 11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02" h="118">
                <a:moveTo>
                  <a:pt x="0" y="13"/>
                </a:moveTo>
                <a:lnTo>
                  <a:pt x="24" y="113"/>
                </a:lnTo>
                <a:lnTo>
                  <a:pt x="28" y="118"/>
                </a:lnTo>
                <a:lnTo>
                  <a:pt x="65" y="96"/>
                </a:lnTo>
                <a:lnTo>
                  <a:pt x="61" y="66"/>
                </a:lnTo>
                <a:lnTo>
                  <a:pt x="65" y="52"/>
                </a:lnTo>
                <a:lnTo>
                  <a:pt x="75" y="61"/>
                </a:lnTo>
                <a:lnTo>
                  <a:pt x="79" y="83"/>
                </a:lnTo>
                <a:lnTo>
                  <a:pt x="88" y="83"/>
                </a:lnTo>
                <a:lnTo>
                  <a:pt x="102" y="61"/>
                </a:lnTo>
                <a:lnTo>
                  <a:pt x="88" y="35"/>
                </a:lnTo>
                <a:lnTo>
                  <a:pt x="65" y="35"/>
                </a:lnTo>
                <a:lnTo>
                  <a:pt x="51" y="5"/>
                </a:lnTo>
                <a:lnTo>
                  <a:pt x="37" y="0"/>
                </a:lnTo>
                <a:lnTo>
                  <a:pt x="0" y="13"/>
                </a:lnTo>
              </a:path>
            </a:pathLst>
          </a:custGeom>
          <a:solidFill>
            <a:schemeClr val="bg1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4" name="Freeform 33"/>
          <p:cNvSpPr>
            <a:spLocks/>
          </p:cNvSpPr>
          <p:nvPr/>
        </p:nvSpPr>
        <p:spPr bwMode="auto">
          <a:xfrm>
            <a:off x="1870075" y="3602038"/>
            <a:ext cx="1044575" cy="752475"/>
          </a:xfrm>
          <a:custGeom>
            <a:avLst/>
            <a:gdLst>
              <a:gd name="T0" fmla="*/ 0 w 658"/>
              <a:gd name="T1" fmla="*/ 2147483647 h 474"/>
              <a:gd name="T2" fmla="*/ 2147483647 w 658"/>
              <a:gd name="T3" fmla="*/ 2147483647 h 474"/>
              <a:gd name="T4" fmla="*/ 2147483647 w 658"/>
              <a:gd name="T5" fmla="*/ 2147483647 h 474"/>
              <a:gd name="T6" fmla="*/ 2147483647 w 658"/>
              <a:gd name="T7" fmla="*/ 0 h 474"/>
              <a:gd name="T8" fmla="*/ 2147483647 w 658"/>
              <a:gd name="T9" fmla="*/ 2147483647 h 474"/>
              <a:gd name="T10" fmla="*/ 2147483647 w 658"/>
              <a:gd name="T11" fmla="*/ 2147483647 h 474"/>
              <a:gd name="T12" fmla="*/ 2147483647 w 658"/>
              <a:gd name="T13" fmla="*/ 2147483647 h 474"/>
              <a:gd name="T14" fmla="*/ 2147483647 w 658"/>
              <a:gd name="T15" fmla="*/ 2147483647 h 474"/>
              <a:gd name="T16" fmla="*/ 2147483647 w 658"/>
              <a:gd name="T17" fmla="*/ 2147483647 h 474"/>
              <a:gd name="T18" fmla="*/ 2147483647 w 658"/>
              <a:gd name="T19" fmla="*/ 2147483647 h 474"/>
              <a:gd name="T20" fmla="*/ 2147483647 w 658"/>
              <a:gd name="T21" fmla="*/ 2147483647 h 474"/>
              <a:gd name="T22" fmla="*/ 2147483647 w 658"/>
              <a:gd name="T23" fmla="*/ 2147483647 h 474"/>
              <a:gd name="T24" fmla="*/ 2147483647 w 658"/>
              <a:gd name="T25" fmla="*/ 2147483647 h 474"/>
              <a:gd name="T26" fmla="*/ 2147483647 w 658"/>
              <a:gd name="T27" fmla="*/ 2147483647 h 474"/>
              <a:gd name="T28" fmla="*/ 2147483647 w 658"/>
              <a:gd name="T29" fmla="*/ 2147483647 h 474"/>
              <a:gd name="T30" fmla="*/ 2147483647 w 658"/>
              <a:gd name="T31" fmla="*/ 2147483647 h 474"/>
              <a:gd name="T32" fmla="*/ 2147483647 w 658"/>
              <a:gd name="T33" fmla="*/ 2147483647 h 474"/>
              <a:gd name="T34" fmla="*/ 2147483647 w 658"/>
              <a:gd name="T35" fmla="*/ 2147483647 h 474"/>
              <a:gd name="T36" fmla="*/ 2147483647 w 658"/>
              <a:gd name="T37" fmla="*/ 2147483647 h 474"/>
              <a:gd name="T38" fmla="*/ 2147483647 w 658"/>
              <a:gd name="T39" fmla="*/ 2147483647 h 474"/>
              <a:gd name="T40" fmla="*/ 2147483647 w 658"/>
              <a:gd name="T41" fmla="*/ 2147483647 h 474"/>
              <a:gd name="T42" fmla="*/ 2147483647 w 658"/>
              <a:gd name="T43" fmla="*/ 2147483647 h 474"/>
              <a:gd name="T44" fmla="*/ 2147483647 w 658"/>
              <a:gd name="T45" fmla="*/ 2147483647 h 474"/>
              <a:gd name="T46" fmla="*/ 2147483647 w 658"/>
              <a:gd name="T47" fmla="*/ 2147483647 h 474"/>
              <a:gd name="T48" fmla="*/ 2147483647 w 658"/>
              <a:gd name="T49" fmla="*/ 2147483647 h 474"/>
              <a:gd name="T50" fmla="*/ 2147483647 w 658"/>
              <a:gd name="T51" fmla="*/ 2147483647 h 474"/>
              <a:gd name="T52" fmla="*/ 2147483647 w 658"/>
              <a:gd name="T53" fmla="*/ 2147483647 h 474"/>
              <a:gd name="T54" fmla="*/ 0 w 658"/>
              <a:gd name="T55" fmla="*/ 2147483647 h 474"/>
              <a:gd name="T56" fmla="*/ 0 w 658"/>
              <a:gd name="T57" fmla="*/ 2147483647 h 474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658"/>
              <a:gd name="T88" fmla="*/ 0 h 474"/>
              <a:gd name="T89" fmla="*/ 658 w 658"/>
              <a:gd name="T90" fmla="*/ 474 h 474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658" h="474">
                <a:moveTo>
                  <a:pt x="0" y="113"/>
                </a:moveTo>
                <a:lnTo>
                  <a:pt x="28" y="65"/>
                </a:lnTo>
                <a:lnTo>
                  <a:pt x="120" y="21"/>
                </a:lnTo>
                <a:lnTo>
                  <a:pt x="297" y="0"/>
                </a:lnTo>
                <a:lnTo>
                  <a:pt x="371" y="43"/>
                </a:lnTo>
                <a:lnTo>
                  <a:pt x="487" y="26"/>
                </a:lnTo>
                <a:lnTo>
                  <a:pt x="658" y="148"/>
                </a:lnTo>
                <a:lnTo>
                  <a:pt x="607" y="200"/>
                </a:lnTo>
                <a:lnTo>
                  <a:pt x="584" y="234"/>
                </a:lnTo>
                <a:lnTo>
                  <a:pt x="584" y="274"/>
                </a:lnTo>
                <a:lnTo>
                  <a:pt x="538" y="308"/>
                </a:lnTo>
                <a:lnTo>
                  <a:pt x="505" y="361"/>
                </a:lnTo>
                <a:lnTo>
                  <a:pt x="454" y="391"/>
                </a:lnTo>
                <a:lnTo>
                  <a:pt x="431" y="395"/>
                </a:lnTo>
                <a:lnTo>
                  <a:pt x="422" y="430"/>
                </a:lnTo>
                <a:lnTo>
                  <a:pt x="394" y="408"/>
                </a:lnTo>
                <a:lnTo>
                  <a:pt x="417" y="439"/>
                </a:lnTo>
                <a:lnTo>
                  <a:pt x="394" y="474"/>
                </a:lnTo>
                <a:lnTo>
                  <a:pt x="371" y="469"/>
                </a:lnTo>
                <a:lnTo>
                  <a:pt x="357" y="447"/>
                </a:lnTo>
                <a:lnTo>
                  <a:pt x="324" y="404"/>
                </a:lnTo>
                <a:lnTo>
                  <a:pt x="310" y="395"/>
                </a:lnTo>
                <a:lnTo>
                  <a:pt x="278" y="334"/>
                </a:lnTo>
                <a:lnTo>
                  <a:pt x="232" y="308"/>
                </a:lnTo>
                <a:lnTo>
                  <a:pt x="204" y="265"/>
                </a:lnTo>
                <a:lnTo>
                  <a:pt x="125" y="213"/>
                </a:lnTo>
                <a:lnTo>
                  <a:pt x="83" y="161"/>
                </a:lnTo>
                <a:lnTo>
                  <a:pt x="0" y="113"/>
                </a:ln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Freeform 34"/>
          <p:cNvSpPr>
            <a:spLocks/>
          </p:cNvSpPr>
          <p:nvPr/>
        </p:nvSpPr>
        <p:spPr bwMode="auto">
          <a:xfrm>
            <a:off x="1870075" y="3602038"/>
            <a:ext cx="1044575" cy="752475"/>
          </a:xfrm>
          <a:custGeom>
            <a:avLst/>
            <a:gdLst>
              <a:gd name="T0" fmla="*/ 0 w 658"/>
              <a:gd name="T1" fmla="*/ 113 h 474"/>
              <a:gd name="T2" fmla="*/ 28 w 658"/>
              <a:gd name="T3" fmla="*/ 65 h 474"/>
              <a:gd name="T4" fmla="*/ 120 w 658"/>
              <a:gd name="T5" fmla="*/ 21 h 474"/>
              <a:gd name="T6" fmla="*/ 297 w 658"/>
              <a:gd name="T7" fmla="*/ 0 h 474"/>
              <a:gd name="T8" fmla="*/ 371 w 658"/>
              <a:gd name="T9" fmla="*/ 43 h 474"/>
              <a:gd name="T10" fmla="*/ 487 w 658"/>
              <a:gd name="T11" fmla="*/ 26 h 474"/>
              <a:gd name="T12" fmla="*/ 658 w 658"/>
              <a:gd name="T13" fmla="*/ 148 h 474"/>
              <a:gd name="T14" fmla="*/ 607 w 658"/>
              <a:gd name="T15" fmla="*/ 200 h 474"/>
              <a:gd name="T16" fmla="*/ 584 w 658"/>
              <a:gd name="T17" fmla="*/ 234 h 474"/>
              <a:gd name="T18" fmla="*/ 584 w 658"/>
              <a:gd name="T19" fmla="*/ 274 h 474"/>
              <a:gd name="T20" fmla="*/ 538 w 658"/>
              <a:gd name="T21" fmla="*/ 308 h 474"/>
              <a:gd name="T22" fmla="*/ 505 w 658"/>
              <a:gd name="T23" fmla="*/ 361 h 474"/>
              <a:gd name="T24" fmla="*/ 454 w 658"/>
              <a:gd name="T25" fmla="*/ 391 h 474"/>
              <a:gd name="T26" fmla="*/ 431 w 658"/>
              <a:gd name="T27" fmla="*/ 395 h 474"/>
              <a:gd name="T28" fmla="*/ 422 w 658"/>
              <a:gd name="T29" fmla="*/ 430 h 474"/>
              <a:gd name="T30" fmla="*/ 394 w 658"/>
              <a:gd name="T31" fmla="*/ 408 h 474"/>
              <a:gd name="T32" fmla="*/ 417 w 658"/>
              <a:gd name="T33" fmla="*/ 439 h 474"/>
              <a:gd name="T34" fmla="*/ 394 w 658"/>
              <a:gd name="T35" fmla="*/ 474 h 474"/>
              <a:gd name="T36" fmla="*/ 371 w 658"/>
              <a:gd name="T37" fmla="*/ 469 h 474"/>
              <a:gd name="T38" fmla="*/ 357 w 658"/>
              <a:gd name="T39" fmla="*/ 447 h 474"/>
              <a:gd name="T40" fmla="*/ 324 w 658"/>
              <a:gd name="T41" fmla="*/ 404 h 474"/>
              <a:gd name="T42" fmla="*/ 310 w 658"/>
              <a:gd name="T43" fmla="*/ 395 h 474"/>
              <a:gd name="T44" fmla="*/ 278 w 658"/>
              <a:gd name="T45" fmla="*/ 334 h 474"/>
              <a:gd name="T46" fmla="*/ 232 w 658"/>
              <a:gd name="T47" fmla="*/ 308 h 474"/>
              <a:gd name="T48" fmla="*/ 204 w 658"/>
              <a:gd name="T49" fmla="*/ 265 h 474"/>
              <a:gd name="T50" fmla="*/ 125 w 658"/>
              <a:gd name="T51" fmla="*/ 213 h 474"/>
              <a:gd name="T52" fmla="*/ 83 w 658"/>
              <a:gd name="T53" fmla="*/ 161 h 474"/>
              <a:gd name="T54" fmla="*/ 0 w 658"/>
              <a:gd name="T55" fmla="*/ 113 h 474"/>
              <a:gd name="T56" fmla="*/ 0 w 658"/>
              <a:gd name="T57" fmla="*/ 113 h 474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658"/>
              <a:gd name="T88" fmla="*/ 0 h 474"/>
              <a:gd name="T89" fmla="*/ 658 w 658"/>
              <a:gd name="T90" fmla="*/ 474 h 474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658" h="474">
                <a:moveTo>
                  <a:pt x="0" y="113"/>
                </a:moveTo>
                <a:lnTo>
                  <a:pt x="28" y="65"/>
                </a:lnTo>
                <a:lnTo>
                  <a:pt x="120" y="21"/>
                </a:lnTo>
                <a:lnTo>
                  <a:pt x="297" y="0"/>
                </a:lnTo>
                <a:lnTo>
                  <a:pt x="371" y="43"/>
                </a:lnTo>
                <a:lnTo>
                  <a:pt x="487" y="26"/>
                </a:lnTo>
                <a:lnTo>
                  <a:pt x="658" y="148"/>
                </a:lnTo>
                <a:lnTo>
                  <a:pt x="607" y="200"/>
                </a:lnTo>
                <a:lnTo>
                  <a:pt x="584" y="234"/>
                </a:lnTo>
                <a:lnTo>
                  <a:pt x="584" y="274"/>
                </a:lnTo>
                <a:lnTo>
                  <a:pt x="538" y="308"/>
                </a:lnTo>
                <a:lnTo>
                  <a:pt x="505" y="361"/>
                </a:lnTo>
                <a:lnTo>
                  <a:pt x="454" y="391"/>
                </a:lnTo>
                <a:lnTo>
                  <a:pt x="431" y="395"/>
                </a:lnTo>
                <a:lnTo>
                  <a:pt x="422" y="430"/>
                </a:lnTo>
                <a:lnTo>
                  <a:pt x="394" y="408"/>
                </a:lnTo>
                <a:lnTo>
                  <a:pt x="417" y="439"/>
                </a:lnTo>
                <a:lnTo>
                  <a:pt x="394" y="474"/>
                </a:lnTo>
                <a:lnTo>
                  <a:pt x="371" y="469"/>
                </a:lnTo>
                <a:lnTo>
                  <a:pt x="357" y="447"/>
                </a:lnTo>
                <a:lnTo>
                  <a:pt x="324" y="404"/>
                </a:lnTo>
                <a:lnTo>
                  <a:pt x="310" y="395"/>
                </a:lnTo>
                <a:lnTo>
                  <a:pt x="278" y="334"/>
                </a:lnTo>
                <a:lnTo>
                  <a:pt x="232" y="308"/>
                </a:lnTo>
                <a:lnTo>
                  <a:pt x="204" y="265"/>
                </a:lnTo>
                <a:lnTo>
                  <a:pt x="125" y="213"/>
                </a:lnTo>
                <a:lnTo>
                  <a:pt x="83" y="161"/>
                </a:lnTo>
                <a:lnTo>
                  <a:pt x="0" y="113"/>
                </a:lnTo>
              </a:path>
            </a:pathLst>
          </a:custGeom>
          <a:solidFill>
            <a:schemeClr val="accent1">
              <a:lumMod val="50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6" name="Freeform 35"/>
          <p:cNvSpPr>
            <a:spLocks/>
          </p:cNvSpPr>
          <p:nvPr/>
        </p:nvSpPr>
        <p:spPr bwMode="auto">
          <a:xfrm>
            <a:off x="1752600" y="2476500"/>
            <a:ext cx="1589088" cy="849313"/>
          </a:xfrm>
          <a:custGeom>
            <a:avLst/>
            <a:gdLst>
              <a:gd name="T0" fmla="*/ 92 w 1001"/>
              <a:gd name="T1" fmla="*/ 478 h 535"/>
              <a:gd name="T2" fmla="*/ 125 w 1001"/>
              <a:gd name="T3" fmla="*/ 426 h 535"/>
              <a:gd name="T4" fmla="*/ 194 w 1001"/>
              <a:gd name="T5" fmla="*/ 365 h 535"/>
              <a:gd name="T6" fmla="*/ 273 w 1001"/>
              <a:gd name="T7" fmla="*/ 387 h 535"/>
              <a:gd name="T8" fmla="*/ 324 w 1001"/>
              <a:gd name="T9" fmla="*/ 387 h 535"/>
              <a:gd name="T10" fmla="*/ 389 w 1001"/>
              <a:gd name="T11" fmla="*/ 357 h 535"/>
              <a:gd name="T12" fmla="*/ 403 w 1001"/>
              <a:gd name="T13" fmla="*/ 313 h 535"/>
              <a:gd name="T14" fmla="*/ 459 w 1001"/>
              <a:gd name="T15" fmla="*/ 161 h 535"/>
              <a:gd name="T16" fmla="*/ 528 w 1001"/>
              <a:gd name="T17" fmla="*/ 122 h 535"/>
              <a:gd name="T18" fmla="*/ 584 w 1001"/>
              <a:gd name="T19" fmla="*/ 61 h 535"/>
              <a:gd name="T20" fmla="*/ 667 w 1001"/>
              <a:gd name="T21" fmla="*/ 39 h 535"/>
              <a:gd name="T22" fmla="*/ 709 w 1001"/>
              <a:gd name="T23" fmla="*/ 18 h 535"/>
              <a:gd name="T24" fmla="*/ 760 w 1001"/>
              <a:gd name="T25" fmla="*/ 57 h 535"/>
              <a:gd name="T26" fmla="*/ 774 w 1001"/>
              <a:gd name="T27" fmla="*/ 92 h 535"/>
              <a:gd name="T28" fmla="*/ 760 w 1001"/>
              <a:gd name="T29" fmla="*/ 148 h 535"/>
              <a:gd name="T30" fmla="*/ 797 w 1001"/>
              <a:gd name="T31" fmla="*/ 152 h 535"/>
              <a:gd name="T32" fmla="*/ 853 w 1001"/>
              <a:gd name="T33" fmla="*/ 165 h 535"/>
              <a:gd name="T34" fmla="*/ 904 w 1001"/>
              <a:gd name="T35" fmla="*/ 192 h 535"/>
              <a:gd name="T36" fmla="*/ 899 w 1001"/>
              <a:gd name="T37" fmla="*/ 226 h 535"/>
              <a:gd name="T38" fmla="*/ 885 w 1001"/>
              <a:gd name="T39" fmla="*/ 231 h 535"/>
              <a:gd name="T40" fmla="*/ 816 w 1001"/>
              <a:gd name="T41" fmla="*/ 192 h 535"/>
              <a:gd name="T42" fmla="*/ 908 w 1001"/>
              <a:gd name="T43" fmla="*/ 244 h 535"/>
              <a:gd name="T44" fmla="*/ 922 w 1001"/>
              <a:gd name="T45" fmla="*/ 270 h 535"/>
              <a:gd name="T46" fmla="*/ 908 w 1001"/>
              <a:gd name="T47" fmla="*/ 270 h 535"/>
              <a:gd name="T48" fmla="*/ 899 w 1001"/>
              <a:gd name="T49" fmla="*/ 283 h 535"/>
              <a:gd name="T50" fmla="*/ 899 w 1001"/>
              <a:gd name="T51" fmla="*/ 296 h 535"/>
              <a:gd name="T52" fmla="*/ 848 w 1001"/>
              <a:gd name="T53" fmla="*/ 261 h 535"/>
              <a:gd name="T54" fmla="*/ 890 w 1001"/>
              <a:gd name="T55" fmla="*/ 300 h 535"/>
              <a:gd name="T56" fmla="*/ 922 w 1001"/>
              <a:gd name="T57" fmla="*/ 309 h 535"/>
              <a:gd name="T58" fmla="*/ 927 w 1001"/>
              <a:gd name="T59" fmla="*/ 318 h 535"/>
              <a:gd name="T60" fmla="*/ 918 w 1001"/>
              <a:gd name="T61" fmla="*/ 331 h 535"/>
              <a:gd name="T62" fmla="*/ 885 w 1001"/>
              <a:gd name="T63" fmla="*/ 309 h 535"/>
              <a:gd name="T64" fmla="*/ 844 w 1001"/>
              <a:gd name="T65" fmla="*/ 296 h 535"/>
              <a:gd name="T66" fmla="*/ 876 w 1001"/>
              <a:gd name="T67" fmla="*/ 318 h 535"/>
              <a:gd name="T68" fmla="*/ 918 w 1001"/>
              <a:gd name="T69" fmla="*/ 348 h 535"/>
              <a:gd name="T70" fmla="*/ 932 w 1001"/>
              <a:gd name="T71" fmla="*/ 335 h 535"/>
              <a:gd name="T72" fmla="*/ 973 w 1001"/>
              <a:gd name="T73" fmla="*/ 335 h 535"/>
              <a:gd name="T74" fmla="*/ 983 w 1001"/>
              <a:gd name="T75" fmla="*/ 378 h 535"/>
              <a:gd name="T76" fmla="*/ 584 w 1001"/>
              <a:gd name="T77" fmla="*/ 465 h 535"/>
              <a:gd name="T78" fmla="*/ 0 w 1001"/>
              <a:gd name="T79" fmla="*/ 535 h 53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001"/>
              <a:gd name="T121" fmla="*/ 0 h 535"/>
              <a:gd name="T122" fmla="*/ 1001 w 1001"/>
              <a:gd name="T123" fmla="*/ 535 h 535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001" h="535">
                <a:moveTo>
                  <a:pt x="0" y="535"/>
                </a:moveTo>
                <a:lnTo>
                  <a:pt x="92" y="478"/>
                </a:lnTo>
                <a:lnTo>
                  <a:pt x="92" y="465"/>
                </a:lnTo>
                <a:lnTo>
                  <a:pt x="125" y="426"/>
                </a:lnTo>
                <a:lnTo>
                  <a:pt x="157" y="405"/>
                </a:lnTo>
                <a:lnTo>
                  <a:pt x="194" y="365"/>
                </a:lnTo>
                <a:lnTo>
                  <a:pt x="227" y="405"/>
                </a:lnTo>
                <a:lnTo>
                  <a:pt x="273" y="387"/>
                </a:lnTo>
                <a:lnTo>
                  <a:pt x="296" y="396"/>
                </a:lnTo>
                <a:lnTo>
                  <a:pt x="324" y="387"/>
                </a:lnTo>
                <a:lnTo>
                  <a:pt x="338" y="361"/>
                </a:lnTo>
                <a:lnTo>
                  <a:pt x="389" y="357"/>
                </a:lnTo>
                <a:lnTo>
                  <a:pt x="417" y="322"/>
                </a:lnTo>
                <a:lnTo>
                  <a:pt x="403" y="313"/>
                </a:lnTo>
                <a:lnTo>
                  <a:pt x="449" y="213"/>
                </a:lnTo>
                <a:lnTo>
                  <a:pt x="459" y="161"/>
                </a:lnTo>
                <a:lnTo>
                  <a:pt x="505" y="183"/>
                </a:lnTo>
                <a:lnTo>
                  <a:pt x="528" y="122"/>
                </a:lnTo>
                <a:lnTo>
                  <a:pt x="551" y="118"/>
                </a:lnTo>
                <a:lnTo>
                  <a:pt x="584" y="61"/>
                </a:lnTo>
                <a:lnTo>
                  <a:pt x="598" y="0"/>
                </a:lnTo>
                <a:lnTo>
                  <a:pt x="667" y="39"/>
                </a:lnTo>
                <a:lnTo>
                  <a:pt x="677" y="9"/>
                </a:lnTo>
                <a:lnTo>
                  <a:pt x="709" y="18"/>
                </a:lnTo>
                <a:lnTo>
                  <a:pt x="732" y="44"/>
                </a:lnTo>
                <a:lnTo>
                  <a:pt x="760" y="57"/>
                </a:lnTo>
                <a:lnTo>
                  <a:pt x="774" y="74"/>
                </a:lnTo>
                <a:lnTo>
                  <a:pt x="774" y="92"/>
                </a:lnTo>
                <a:lnTo>
                  <a:pt x="751" y="126"/>
                </a:lnTo>
                <a:lnTo>
                  <a:pt x="760" y="148"/>
                </a:lnTo>
                <a:lnTo>
                  <a:pt x="788" y="139"/>
                </a:lnTo>
                <a:lnTo>
                  <a:pt x="797" y="152"/>
                </a:lnTo>
                <a:lnTo>
                  <a:pt x="806" y="161"/>
                </a:lnTo>
                <a:lnTo>
                  <a:pt x="853" y="165"/>
                </a:lnTo>
                <a:lnTo>
                  <a:pt x="862" y="179"/>
                </a:lnTo>
                <a:lnTo>
                  <a:pt x="904" y="192"/>
                </a:lnTo>
                <a:lnTo>
                  <a:pt x="895" y="200"/>
                </a:lnTo>
                <a:lnTo>
                  <a:pt x="899" y="226"/>
                </a:lnTo>
                <a:lnTo>
                  <a:pt x="904" y="235"/>
                </a:lnTo>
                <a:lnTo>
                  <a:pt x="885" y="231"/>
                </a:lnTo>
                <a:lnTo>
                  <a:pt x="857" y="218"/>
                </a:lnTo>
                <a:lnTo>
                  <a:pt x="816" y="192"/>
                </a:lnTo>
                <a:lnTo>
                  <a:pt x="876" y="244"/>
                </a:lnTo>
                <a:lnTo>
                  <a:pt x="908" y="244"/>
                </a:lnTo>
                <a:lnTo>
                  <a:pt x="890" y="252"/>
                </a:lnTo>
                <a:lnTo>
                  <a:pt x="922" y="270"/>
                </a:lnTo>
                <a:lnTo>
                  <a:pt x="922" y="283"/>
                </a:lnTo>
                <a:lnTo>
                  <a:pt x="908" y="270"/>
                </a:lnTo>
                <a:lnTo>
                  <a:pt x="899" y="270"/>
                </a:lnTo>
                <a:lnTo>
                  <a:pt x="899" y="283"/>
                </a:lnTo>
                <a:lnTo>
                  <a:pt x="908" y="292"/>
                </a:lnTo>
                <a:lnTo>
                  <a:pt x="899" y="296"/>
                </a:lnTo>
                <a:lnTo>
                  <a:pt x="862" y="270"/>
                </a:lnTo>
                <a:lnTo>
                  <a:pt x="848" y="261"/>
                </a:lnTo>
                <a:lnTo>
                  <a:pt x="857" y="278"/>
                </a:lnTo>
                <a:lnTo>
                  <a:pt x="890" y="300"/>
                </a:lnTo>
                <a:lnTo>
                  <a:pt x="904" y="300"/>
                </a:lnTo>
                <a:lnTo>
                  <a:pt x="922" y="309"/>
                </a:lnTo>
                <a:lnTo>
                  <a:pt x="918" y="318"/>
                </a:lnTo>
                <a:lnTo>
                  <a:pt x="927" y="318"/>
                </a:lnTo>
                <a:lnTo>
                  <a:pt x="932" y="322"/>
                </a:lnTo>
                <a:lnTo>
                  <a:pt x="918" y="331"/>
                </a:lnTo>
                <a:lnTo>
                  <a:pt x="890" y="322"/>
                </a:lnTo>
                <a:lnTo>
                  <a:pt x="885" y="309"/>
                </a:lnTo>
                <a:lnTo>
                  <a:pt x="853" y="309"/>
                </a:lnTo>
                <a:lnTo>
                  <a:pt x="844" y="296"/>
                </a:lnTo>
                <a:lnTo>
                  <a:pt x="834" y="309"/>
                </a:lnTo>
                <a:lnTo>
                  <a:pt x="876" y="318"/>
                </a:lnTo>
                <a:lnTo>
                  <a:pt x="881" y="331"/>
                </a:lnTo>
                <a:lnTo>
                  <a:pt x="918" y="348"/>
                </a:lnTo>
                <a:lnTo>
                  <a:pt x="927" y="348"/>
                </a:lnTo>
                <a:lnTo>
                  <a:pt x="932" y="335"/>
                </a:lnTo>
                <a:lnTo>
                  <a:pt x="946" y="339"/>
                </a:lnTo>
                <a:lnTo>
                  <a:pt x="973" y="335"/>
                </a:lnTo>
                <a:lnTo>
                  <a:pt x="1001" y="387"/>
                </a:lnTo>
                <a:lnTo>
                  <a:pt x="983" y="378"/>
                </a:lnTo>
                <a:lnTo>
                  <a:pt x="978" y="391"/>
                </a:lnTo>
                <a:lnTo>
                  <a:pt x="584" y="465"/>
                </a:lnTo>
                <a:lnTo>
                  <a:pt x="255" y="504"/>
                </a:lnTo>
                <a:lnTo>
                  <a:pt x="0" y="535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347" name="Freeform 36"/>
          <p:cNvSpPr>
            <a:spLocks/>
          </p:cNvSpPr>
          <p:nvPr/>
        </p:nvSpPr>
        <p:spPr bwMode="auto">
          <a:xfrm>
            <a:off x="1752600" y="2476500"/>
            <a:ext cx="1589088" cy="849313"/>
          </a:xfrm>
          <a:custGeom>
            <a:avLst/>
            <a:gdLst>
              <a:gd name="T0" fmla="*/ 2147483647 w 1001"/>
              <a:gd name="T1" fmla="*/ 2147483647 h 535"/>
              <a:gd name="T2" fmla="*/ 2147483647 w 1001"/>
              <a:gd name="T3" fmla="*/ 2147483647 h 535"/>
              <a:gd name="T4" fmla="*/ 2147483647 w 1001"/>
              <a:gd name="T5" fmla="*/ 2147483647 h 535"/>
              <a:gd name="T6" fmla="*/ 2147483647 w 1001"/>
              <a:gd name="T7" fmla="*/ 2147483647 h 535"/>
              <a:gd name="T8" fmla="*/ 2147483647 w 1001"/>
              <a:gd name="T9" fmla="*/ 2147483647 h 535"/>
              <a:gd name="T10" fmla="*/ 2147483647 w 1001"/>
              <a:gd name="T11" fmla="*/ 2147483647 h 535"/>
              <a:gd name="T12" fmla="*/ 2147483647 w 1001"/>
              <a:gd name="T13" fmla="*/ 2147483647 h 535"/>
              <a:gd name="T14" fmla="*/ 2147483647 w 1001"/>
              <a:gd name="T15" fmla="*/ 2147483647 h 535"/>
              <a:gd name="T16" fmla="*/ 2147483647 w 1001"/>
              <a:gd name="T17" fmla="*/ 2147483647 h 535"/>
              <a:gd name="T18" fmla="*/ 2147483647 w 1001"/>
              <a:gd name="T19" fmla="*/ 2147483647 h 535"/>
              <a:gd name="T20" fmla="*/ 2147483647 w 1001"/>
              <a:gd name="T21" fmla="*/ 2147483647 h 535"/>
              <a:gd name="T22" fmla="*/ 2147483647 w 1001"/>
              <a:gd name="T23" fmla="*/ 2147483647 h 535"/>
              <a:gd name="T24" fmla="*/ 2147483647 w 1001"/>
              <a:gd name="T25" fmla="*/ 2147483647 h 535"/>
              <a:gd name="T26" fmla="*/ 2147483647 w 1001"/>
              <a:gd name="T27" fmla="*/ 2147483647 h 535"/>
              <a:gd name="T28" fmla="*/ 2147483647 w 1001"/>
              <a:gd name="T29" fmla="*/ 2147483647 h 535"/>
              <a:gd name="T30" fmla="*/ 2147483647 w 1001"/>
              <a:gd name="T31" fmla="*/ 2147483647 h 535"/>
              <a:gd name="T32" fmla="*/ 2147483647 w 1001"/>
              <a:gd name="T33" fmla="*/ 2147483647 h 535"/>
              <a:gd name="T34" fmla="*/ 2147483647 w 1001"/>
              <a:gd name="T35" fmla="*/ 2147483647 h 535"/>
              <a:gd name="T36" fmla="*/ 2147483647 w 1001"/>
              <a:gd name="T37" fmla="*/ 2147483647 h 535"/>
              <a:gd name="T38" fmla="*/ 2147483647 w 1001"/>
              <a:gd name="T39" fmla="*/ 2147483647 h 535"/>
              <a:gd name="T40" fmla="*/ 2147483647 w 1001"/>
              <a:gd name="T41" fmla="*/ 2147483647 h 535"/>
              <a:gd name="T42" fmla="*/ 2147483647 w 1001"/>
              <a:gd name="T43" fmla="*/ 2147483647 h 535"/>
              <a:gd name="T44" fmla="*/ 2147483647 w 1001"/>
              <a:gd name="T45" fmla="*/ 2147483647 h 535"/>
              <a:gd name="T46" fmla="*/ 2147483647 w 1001"/>
              <a:gd name="T47" fmla="*/ 2147483647 h 535"/>
              <a:gd name="T48" fmla="*/ 2147483647 w 1001"/>
              <a:gd name="T49" fmla="*/ 2147483647 h 535"/>
              <a:gd name="T50" fmla="*/ 2147483647 w 1001"/>
              <a:gd name="T51" fmla="*/ 2147483647 h 535"/>
              <a:gd name="T52" fmla="*/ 2147483647 w 1001"/>
              <a:gd name="T53" fmla="*/ 2147483647 h 535"/>
              <a:gd name="T54" fmla="*/ 2147483647 w 1001"/>
              <a:gd name="T55" fmla="*/ 2147483647 h 535"/>
              <a:gd name="T56" fmla="*/ 2147483647 w 1001"/>
              <a:gd name="T57" fmla="*/ 2147483647 h 535"/>
              <a:gd name="T58" fmla="*/ 2147483647 w 1001"/>
              <a:gd name="T59" fmla="*/ 2147483647 h 535"/>
              <a:gd name="T60" fmla="*/ 2147483647 w 1001"/>
              <a:gd name="T61" fmla="*/ 2147483647 h 535"/>
              <a:gd name="T62" fmla="*/ 2147483647 w 1001"/>
              <a:gd name="T63" fmla="*/ 2147483647 h 535"/>
              <a:gd name="T64" fmla="*/ 2147483647 w 1001"/>
              <a:gd name="T65" fmla="*/ 2147483647 h 535"/>
              <a:gd name="T66" fmla="*/ 2147483647 w 1001"/>
              <a:gd name="T67" fmla="*/ 2147483647 h 535"/>
              <a:gd name="T68" fmla="*/ 2147483647 w 1001"/>
              <a:gd name="T69" fmla="*/ 2147483647 h 535"/>
              <a:gd name="T70" fmla="*/ 2147483647 w 1001"/>
              <a:gd name="T71" fmla="*/ 2147483647 h 535"/>
              <a:gd name="T72" fmla="*/ 2147483647 w 1001"/>
              <a:gd name="T73" fmla="*/ 2147483647 h 535"/>
              <a:gd name="T74" fmla="*/ 2147483647 w 1001"/>
              <a:gd name="T75" fmla="*/ 2147483647 h 535"/>
              <a:gd name="T76" fmla="*/ 2147483647 w 1001"/>
              <a:gd name="T77" fmla="*/ 2147483647 h 535"/>
              <a:gd name="T78" fmla="*/ 0 w 1001"/>
              <a:gd name="T79" fmla="*/ 2147483647 h 53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001"/>
              <a:gd name="T121" fmla="*/ 0 h 535"/>
              <a:gd name="T122" fmla="*/ 1001 w 1001"/>
              <a:gd name="T123" fmla="*/ 535 h 535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001" h="535">
                <a:moveTo>
                  <a:pt x="0" y="535"/>
                </a:moveTo>
                <a:lnTo>
                  <a:pt x="92" y="478"/>
                </a:lnTo>
                <a:lnTo>
                  <a:pt x="92" y="465"/>
                </a:lnTo>
                <a:lnTo>
                  <a:pt x="125" y="426"/>
                </a:lnTo>
                <a:lnTo>
                  <a:pt x="157" y="405"/>
                </a:lnTo>
                <a:lnTo>
                  <a:pt x="194" y="365"/>
                </a:lnTo>
                <a:lnTo>
                  <a:pt x="227" y="405"/>
                </a:lnTo>
                <a:lnTo>
                  <a:pt x="273" y="387"/>
                </a:lnTo>
                <a:lnTo>
                  <a:pt x="296" y="396"/>
                </a:lnTo>
                <a:lnTo>
                  <a:pt x="324" y="387"/>
                </a:lnTo>
                <a:lnTo>
                  <a:pt x="338" y="361"/>
                </a:lnTo>
                <a:lnTo>
                  <a:pt x="389" y="357"/>
                </a:lnTo>
                <a:lnTo>
                  <a:pt x="417" y="322"/>
                </a:lnTo>
                <a:lnTo>
                  <a:pt x="403" y="313"/>
                </a:lnTo>
                <a:lnTo>
                  <a:pt x="449" y="213"/>
                </a:lnTo>
                <a:lnTo>
                  <a:pt x="459" y="161"/>
                </a:lnTo>
                <a:lnTo>
                  <a:pt x="505" y="183"/>
                </a:lnTo>
                <a:lnTo>
                  <a:pt x="528" y="122"/>
                </a:lnTo>
                <a:lnTo>
                  <a:pt x="551" y="118"/>
                </a:lnTo>
                <a:lnTo>
                  <a:pt x="584" y="61"/>
                </a:lnTo>
                <a:lnTo>
                  <a:pt x="598" y="0"/>
                </a:lnTo>
                <a:lnTo>
                  <a:pt x="667" y="39"/>
                </a:lnTo>
                <a:lnTo>
                  <a:pt x="677" y="9"/>
                </a:lnTo>
                <a:lnTo>
                  <a:pt x="709" y="18"/>
                </a:lnTo>
                <a:lnTo>
                  <a:pt x="732" y="44"/>
                </a:lnTo>
                <a:lnTo>
                  <a:pt x="760" y="57"/>
                </a:lnTo>
                <a:lnTo>
                  <a:pt x="774" y="74"/>
                </a:lnTo>
                <a:lnTo>
                  <a:pt x="774" y="92"/>
                </a:lnTo>
                <a:lnTo>
                  <a:pt x="751" y="126"/>
                </a:lnTo>
                <a:lnTo>
                  <a:pt x="760" y="148"/>
                </a:lnTo>
                <a:lnTo>
                  <a:pt x="788" y="139"/>
                </a:lnTo>
                <a:lnTo>
                  <a:pt x="797" y="152"/>
                </a:lnTo>
                <a:lnTo>
                  <a:pt x="806" y="161"/>
                </a:lnTo>
                <a:lnTo>
                  <a:pt x="853" y="165"/>
                </a:lnTo>
                <a:lnTo>
                  <a:pt x="862" y="179"/>
                </a:lnTo>
                <a:lnTo>
                  <a:pt x="904" y="192"/>
                </a:lnTo>
                <a:lnTo>
                  <a:pt x="895" y="200"/>
                </a:lnTo>
                <a:lnTo>
                  <a:pt x="899" y="226"/>
                </a:lnTo>
                <a:lnTo>
                  <a:pt x="904" y="235"/>
                </a:lnTo>
                <a:lnTo>
                  <a:pt x="885" y="231"/>
                </a:lnTo>
                <a:lnTo>
                  <a:pt x="857" y="218"/>
                </a:lnTo>
                <a:lnTo>
                  <a:pt x="816" y="192"/>
                </a:lnTo>
                <a:lnTo>
                  <a:pt x="876" y="244"/>
                </a:lnTo>
                <a:lnTo>
                  <a:pt x="908" y="244"/>
                </a:lnTo>
                <a:lnTo>
                  <a:pt x="890" y="252"/>
                </a:lnTo>
                <a:lnTo>
                  <a:pt x="922" y="270"/>
                </a:lnTo>
                <a:lnTo>
                  <a:pt x="922" y="283"/>
                </a:lnTo>
                <a:lnTo>
                  <a:pt x="908" y="270"/>
                </a:lnTo>
                <a:lnTo>
                  <a:pt x="899" y="270"/>
                </a:lnTo>
                <a:lnTo>
                  <a:pt x="899" y="283"/>
                </a:lnTo>
                <a:lnTo>
                  <a:pt x="908" y="292"/>
                </a:lnTo>
                <a:lnTo>
                  <a:pt x="899" y="296"/>
                </a:lnTo>
                <a:lnTo>
                  <a:pt x="862" y="270"/>
                </a:lnTo>
                <a:lnTo>
                  <a:pt x="848" y="261"/>
                </a:lnTo>
                <a:lnTo>
                  <a:pt x="857" y="278"/>
                </a:lnTo>
                <a:lnTo>
                  <a:pt x="890" y="300"/>
                </a:lnTo>
                <a:lnTo>
                  <a:pt x="904" y="300"/>
                </a:lnTo>
                <a:lnTo>
                  <a:pt x="922" y="309"/>
                </a:lnTo>
                <a:lnTo>
                  <a:pt x="918" y="318"/>
                </a:lnTo>
                <a:lnTo>
                  <a:pt x="927" y="318"/>
                </a:lnTo>
                <a:lnTo>
                  <a:pt x="932" y="322"/>
                </a:lnTo>
                <a:lnTo>
                  <a:pt x="918" y="331"/>
                </a:lnTo>
                <a:lnTo>
                  <a:pt x="890" y="322"/>
                </a:lnTo>
                <a:lnTo>
                  <a:pt x="885" y="309"/>
                </a:lnTo>
                <a:lnTo>
                  <a:pt x="853" y="309"/>
                </a:lnTo>
                <a:lnTo>
                  <a:pt x="844" y="296"/>
                </a:lnTo>
                <a:lnTo>
                  <a:pt x="834" y="309"/>
                </a:lnTo>
                <a:lnTo>
                  <a:pt x="876" y="318"/>
                </a:lnTo>
                <a:lnTo>
                  <a:pt x="881" y="331"/>
                </a:lnTo>
                <a:lnTo>
                  <a:pt x="918" y="348"/>
                </a:lnTo>
                <a:lnTo>
                  <a:pt x="927" y="348"/>
                </a:lnTo>
                <a:lnTo>
                  <a:pt x="932" y="335"/>
                </a:lnTo>
                <a:lnTo>
                  <a:pt x="946" y="339"/>
                </a:lnTo>
                <a:lnTo>
                  <a:pt x="973" y="335"/>
                </a:lnTo>
                <a:lnTo>
                  <a:pt x="1001" y="387"/>
                </a:lnTo>
                <a:lnTo>
                  <a:pt x="983" y="378"/>
                </a:lnTo>
                <a:lnTo>
                  <a:pt x="978" y="391"/>
                </a:lnTo>
                <a:lnTo>
                  <a:pt x="584" y="465"/>
                </a:lnTo>
                <a:lnTo>
                  <a:pt x="255" y="504"/>
                </a:lnTo>
                <a:lnTo>
                  <a:pt x="0" y="535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8" name="Freeform 37"/>
          <p:cNvSpPr>
            <a:spLocks/>
          </p:cNvSpPr>
          <p:nvPr/>
        </p:nvSpPr>
        <p:spPr bwMode="auto">
          <a:xfrm>
            <a:off x="3268663" y="2717800"/>
            <a:ext cx="87312" cy="234950"/>
          </a:xfrm>
          <a:custGeom>
            <a:avLst/>
            <a:gdLst>
              <a:gd name="T0" fmla="*/ 0 w 55"/>
              <a:gd name="T1" fmla="*/ 2147483647 h 148"/>
              <a:gd name="T2" fmla="*/ 0 w 55"/>
              <a:gd name="T3" fmla="*/ 2147483647 h 148"/>
              <a:gd name="T4" fmla="*/ 2147483647 w 55"/>
              <a:gd name="T5" fmla="*/ 2147483647 h 148"/>
              <a:gd name="T6" fmla="*/ 2147483647 w 55"/>
              <a:gd name="T7" fmla="*/ 2147483647 h 148"/>
              <a:gd name="T8" fmla="*/ 2147483647 w 55"/>
              <a:gd name="T9" fmla="*/ 2147483647 h 148"/>
              <a:gd name="T10" fmla="*/ 2147483647 w 55"/>
              <a:gd name="T11" fmla="*/ 0 h 148"/>
              <a:gd name="T12" fmla="*/ 2147483647 w 55"/>
              <a:gd name="T13" fmla="*/ 2147483647 h 148"/>
              <a:gd name="T14" fmla="*/ 0 w 55"/>
              <a:gd name="T15" fmla="*/ 2147483647 h 148"/>
              <a:gd name="T16" fmla="*/ 0 w 55"/>
              <a:gd name="T17" fmla="*/ 2147483647 h 14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5"/>
              <a:gd name="T28" fmla="*/ 0 h 148"/>
              <a:gd name="T29" fmla="*/ 55 w 55"/>
              <a:gd name="T30" fmla="*/ 148 h 14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5" h="148">
                <a:moveTo>
                  <a:pt x="0" y="83"/>
                </a:moveTo>
                <a:lnTo>
                  <a:pt x="0" y="131"/>
                </a:lnTo>
                <a:lnTo>
                  <a:pt x="14" y="148"/>
                </a:lnTo>
                <a:lnTo>
                  <a:pt x="23" y="92"/>
                </a:lnTo>
                <a:lnTo>
                  <a:pt x="42" y="70"/>
                </a:lnTo>
                <a:lnTo>
                  <a:pt x="55" y="0"/>
                </a:lnTo>
                <a:lnTo>
                  <a:pt x="23" y="13"/>
                </a:lnTo>
                <a:lnTo>
                  <a:pt x="0" y="83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205" name="Freeform 38"/>
          <p:cNvSpPr>
            <a:spLocks/>
          </p:cNvSpPr>
          <p:nvPr/>
        </p:nvSpPr>
        <p:spPr bwMode="auto">
          <a:xfrm>
            <a:off x="3268663" y="2717800"/>
            <a:ext cx="87312" cy="234950"/>
          </a:xfrm>
          <a:custGeom>
            <a:avLst/>
            <a:gdLst>
              <a:gd name="T0" fmla="*/ 0 w 55"/>
              <a:gd name="T1" fmla="*/ 2147483647 h 148"/>
              <a:gd name="T2" fmla="*/ 0 w 55"/>
              <a:gd name="T3" fmla="*/ 2147483647 h 148"/>
              <a:gd name="T4" fmla="*/ 2147483647 w 55"/>
              <a:gd name="T5" fmla="*/ 2147483647 h 148"/>
              <a:gd name="T6" fmla="*/ 2147483647 w 55"/>
              <a:gd name="T7" fmla="*/ 2147483647 h 148"/>
              <a:gd name="T8" fmla="*/ 2147483647 w 55"/>
              <a:gd name="T9" fmla="*/ 2147483647 h 148"/>
              <a:gd name="T10" fmla="*/ 2147483647 w 55"/>
              <a:gd name="T11" fmla="*/ 0 h 148"/>
              <a:gd name="T12" fmla="*/ 2147483647 w 55"/>
              <a:gd name="T13" fmla="*/ 2147483647 h 148"/>
              <a:gd name="T14" fmla="*/ 0 w 55"/>
              <a:gd name="T15" fmla="*/ 2147483647 h 148"/>
              <a:gd name="T16" fmla="*/ 0 w 55"/>
              <a:gd name="T17" fmla="*/ 2147483647 h 14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5"/>
              <a:gd name="T28" fmla="*/ 0 h 148"/>
              <a:gd name="T29" fmla="*/ 55 w 55"/>
              <a:gd name="T30" fmla="*/ 148 h 14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5" h="148">
                <a:moveTo>
                  <a:pt x="0" y="83"/>
                </a:moveTo>
                <a:lnTo>
                  <a:pt x="0" y="131"/>
                </a:lnTo>
                <a:lnTo>
                  <a:pt x="14" y="148"/>
                </a:lnTo>
                <a:lnTo>
                  <a:pt x="23" y="92"/>
                </a:lnTo>
                <a:lnTo>
                  <a:pt x="42" y="70"/>
                </a:lnTo>
                <a:lnTo>
                  <a:pt x="55" y="0"/>
                </a:lnTo>
                <a:lnTo>
                  <a:pt x="23" y="13"/>
                </a:lnTo>
                <a:lnTo>
                  <a:pt x="0" y="83"/>
                </a:lnTo>
              </a:path>
            </a:pathLst>
          </a:custGeom>
          <a:solidFill>
            <a:schemeClr val="accent1">
              <a:lumMod val="50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350" name="Freeform 39"/>
          <p:cNvSpPr>
            <a:spLocks/>
          </p:cNvSpPr>
          <p:nvPr/>
        </p:nvSpPr>
        <p:spPr bwMode="auto">
          <a:xfrm>
            <a:off x="3600450" y="806450"/>
            <a:ext cx="338138" cy="669925"/>
          </a:xfrm>
          <a:custGeom>
            <a:avLst/>
            <a:gdLst>
              <a:gd name="T0" fmla="*/ 0 w 213"/>
              <a:gd name="T1" fmla="*/ 2147483647 h 422"/>
              <a:gd name="T2" fmla="*/ 2147483647 w 213"/>
              <a:gd name="T3" fmla="*/ 2147483647 h 422"/>
              <a:gd name="T4" fmla="*/ 2147483647 w 213"/>
              <a:gd name="T5" fmla="*/ 2147483647 h 422"/>
              <a:gd name="T6" fmla="*/ 2147483647 w 213"/>
              <a:gd name="T7" fmla="*/ 2147483647 h 422"/>
              <a:gd name="T8" fmla="*/ 2147483647 w 213"/>
              <a:gd name="T9" fmla="*/ 2147483647 h 422"/>
              <a:gd name="T10" fmla="*/ 2147483647 w 213"/>
              <a:gd name="T11" fmla="*/ 0 h 422"/>
              <a:gd name="T12" fmla="*/ 2147483647 w 213"/>
              <a:gd name="T13" fmla="*/ 2147483647 h 422"/>
              <a:gd name="T14" fmla="*/ 2147483647 w 213"/>
              <a:gd name="T15" fmla="*/ 2147483647 h 422"/>
              <a:gd name="T16" fmla="*/ 2147483647 w 213"/>
              <a:gd name="T17" fmla="*/ 2147483647 h 422"/>
              <a:gd name="T18" fmla="*/ 2147483647 w 213"/>
              <a:gd name="T19" fmla="*/ 2147483647 h 422"/>
              <a:gd name="T20" fmla="*/ 2147483647 w 213"/>
              <a:gd name="T21" fmla="*/ 2147483647 h 422"/>
              <a:gd name="T22" fmla="*/ 2147483647 w 213"/>
              <a:gd name="T23" fmla="*/ 2147483647 h 422"/>
              <a:gd name="T24" fmla="*/ 0 w 213"/>
              <a:gd name="T25" fmla="*/ 2147483647 h 422"/>
              <a:gd name="T26" fmla="*/ 0 w 213"/>
              <a:gd name="T27" fmla="*/ 2147483647 h 422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13"/>
              <a:gd name="T43" fmla="*/ 0 h 422"/>
              <a:gd name="T44" fmla="*/ 213 w 213"/>
              <a:gd name="T45" fmla="*/ 422 h 422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3" h="422">
                <a:moveTo>
                  <a:pt x="0" y="292"/>
                </a:moveTo>
                <a:lnTo>
                  <a:pt x="13" y="196"/>
                </a:lnTo>
                <a:lnTo>
                  <a:pt x="37" y="153"/>
                </a:lnTo>
                <a:lnTo>
                  <a:pt x="41" y="57"/>
                </a:lnTo>
                <a:lnTo>
                  <a:pt x="41" y="18"/>
                </a:lnTo>
                <a:lnTo>
                  <a:pt x="78" y="0"/>
                </a:lnTo>
                <a:lnTo>
                  <a:pt x="162" y="266"/>
                </a:lnTo>
                <a:lnTo>
                  <a:pt x="208" y="322"/>
                </a:lnTo>
                <a:lnTo>
                  <a:pt x="213" y="331"/>
                </a:lnTo>
                <a:lnTo>
                  <a:pt x="208" y="357"/>
                </a:lnTo>
                <a:lnTo>
                  <a:pt x="166" y="387"/>
                </a:lnTo>
                <a:lnTo>
                  <a:pt x="18" y="422"/>
                </a:lnTo>
                <a:lnTo>
                  <a:pt x="0" y="29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51" name="Freeform 40"/>
          <p:cNvSpPr>
            <a:spLocks/>
          </p:cNvSpPr>
          <p:nvPr/>
        </p:nvSpPr>
        <p:spPr bwMode="auto">
          <a:xfrm>
            <a:off x="3600450" y="806450"/>
            <a:ext cx="338138" cy="669925"/>
          </a:xfrm>
          <a:custGeom>
            <a:avLst/>
            <a:gdLst>
              <a:gd name="T0" fmla="*/ 0 w 213"/>
              <a:gd name="T1" fmla="*/ 2147483647 h 422"/>
              <a:gd name="T2" fmla="*/ 2147483647 w 213"/>
              <a:gd name="T3" fmla="*/ 2147483647 h 422"/>
              <a:gd name="T4" fmla="*/ 2147483647 w 213"/>
              <a:gd name="T5" fmla="*/ 2147483647 h 422"/>
              <a:gd name="T6" fmla="*/ 2147483647 w 213"/>
              <a:gd name="T7" fmla="*/ 2147483647 h 422"/>
              <a:gd name="T8" fmla="*/ 2147483647 w 213"/>
              <a:gd name="T9" fmla="*/ 2147483647 h 422"/>
              <a:gd name="T10" fmla="*/ 2147483647 w 213"/>
              <a:gd name="T11" fmla="*/ 0 h 422"/>
              <a:gd name="T12" fmla="*/ 2147483647 w 213"/>
              <a:gd name="T13" fmla="*/ 2147483647 h 422"/>
              <a:gd name="T14" fmla="*/ 2147483647 w 213"/>
              <a:gd name="T15" fmla="*/ 2147483647 h 422"/>
              <a:gd name="T16" fmla="*/ 2147483647 w 213"/>
              <a:gd name="T17" fmla="*/ 2147483647 h 422"/>
              <a:gd name="T18" fmla="*/ 2147483647 w 213"/>
              <a:gd name="T19" fmla="*/ 2147483647 h 422"/>
              <a:gd name="T20" fmla="*/ 2147483647 w 213"/>
              <a:gd name="T21" fmla="*/ 2147483647 h 422"/>
              <a:gd name="T22" fmla="*/ 2147483647 w 213"/>
              <a:gd name="T23" fmla="*/ 2147483647 h 422"/>
              <a:gd name="T24" fmla="*/ 0 w 213"/>
              <a:gd name="T25" fmla="*/ 2147483647 h 422"/>
              <a:gd name="T26" fmla="*/ 0 w 213"/>
              <a:gd name="T27" fmla="*/ 2147483647 h 422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13"/>
              <a:gd name="T43" fmla="*/ 0 h 422"/>
              <a:gd name="T44" fmla="*/ 213 w 213"/>
              <a:gd name="T45" fmla="*/ 422 h 422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3" h="422">
                <a:moveTo>
                  <a:pt x="0" y="292"/>
                </a:moveTo>
                <a:lnTo>
                  <a:pt x="13" y="196"/>
                </a:lnTo>
                <a:lnTo>
                  <a:pt x="37" y="153"/>
                </a:lnTo>
                <a:lnTo>
                  <a:pt x="41" y="57"/>
                </a:lnTo>
                <a:lnTo>
                  <a:pt x="41" y="18"/>
                </a:lnTo>
                <a:lnTo>
                  <a:pt x="78" y="0"/>
                </a:lnTo>
                <a:lnTo>
                  <a:pt x="162" y="266"/>
                </a:lnTo>
                <a:lnTo>
                  <a:pt x="208" y="322"/>
                </a:lnTo>
                <a:lnTo>
                  <a:pt x="213" y="331"/>
                </a:lnTo>
                <a:lnTo>
                  <a:pt x="208" y="357"/>
                </a:lnTo>
                <a:lnTo>
                  <a:pt x="166" y="387"/>
                </a:lnTo>
                <a:lnTo>
                  <a:pt x="18" y="422"/>
                </a:lnTo>
                <a:lnTo>
                  <a:pt x="0" y="292"/>
                </a:lnTo>
              </a:path>
            </a:pathLst>
          </a:custGeom>
          <a:solidFill>
            <a:schemeClr val="bg1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52" name="Line 78"/>
          <p:cNvSpPr>
            <a:spLocks noChangeShapeType="1"/>
          </p:cNvSpPr>
          <p:nvPr/>
        </p:nvSpPr>
        <p:spPr bwMode="auto">
          <a:xfrm flipV="1">
            <a:off x="3338513" y="809625"/>
            <a:ext cx="381000" cy="1524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Rectangle 79"/>
          <p:cNvSpPr>
            <a:spLocks noChangeArrowheads="1"/>
          </p:cNvSpPr>
          <p:nvPr/>
        </p:nvSpPr>
        <p:spPr bwMode="auto">
          <a:xfrm>
            <a:off x="4643438" y="3238500"/>
            <a:ext cx="3048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4" name="Rectangle 80"/>
          <p:cNvSpPr>
            <a:spLocks noChangeArrowheads="1"/>
          </p:cNvSpPr>
          <p:nvPr/>
        </p:nvSpPr>
        <p:spPr bwMode="auto">
          <a:xfrm>
            <a:off x="4646613" y="3787775"/>
            <a:ext cx="304800" cy="228600"/>
          </a:xfrm>
          <a:prstGeom prst="rect">
            <a:avLst/>
          </a:prstGeom>
          <a:solidFill>
            <a:schemeClr val="accent6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3355" name="Text Box 83"/>
          <p:cNvSpPr txBox="1">
            <a:spLocks noChangeArrowheads="1"/>
          </p:cNvSpPr>
          <p:nvPr/>
        </p:nvSpPr>
        <p:spPr bwMode="auto">
          <a:xfrm>
            <a:off x="4986338" y="3238500"/>
            <a:ext cx="1922462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Arial" charset="0"/>
              </a:rPr>
              <a:t>ACCSP Compliant</a:t>
            </a:r>
            <a:endParaRPr lang="en-US">
              <a:latin typeface="Arial" charset="0"/>
            </a:endParaRPr>
          </a:p>
        </p:txBody>
      </p:sp>
      <p:sp>
        <p:nvSpPr>
          <p:cNvPr id="13356" name="Text Box 84"/>
          <p:cNvSpPr txBox="1">
            <a:spLocks noChangeArrowheads="1"/>
          </p:cNvSpPr>
          <p:nvPr/>
        </p:nvSpPr>
        <p:spPr bwMode="auto">
          <a:xfrm>
            <a:off x="4970463" y="3787775"/>
            <a:ext cx="40211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>
                <a:latin typeface="Arial" charset="0"/>
              </a:rPr>
              <a:t>ACCSP Compliant via SAFIS eDR</a:t>
            </a:r>
            <a:endParaRPr lang="en-US">
              <a:latin typeface="Arial" charset="0"/>
            </a:endParaRPr>
          </a:p>
        </p:txBody>
      </p:sp>
      <p:sp>
        <p:nvSpPr>
          <p:cNvPr id="13357" name="Text Box 90"/>
          <p:cNvSpPr txBox="1">
            <a:spLocks noChangeArrowheads="1"/>
          </p:cNvSpPr>
          <p:nvPr/>
        </p:nvSpPr>
        <p:spPr bwMode="auto">
          <a:xfrm>
            <a:off x="4986338" y="4305300"/>
            <a:ext cx="28575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latin typeface="Arial" charset="0"/>
              </a:rPr>
              <a:t>ACCSP Compliant via SAFIS eDR and/or eTRIPS or eREC</a:t>
            </a:r>
          </a:p>
        </p:txBody>
      </p:sp>
      <p:sp>
        <p:nvSpPr>
          <p:cNvPr id="48" name="Rectangle 91"/>
          <p:cNvSpPr>
            <a:spLocks noChangeArrowheads="1"/>
          </p:cNvSpPr>
          <p:nvPr/>
        </p:nvSpPr>
        <p:spPr bwMode="auto">
          <a:xfrm>
            <a:off x="4648200" y="4343400"/>
            <a:ext cx="304800" cy="228600"/>
          </a:xfrm>
          <a:prstGeom prst="rect">
            <a:avLst/>
          </a:prstGeom>
          <a:solidFill>
            <a:schemeClr val="accent3">
              <a:lumMod val="6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3359" name="Text Box 93"/>
          <p:cNvSpPr txBox="1">
            <a:spLocks noChangeArrowheads="1"/>
          </p:cNvSpPr>
          <p:nvPr/>
        </p:nvSpPr>
        <p:spPr bwMode="auto">
          <a:xfrm>
            <a:off x="407988" y="2476500"/>
            <a:ext cx="20304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>
                <a:latin typeface="Arial" charset="0"/>
              </a:rPr>
              <a:t>Pennsylvania lands very few marine species</a:t>
            </a:r>
          </a:p>
        </p:txBody>
      </p:sp>
      <p:sp>
        <p:nvSpPr>
          <p:cNvPr id="13360" name="Line 94"/>
          <p:cNvSpPr>
            <a:spLocks noChangeShapeType="1"/>
          </p:cNvSpPr>
          <p:nvPr/>
        </p:nvSpPr>
        <p:spPr bwMode="auto">
          <a:xfrm flipV="1">
            <a:off x="2208213" y="2208213"/>
            <a:ext cx="990600" cy="509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reeform 3"/>
          <p:cNvSpPr>
            <a:spLocks/>
          </p:cNvSpPr>
          <p:nvPr/>
        </p:nvSpPr>
        <p:spPr bwMode="auto">
          <a:xfrm>
            <a:off x="3489325" y="1620838"/>
            <a:ext cx="354013" cy="311150"/>
          </a:xfrm>
          <a:custGeom>
            <a:avLst/>
            <a:gdLst>
              <a:gd name="T0" fmla="*/ 0 w 223"/>
              <a:gd name="T1" fmla="*/ 2147483647 h 196"/>
              <a:gd name="T2" fmla="*/ 2147483647 w 223"/>
              <a:gd name="T3" fmla="*/ 2147483647 h 196"/>
              <a:gd name="T4" fmla="*/ 2147483647 w 223"/>
              <a:gd name="T5" fmla="*/ 2147483647 h 196"/>
              <a:gd name="T6" fmla="*/ 2147483647 w 223"/>
              <a:gd name="T7" fmla="*/ 2147483647 h 196"/>
              <a:gd name="T8" fmla="*/ 2147483647 w 223"/>
              <a:gd name="T9" fmla="*/ 2147483647 h 196"/>
              <a:gd name="T10" fmla="*/ 2147483647 w 223"/>
              <a:gd name="T11" fmla="*/ 2147483647 h 196"/>
              <a:gd name="T12" fmla="*/ 2147483647 w 223"/>
              <a:gd name="T13" fmla="*/ 2147483647 h 196"/>
              <a:gd name="T14" fmla="*/ 2147483647 w 223"/>
              <a:gd name="T15" fmla="*/ 2147483647 h 196"/>
              <a:gd name="T16" fmla="*/ 2147483647 w 223"/>
              <a:gd name="T17" fmla="*/ 2147483647 h 196"/>
              <a:gd name="T18" fmla="*/ 2147483647 w 223"/>
              <a:gd name="T19" fmla="*/ 2147483647 h 196"/>
              <a:gd name="T20" fmla="*/ 2147483647 w 223"/>
              <a:gd name="T21" fmla="*/ 2147483647 h 196"/>
              <a:gd name="T22" fmla="*/ 2147483647 w 223"/>
              <a:gd name="T23" fmla="*/ 2147483647 h 196"/>
              <a:gd name="T24" fmla="*/ 2147483647 w 223"/>
              <a:gd name="T25" fmla="*/ 2147483647 h 196"/>
              <a:gd name="T26" fmla="*/ 2147483647 w 223"/>
              <a:gd name="T27" fmla="*/ 2147483647 h 196"/>
              <a:gd name="T28" fmla="*/ 2147483647 w 223"/>
              <a:gd name="T29" fmla="*/ 2147483647 h 196"/>
              <a:gd name="T30" fmla="*/ 2147483647 w 223"/>
              <a:gd name="T31" fmla="*/ 0 h 196"/>
              <a:gd name="T32" fmla="*/ 0 w 223"/>
              <a:gd name="T33" fmla="*/ 2147483647 h 196"/>
              <a:gd name="T34" fmla="*/ 0 w 223"/>
              <a:gd name="T35" fmla="*/ 2147483647 h 19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223"/>
              <a:gd name="T55" fmla="*/ 0 h 196"/>
              <a:gd name="T56" fmla="*/ 223 w 223"/>
              <a:gd name="T57" fmla="*/ 196 h 19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223" h="196">
                <a:moveTo>
                  <a:pt x="0" y="39"/>
                </a:moveTo>
                <a:lnTo>
                  <a:pt x="19" y="144"/>
                </a:lnTo>
                <a:lnTo>
                  <a:pt x="19" y="196"/>
                </a:lnTo>
                <a:lnTo>
                  <a:pt x="32" y="192"/>
                </a:lnTo>
                <a:lnTo>
                  <a:pt x="46" y="179"/>
                </a:lnTo>
                <a:lnTo>
                  <a:pt x="74" y="166"/>
                </a:lnTo>
                <a:lnTo>
                  <a:pt x="93" y="135"/>
                </a:lnTo>
                <a:lnTo>
                  <a:pt x="97" y="144"/>
                </a:lnTo>
                <a:lnTo>
                  <a:pt x="125" y="135"/>
                </a:lnTo>
                <a:lnTo>
                  <a:pt x="158" y="126"/>
                </a:lnTo>
                <a:lnTo>
                  <a:pt x="162" y="118"/>
                </a:lnTo>
                <a:lnTo>
                  <a:pt x="172" y="122"/>
                </a:lnTo>
                <a:lnTo>
                  <a:pt x="181" y="113"/>
                </a:lnTo>
                <a:lnTo>
                  <a:pt x="199" y="109"/>
                </a:lnTo>
                <a:lnTo>
                  <a:pt x="223" y="100"/>
                </a:lnTo>
                <a:lnTo>
                  <a:pt x="199" y="0"/>
                </a:lnTo>
                <a:lnTo>
                  <a:pt x="0" y="3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" name="Freeform 4"/>
          <p:cNvSpPr>
            <a:spLocks/>
          </p:cNvSpPr>
          <p:nvPr/>
        </p:nvSpPr>
        <p:spPr bwMode="auto">
          <a:xfrm>
            <a:off x="3489325" y="1620838"/>
            <a:ext cx="354013" cy="311150"/>
          </a:xfrm>
          <a:custGeom>
            <a:avLst/>
            <a:gdLst>
              <a:gd name="T0" fmla="*/ 0 w 223"/>
              <a:gd name="T1" fmla="*/ 39 h 196"/>
              <a:gd name="T2" fmla="*/ 19 w 223"/>
              <a:gd name="T3" fmla="*/ 144 h 196"/>
              <a:gd name="T4" fmla="*/ 19 w 223"/>
              <a:gd name="T5" fmla="*/ 196 h 196"/>
              <a:gd name="T6" fmla="*/ 32 w 223"/>
              <a:gd name="T7" fmla="*/ 192 h 196"/>
              <a:gd name="T8" fmla="*/ 46 w 223"/>
              <a:gd name="T9" fmla="*/ 179 h 196"/>
              <a:gd name="T10" fmla="*/ 74 w 223"/>
              <a:gd name="T11" fmla="*/ 166 h 196"/>
              <a:gd name="T12" fmla="*/ 93 w 223"/>
              <a:gd name="T13" fmla="*/ 135 h 196"/>
              <a:gd name="T14" fmla="*/ 97 w 223"/>
              <a:gd name="T15" fmla="*/ 144 h 196"/>
              <a:gd name="T16" fmla="*/ 125 w 223"/>
              <a:gd name="T17" fmla="*/ 135 h 196"/>
              <a:gd name="T18" fmla="*/ 158 w 223"/>
              <a:gd name="T19" fmla="*/ 126 h 196"/>
              <a:gd name="T20" fmla="*/ 162 w 223"/>
              <a:gd name="T21" fmla="*/ 118 h 196"/>
              <a:gd name="T22" fmla="*/ 172 w 223"/>
              <a:gd name="T23" fmla="*/ 122 h 196"/>
              <a:gd name="T24" fmla="*/ 181 w 223"/>
              <a:gd name="T25" fmla="*/ 113 h 196"/>
              <a:gd name="T26" fmla="*/ 199 w 223"/>
              <a:gd name="T27" fmla="*/ 109 h 196"/>
              <a:gd name="T28" fmla="*/ 223 w 223"/>
              <a:gd name="T29" fmla="*/ 100 h 196"/>
              <a:gd name="T30" fmla="*/ 199 w 223"/>
              <a:gd name="T31" fmla="*/ 0 h 196"/>
              <a:gd name="T32" fmla="*/ 0 w 223"/>
              <a:gd name="T33" fmla="*/ 39 h 196"/>
              <a:gd name="T34" fmla="*/ 0 w 223"/>
              <a:gd name="T35" fmla="*/ 39 h 19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223"/>
              <a:gd name="T55" fmla="*/ 0 h 196"/>
              <a:gd name="T56" fmla="*/ 223 w 223"/>
              <a:gd name="T57" fmla="*/ 196 h 19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223" h="196">
                <a:moveTo>
                  <a:pt x="0" y="39"/>
                </a:moveTo>
                <a:lnTo>
                  <a:pt x="19" y="144"/>
                </a:lnTo>
                <a:lnTo>
                  <a:pt x="19" y="196"/>
                </a:lnTo>
                <a:lnTo>
                  <a:pt x="32" y="192"/>
                </a:lnTo>
                <a:lnTo>
                  <a:pt x="46" y="179"/>
                </a:lnTo>
                <a:lnTo>
                  <a:pt x="74" y="166"/>
                </a:lnTo>
                <a:lnTo>
                  <a:pt x="93" y="135"/>
                </a:lnTo>
                <a:lnTo>
                  <a:pt x="97" y="144"/>
                </a:lnTo>
                <a:lnTo>
                  <a:pt x="125" y="135"/>
                </a:lnTo>
                <a:lnTo>
                  <a:pt x="158" y="126"/>
                </a:lnTo>
                <a:lnTo>
                  <a:pt x="162" y="118"/>
                </a:lnTo>
                <a:lnTo>
                  <a:pt x="172" y="122"/>
                </a:lnTo>
                <a:lnTo>
                  <a:pt x="181" y="113"/>
                </a:lnTo>
                <a:lnTo>
                  <a:pt x="199" y="109"/>
                </a:lnTo>
                <a:lnTo>
                  <a:pt x="223" y="100"/>
                </a:lnTo>
                <a:lnTo>
                  <a:pt x="199" y="0"/>
                </a:lnTo>
                <a:lnTo>
                  <a:pt x="0" y="39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340" name="Freeform 5"/>
          <p:cNvSpPr>
            <a:spLocks/>
          </p:cNvSpPr>
          <p:nvPr/>
        </p:nvSpPr>
        <p:spPr bwMode="auto">
          <a:xfrm>
            <a:off x="3179763" y="2290763"/>
            <a:ext cx="214312" cy="338137"/>
          </a:xfrm>
          <a:custGeom>
            <a:avLst/>
            <a:gdLst>
              <a:gd name="T0" fmla="*/ 0 w 135"/>
              <a:gd name="T1" fmla="*/ 2147483647 h 213"/>
              <a:gd name="T2" fmla="*/ 2147483647 w 135"/>
              <a:gd name="T3" fmla="*/ 0 h 213"/>
              <a:gd name="T4" fmla="*/ 2147483647 w 135"/>
              <a:gd name="T5" fmla="*/ 0 h 213"/>
              <a:gd name="T6" fmla="*/ 2147483647 w 135"/>
              <a:gd name="T7" fmla="*/ 2147483647 h 213"/>
              <a:gd name="T8" fmla="*/ 2147483647 w 135"/>
              <a:gd name="T9" fmla="*/ 2147483647 h 213"/>
              <a:gd name="T10" fmla="*/ 2147483647 w 135"/>
              <a:gd name="T11" fmla="*/ 2147483647 h 213"/>
              <a:gd name="T12" fmla="*/ 2147483647 w 135"/>
              <a:gd name="T13" fmla="*/ 2147483647 h 213"/>
              <a:gd name="T14" fmla="*/ 2147483647 w 135"/>
              <a:gd name="T15" fmla="*/ 2147483647 h 213"/>
              <a:gd name="T16" fmla="*/ 2147483647 w 135"/>
              <a:gd name="T17" fmla="*/ 2147483647 h 213"/>
              <a:gd name="T18" fmla="*/ 2147483647 w 135"/>
              <a:gd name="T19" fmla="*/ 2147483647 h 213"/>
              <a:gd name="T20" fmla="*/ 2147483647 w 135"/>
              <a:gd name="T21" fmla="*/ 2147483647 h 213"/>
              <a:gd name="T22" fmla="*/ 2147483647 w 135"/>
              <a:gd name="T23" fmla="*/ 2147483647 h 213"/>
              <a:gd name="T24" fmla="*/ 2147483647 w 135"/>
              <a:gd name="T25" fmla="*/ 2147483647 h 213"/>
              <a:gd name="T26" fmla="*/ 2147483647 w 135"/>
              <a:gd name="T27" fmla="*/ 2147483647 h 213"/>
              <a:gd name="T28" fmla="*/ 2147483647 w 135"/>
              <a:gd name="T29" fmla="*/ 2147483647 h 213"/>
              <a:gd name="T30" fmla="*/ 2147483647 w 135"/>
              <a:gd name="T31" fmla="*/ 2147483647 h 213"/>
              <a:gd name="T32" fmla="*/ 2147483647 w 135"/>
              <a:gd name="T33" fmla="*/ 2147483647 h 213"/>
              <a:gd name="T34" fmla="*/ 2147483647 w 135"/>
              <a:gd name="T35" fmla="*/ 2147483647 h 213"/>
              <a:gd name="T36" fmla="*/ 2147483647 w 135"/>
              <a:gd name="T37" fmla="*/ 2147483647 h 213"/>
              <a:gd name="T38" fmla="*/ 0 w 135"/>
              <a:gd name="T39" fmla="*/ 2147483647 h 213"/>
              <a:gd name="T40" fmla="*/ 0 w 135"/>
              <a:gd name="T41" fmla="*/ 2147483647 h 21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5"/>
              <a:gd name="T64" fmla="*/ 0 h 213"/>
              <a:gd name="T65" fmla="*/ 135 w 135"/>
              <a:gd name="T66" fmla="*/ 213 h 21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5" h="213">
                <a:moveTo>
                  <a:pt x="0" y="22"/>
                </a:moveTo>
                <a:lnTo>
                  <a:pt x="19" y="0"/>
                </a:lnTo>
                <a:lnTo>
                  <a:pt x="47" y="0"/>
                </a:lnTo>
                <a:lnTo>
                  <a:pt x="37" y="22"/>
                </a:lnTo>
                <a:lnTo>
                  <a:pt x="28" y="30"/>
                </a:lnTo>
                <a:lnTo>
                  <a:pt x="33" y="56"/>
                </a:lnTo>
                <a:lnTo>
                  <a:pt x="47" y="69"/>
                </a:lnTo>
                <a:lnTo>
                  <a:pt x="65" y="87"/>
                </a:lnTo>
                <a:lnTo>
                  <a:pt x="74" y="113"/>
                </a:lnTo>
                <a:lnTo>
                  <a:pt x="88" y="130"/>
                </a:lnTo>
                <a:lnTo>
                  <a:pt x="98" y="143"/>
                </a:lnTo>
                <a:lnTo>
                  <a:pt x="121" y="148"/>
                </a:lnTo>
                <a:lnTo>
                  <a:pt x="130" y="169"/>
                </a:lnTo>
                <a:lnTo>
                  <a:pt x="111" y="183"/>
                </a:lnTo>
                <a:lnTo>
                  <a:pt x="130" y="178"/>
                </a:lnTo>
                <a:lnTo>
                  <a:pt x="135" y="196"/>
                </a:lnTo>
                <a:lnTo>
                  <a:pt x="102" y="204"/>
                </a:lnTo>
                <a:lnTo>
                  <a:pt x="56" y="213"/>
                </a:lnTo>
                <a:lnTo>
                  <a:pt x="51" y="196"/>
                </a:lnTo>
                <a:lnTo>
                  <a:pt x="0" y="2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41" name="Freeform 6"/>
          <p:cNvSpPr>
            <a:spLocks/>
          </p:cNvSpPr>
          <p:nvPr/>
        </p:nvSpPr>
        <p:spPr bwMode="auto">
          <a:xfrm>
            <a:off x="3179763" y="2290763"/>
            <a:ext cx="214312" cy="338137"/>
          </a:xfrm>
          <a:custGeom>
            <a:avLst/>
            <a:gdLst>
              <a:gd name="T0" fmla="*/ 0 w 135"/>
              <a:gd name="T1" fmla="*/ 2147483647 h 213"/>
              <a:gd name="T2" fmla="*/ 2147483647 w 135"/>
              <a:gd name="T3" fmla="*/ 0 h 213"/>
              <a:gd name="T4" fmla="*/ 2147483647 w 135"/>
              <a:gd name="T5" fmla="*/ 0 h 213"/>
              <a:gd name="T6" fmla="*/ 2147483647 w 135"/>
              <a:gd name="T7" fmla="*/ 2147483647 h 213"/>
              <a:gd name="T8" fmla="*/ 2147483647 w 135"/>
              <a:gd name="T9" fmla="*/ 2147483647 h 213"/>
              <a:gd name="T10" fmla="*/ 2147483647 w 135"/>
              <a:gd name="T11" fmla="*/ 2147483647 h 213"/>
              <a:gd name="T12" fmla="*/ 2147483647 w 135"/>
              <a:gd name="T13" fmla="*/ 2147483647 h 213"/>
              <a:gd name="T14" fmla="*/ 2147483647 w 135"/>
              <a:gd name="T15" fmla="*/ 2147483647 h 213"/>
              <a:gd name="T16" fmla="*/ 2147483647 w 135"/>
              <a:gd name="T17" fmla="*/ 2147483647 h 213"/>
              <a:gd name="T18" fmla="*/ 2147483647 w 135"/>
              <a:gd name="T19" fmla="*/ 2147483647 h 213"/>
              <a:gd name="T20" fmla="*/ 2147483647 w 135"/>
              <a:gd name="T21" fmla="*/ 2147483647 h 213"/>
              <a:gd name="T22" fmla="*/ 2147483647 w 135"/>
              <a:gd name="T23" fmla="*/ 2147483647 h 213"/>
              <a:gd name="T24" fmla="*/ 2147483647 w 135"/>
              <a:gd name="T25" fmla="*/ 2147483647 h 213"/>
              <a:gd name="T26" fmla="*/ 2147483647 w 135"/>
              <a:gd name="T27" fmla="*/ 2147483647 h 213"/>
              <a:gd name="T28" fmla="*/ 2147483647 w 135"/>
              <a:gd name="T29" fmla="*/ 2147483647 h 213"/>
              <a:gd name="T30" fmla="*/ 2147483647 w 135"/>
              <a:gd name="T31" fmla="*/ 2147483647 h 213"/>
              <a:gd name="T32" fmla="*/ 2147483647 w 135"/>
              <a:gd name="T33" fmla="*/ 2147483647 h 213"/>
              <a:gd name="T34" fmla="*/ 2147483647 w 135"/>
              <a:gd name="T35" fmla="*/ 2147483647 h 213"/>
              <a:gd name="T36" fmla="*/ 2147483647 w 135"/>
              <a:gd name="T37" fmla="*/ 2147483647 h 213"/>
              <a:gd name="T38" fmla="*/ 0 w 135"/>
              <a:gd name="T39" fmla="*/ 2147483647 h 213"/>
              <a:gd name="T40" fmla="*/ 0 w 135"/>
              <a:gd name="T41" fmla="*/ 2147483647 h 21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5"/>
              <a:gd name="T64" fmla="*/ 0 h 213"/>
              <a:gd name="T65" fmla="*/ 135 w 135"/>
              <a:gd name="T66" fmla="*/ 213 h 21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5" h="213">
                <a:moveTo>
                  <a:pt x="0" y="22"/>
                </a:moveTo>
                <a:lnTo>
                  <a:pt x="19" y="0"/>
                </a:lnTo>
                <a:lnTo>
                  <a:pt x="47" y="0"/>
                </a:lnTo>
                <a:lnTo>
                  <a:pt x="37" y="22"/>
                </a:lnTo>
                <a:lnTo>
                  <a:pt x="28" y="30"/>
                </a:lnTo>
                <a:lnTo>
                  <a:pt x="33" y="56"/>
                </a:lnTo>
                <a:lnTo>
                  <a:pt x="47" y="69"/>
                </a:lnTo>
                <a:lnTo>
                  <a:pt x="65" y="87"/>
                </a:lnTo>
                <a:lnTo>
                  <a:pt x="74" y="113"/>
                </a:lnTo>
                <a:lnTo>
                  <a:pt x="88" y="130"/>
                </a:lnTo>
                <a:lnTo>
                  <a:pt x="98" y="143"/>
                </a:lnTo>
                <a:lnTo>
                  <a:pt x="121" y="148"/>
                </a:lnTo>
                <a:lnTo>
                  <a:pt x="130" y="169"/>
                </a:lnTo>
                <a:lnTo>
                  <a:pt x="111" y="183"/>
                </a:lnTo>
                <a:lnTo>
                  <a:pt x="130" y="178"/>
                </a:lnTo>
                <a:lnTo>
                  <a:pt x="135" y="196"/>
                </a:lnTo>
                <a:lnTo>
                  <a:pt x="102" y="204"/>
                </a:lnTo>
                <a:lnTo>
                  <a:pt x="56" y="213"/>
                </a:lnTo>
                <a:lnTo>
                  <a:pt x="51" y="196"/>
                </a:lnTo>
                <a:lnTo>
                  <a:pt x="0" y="22"/>
                </a:lnTo>
              </a:path>
            </a:pathLst>
          </a:custGeom>
          <a:solidFill>
            <a:schemeClr val="bg1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42" name="Freeform 7"/>
          <p:cNvSpPr>
            <a:spLocks/>
          </p:cNvSpPr>
          <p:nvPr/>
        </p:nvSpPr>
        <p:spPr bwMode="auto">
          <a:xfrm>
            <a:off x="2959100" y="2552700"/>
            <a:ext cx="36513" cy="41275"/>
          </a:xfrm>
          <a:custGeom>
            <a:avLst/>
            <a:gdLst>
              <a:gd name="T0" fmla="*/ 0 w 23"/>
              <a:gd name="T1" fmla="*/ 2147483647 h 26"/>
              <a:gd name="T2" fmla="*/ 2147483647 w 23"/>
              <a:gd name="T3" fmla="*/ 0 h 26"/>
              <a:gd name="T4" fmla="*/ 2147483647 w 23"/>
              <a:gd name="T5" fmla="*/ 2147483647 h 26"/>
              <a:gd name="T6" fmla="*/ 2147483647 w 23"/>
              <a:gd name="T7" fmla="*/ 2147483647 h 26"/>
              <a:gd name="T8" fmla="*/ 0 w 23"/>
              <a:gd name="T9" fmla="*/ 2147483647 h 26"/>
              <a:gd name="T10" fmla="*/ 0 w 23"/>
              <a:gd name="T11" fmla="*/ 2147483647 h 2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3"/>
              <a:gd name="T19" fmla="*/ 0 h 26"/>
              <a:gd name="T20" fmla="*/ 23 w 23"/>
              <a:gd name="T21" fmla="*/ 26 h 2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3" h="26">
                <a:moveTo>
                  <a:pt x="0" y="9"/>
                </a:moveTo>
                <a:lnTo>
                  <a:pt x="14" y="0"/>
                </a:lnTo>
                <a:lnTo>
                  <a:pt x="23" y="13"/>
                </a:lnTo>
                <a:lnTo>
                  <a:pt x="14" y="26"/>
                </a:lnTo>
                <a:lnTo>
                  <a:pt x="0" y="9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Freeform 8"/>
          <p:cNvSpPr>
            <a:spLocks/>
          </p:cNvSpPr>
          <p:nvPr/>
        </p:nvSpPr>
        <p:spPr bwMode="auto">
          <a:xfrm>
            <a:off x="1052513" y="4678363"/>
            <a:ext cx="1870075" cy="1323975"/>
          </a:xfrm>
          <a:custGeom>
            <a:avLst/>
            <a:gdLst>
              <a:gd name="T0" fmla="*/ 0 w 1178"/>
              <a:gd name="T1" fmla="*/ 78 h 834"/>
              <a:gd name="T2" fmla="*/ 28 w 1178"/>
              <a:gd name="T3" fmla="*/ 126 h 834"/>
              <a:gd name="T4" fmla="*/ 23 w 1178"/>
              <a:gd name="T5" fmla="*/ 161 h 834"/>
              <a:gd name="T6" fmla="*/ 65 w 1178"/>
              <a:gd name="T7" fmla="*/ 135 h 834"/>
              <a:gd name="T8" fmla="*/ 79 w 1178"/>
              <a:gd name="T9" fmla="*/ 130 h 834"/>
              <a:gd name="T10" fmla="*/ 97 w 1178"/>
              <a:gd name="T11" fmla="*/ 126 h 834"/>
              <a:gd name="T12" fmla="*/ 148 w 1178"/>
              <a:gd name="T13" fmla="*/ 130 h 834"/>
              <a:gd name="T14" fmla="*/ 172 w 1178"/>
              <a:gd name="T15" fmla="*/ 122 h 834"/>
              <a:gd name="T16" fmla="*/ 218 w 1178"/>
              <a:gd name="T17" fmla="*/ 122 h 834"/>
              <a:gd name="T18" fmla="*/ 181 w 1178"/>
              <a:gd name="T19" fmla="*/ 135 h 834"/>
              <a:gd name="T20" fmla="*/ 274 w 1178"/>
              <a:gd name="T21" fmla="*/ 165 h 834"/>
              <a:gd name="T22" fmla="*/ 283 w 1178"/>
              <a:gd name="T23" fmla="*/ 156 h 834"/>
              <a:gd name="T24" fmla="*/ 283 w 1178"/>
              <a:gd name="T25" fmla="*/ 169 h 834"/>
              <a:gd name="T26" fmla="*/ 339 w 1178"/>
              <a:gd name="T27" fmla="*/ 204 h 834"/>
              <a:gd name="T28" fmla="*/ 325 w 1178"/>
              <a:gd name="T29" fmla="*/ 200 h 834"/>
              <a:gd name="T30" fmla="*/ 362 w 1178"/>
              <a:gd name="T31" fmla="*/ 217 h 834"/>
              <a:gd name="T32" fmla="*/ 399 w 1178"/>
              <a:gd name="T33" fmla="*/ 204 h 834"/>
              <a:gd name="T34" fmla="*/ 445 w 1178"/>
              <a:gd name="T35" fmla="*/ 182 h 834"/>
              <a:gd name="T36" fmla="*/ 464 w 1178"/>
              <a:gd name="T37" fmla="*/ 169 h 834"/>
              <a:gd name="T38" fmla="*/ 524 w 1178"/>
              <a:gd name="T39" fmla="*/ 143 h 834"/>
              <a:gd name="T40" fmla="*/ 594 w 1178"/>
              <a:gd name="T41" fmla="*/ 195 h 834"/>
              <a:gd name="T42" fmla="*/ 617 w 1178"/>
              <a:gd name="T43" fmla="*/ 221 h 834"/>
              <a:gd name="T44" fmla="*/ 659 w 1178"/>
              <a:gd name="T45" fmla="*/ 252 h 834"/>
              <a:gd name="T46" fmla="*/ 710 w 1178"/>
              <a:gd name="T47" fmla="*/ 265 h 834"/>
              <a:gd name="T48" fmla="*/ 742 w 1178"/>
              <a:gd name="T49" fmla="*/ 334 h 834"/>
              <a:gd name="T50" fmla="*/ 737 w 1178"/>
              <a:gd name="T51" fmla="*/ 465 h 834"/>
              <a:gd name="T52" fmla="*/ 761 w 1178"/>
              <a:gd name="T53" fmla="*/ 461 h 834"/>
              <a:gd name="T54" fmla="*/ 751 w 1178"/>
              <a:gd name="T55" fmla="*/ 434 h 834"/>
              <a:gd name="T56" fmla="*/ 774 w 1178"/>
              <a:gd name="T57" fmla="*/ 443 h 834"/>
              <a:gd name="T58" fmla="*/ 788 w 1178"/>
              <a:gd name="T59" fmla="*/ 443 h 834"/>
              <a:gd name="T60" fmla="*/ 765 w 1178"/>
              <a:gd name="T61" fmla="*/ 513 h 834"/>
              <a:gd name="T62" fmla="*/ 784 w 1178"/>
              <a:gd name="T63" fmla="*/ 530 h 834"/>
              <a:gd name="T64" fmla="*/ 825 w 1178"/>
              <a:gd name="T65" fmla="*/ 595 h 834"/>
              <a:gd name="T66" fmla="*/ 853 w 1178"/>
              <a:gd name="T67" fmla="*/ 608 h 834"/>
              <a:gd name="T68" fmla="*/ 849 w 1178"/>
              <a:gd name="T69" fmla="*/ 587 h 834"/>
              <a:gd name="T70" fmla="*/ 858 w 1178"/>
              <a:gd name="T71" fmla="*/ 595 h 834"/>
              <a:gd name="T72" fmla="*/ 876 w 1178"/>
              <a:gd name="T73" fmla="*/ 643 h 834"/>
              <a:gd name="T74" fmla="*/ 909 w 1178"/>
              <a:gd name="T75" fmla="*/ 673 h 834"/>
              <a:gd name="T76" fmla="*/ 965 w 1178"/>
              <a:gd name="T77" fmla="*/ 730 h 834"/>
              <a:gd name="T78" fmla="*/ 1034 w 1178"/>
              <a:gd name="T79" fmla="*/ 800 h 834"/>
              <a:gd name="T80" fmla="*/ 1071 w 1178"/>
              <a:gd name="T81" fmla="*/ 817 h 834"/>
              <a:gd name="T82" fmla="*/ 1034 w 1178"/>
              <a:gd name="T83" fmla="*/ 813 h 834"/>
              <a:gd name="T84" fmla="*/ 1081 w 1178"/>
              <a:gd name="T85" fmla="*/ 826 h 834"/>
              <a:gd name="T86" fmla="*/ 1122 w 1178"/>
              <a:gd name="T87" fmla="*/ 813 h 834"/>
              <a:gd name="T88" fmla="*/ 1159 w 1178"/>
              <a:gd name="T89" fmla="*/ 786 h 834"/>
              <a:gd name="T90" fmla="*/ 1164 w 1178"/>
              <a:gd name="T91" fmla="*/ 713 h 834"/>
              <a:gd name="T92" fmla="*/ 1164 w 1178"/>
              <a:gd name="T93" fmla="*/ 587 h 834"/>
              <a:gd name="T94" fmla="*/ 1025 w 1178"/>
              <a:gd name="T95" fmla="*/ 352 h 834"/>
              <a:gd name="T96" fmla="*/ 1011 w 1178"/>
              <a:gd name="T97" fmla="*/ 287 h 834"/>
              <a:gd name="T98" fmla="*/ 867 w 1178"/>
              <a:gd name="T99" fmla="*/ 35 h 834"/>
              <a:gd name="T100" fmla="*/ 849 w 1178"/>
              <a:gd name="T101" fmla="*/ 8 h 834"/>
              <a:gd name="T102" fmla="*/ 779 w 1178"/>
              <a:gd name="T103" fmla="*/ 17 h 834"/>
              <a:gd name="T104" fmla="*/ 765 w 1178"/>
              <a:gd name="T105" fmla="*/ 69 h 834"/>
              <a:gd name="T106" fmla="*/ 390 w 1178"/>
              <a:gd name="T107" fmla="*/ 65 h 834"/>
              <a:gd name="T108" fmla="*/ 5 w 1178"/>
              <a:gd name="T109" fmla="*/ 56 h 834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178"/>
              <a:gd name="T166" fmla="*/ 0 h 834"/>
              <a:gd name="T167" fmla="*/ 1178 w 1178"/>
              <a:gd name="T168" fmla="*/ 834 h 834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178" h="834">
                <a:moveTo>
                  <a:pt x="5" y="56"/>
                </a:moveTo>
                <a:lnTo>
                  <a:pt x="0" y="78"/>
                </a:lnTo>
                <a:lnTo>
                  <a:pt x="32" y="108"/>
                </a:lnTo>
                <a:lnTo>
                  <a:pt x="28" y="126"/>
                </a:lnTo>
                <a:lnTo>
                  <a:pt x="37" y="139"/>
                </a:lnTo>
                <a:lnTo>
                  <a:pt x="23" y="161"/>
                </a:lnTo>
                <a:lnTo>
                  <a:pt x="51" y="148"/>
                </a:lnTo>
                <a:lnTo>
                  <a:pt x="65" y="135"/>
                </a:lnTo>
                <a:lnTo>
                  <a:pt x="65" y="117"/>
                </a:lnTo>
                <a:lnTo>
                  <a:pt x="79" y="130"/>
                </a:lnTo>
                <a:lnTo>
                  <a:pt x="88" y="113"/>
                </a:lnTo>
                <a:lnTo>
                  <a:pt x="97" y="126"/>
                </a:lnTo>
                <a:lnTo>
                  <a:pt x="70" y="148"/>
                </a:lnTo>
                <a:lnTo>
                  <a:pt x="148" y="130"/>
                </a:lnTo>
                <a:lnTo>
                  <a:pt x="162" y="117"/>
                </a:lnTo>
                <a:lnTo>
                  <a:pt x="172" y="122"/>
                </a:lnTo>
                <a:lnTo>
                  <a:pt x="199" y="117"/>
                </a:lnTo>
                <a:lnTo>
                  <a:pt x="218" y="122"/>
                </a:lnTo>
                <a:lnTo>
                  <a:pt x="162" y="130"/>
                </a:lnTo>
                <a:lnTo>
                  <a:pt x="181" y="135"/>
                </a:lnTo>
                <a:lnTo>
                  <a:pt x="237" y="143"/>
                </a:lnTo>
                <a:lnTo>
                  <a:pt x="274" y="165"/>
                </a:lnTo>
                <a:lnTo>
                  <a:pt x="264" y="139"/>
                </a:lnTo>
                <a:lnTo>
                  <a:pt x="283" y="156"/>
                </a:lnTo>
                <a:lnTo>
                  <a:pt x="306" y="161"/>
                </a:lnTo>
                <a:lnTo>
                  <a:pt x="283" y="169"/>
                </a:lnTo>
                <a:lnTo>
                  <a:pt x="325" y="187"/>
                </a:lnTo>
                <a:lnTo>
                  <a:pt x="339" y="204"/>
                </a:lnTo>
                <a:lnTo>
                  <a:pt x="339" y="221"/>
                </a:lnTo>
                <a:lnTo>
                  <a:pt x="325" y="200"/>
                </a:lnTo>
                <a:lnTo>
                  <a:pt x="334" y="230"/>
                </a:lnTo>
                <a:lnTo>
                  <a:pt x="362" y="217"/>
                </a:lnTo>
                <a:lnTo>
                  <a:pt x="385" y="217"/>
                </a:lnTo>
                <a:lnTo>
                  <a:pt x="399" y="204"/>
                </a:lnTo>
                <a:lnTo>
                  <a:pt x="403" y="213"/>
                </a:lnTo>
                <a:lnTo>
                  <a:pt x="445" y="182"/>
                </a:lnTo>
                <a:lnTo>
                  <a:pt x="473" y="182"/>
                </a:lnTo>
                <a:lnTo>
                  <a:pt x="464" y="169"/>
                </a:lnTo>
                <a:lnTo>
                  <a:pt x="482" y="148"/>
                </a:lnTo>
                <a:lnTo>
                  <a:pt x="524" y="143"/>
                </a:lnTo>
                <a:lnTo>
                  <a:pt x="570" y="165"/>
                </a:lnTo>
                <a:lnTo>
                  <a:pt x="594" y="195"/>
                </a:lnTo>
                <a:lnTo>
                  <a:pt x="612" y="200"/>
                </a:lnTo>
                <a:lnTo>
                  <a:pt x="617" y="221"/>
                </a:lnTo>
                <a:lnTo>
                  <a:pt x="649" y="235"/>
                </a:lnTo>
                <a:lnTo>
                  <a:pt x="659" y="252"/>
                </a:lnTo>
                <a:lnTo>
                  <a:pt x="672" y="265"/>
                </a:lnTo>
                <a:lnTo>
                  <a:pt x="710" y="265"/>
                </a:lnTo>
                <a:lnTo>
                  <a:pt x="723" y="291"/>
                </a:lnTo>
                <a:lnTo>
                  <a:pt x="742" y="334"/>
                </a:lnTo>
                <a:lnTo>
                  <a:pt x="733" y="417"/>
                </a:lnTo>
                <a:lnTo>
                  <a:pt x="737" y="465"/>
                </a:lnTo>
                <a:lnTo>
                  <a:pt x="761" y="482"/>
                </a:lnTo>
                <a:lnTo>
                  <a:pt x="761" y="461"/>
                </a:lnTo>
                <a:lnTo>
                  <a:pt x="747" y="452"/>
                </a:lnTo>
                <a:lnTo>
                  <a:pt x="751" y="434"/>
                </a:lnTo>
                <a:lnTo>
                  <a:pt x="756" y="439"/>
                </a:lnTo>
                <a:lnTo>
                  <a:pt x="774" y="443"/>
                </a:lnTo>
                <a:lnTo>
                  <a:pt x="779" y="461"/>
                </a:lnTo>
                <a:lnTo>
                  <a:pt x="788" y="443"/>
                </a:lnTo>
                <a:lnTo>
                  <a:pt x="798" y="456"/>
                </a:lnTo>
                <a:lnTo>
                  <a:pt x="765" y="513"/>
                </a:lnTo>
                <a:lnTo>
                  <a:pt x="765" y="521"/>
                </a:lnTo>
                <a:lnTo>
                  <a:pt x="784" y="530"/>
                </a:lnTo>
                <a:lnTo>
                  <a:pt x="802" y="574"/>
                </a:lnTo>
                <a:lnTo>
                  <a:pt x="825" y="595"/>
                </a:lnTo>
                <a:lnTo>
                  <a:pt x="835" y="608"/>
                </a:lnTo>
                <a:lnTo>
                  <a:pt x="853" y="608"/>
                </a:lnTo>
                <a:lnTo>
                  <a:pt x="835" y="582"/>
                </a:lnTo>
                <a:lnTo>
                  <a:pt x="849" y="587"/>
                </a:lnTo>
                <a:lnTo>
                  <a:pt x="867" y="582"/>
                </a:lnTo>
                <a:lnTo>
                  <a:pt x="858" y="595"/>
                </a:lnTo>
                <a:lnTo>
                  <a:pt x="867" y="617"/>
                </a:lnTo>
                <a:lnTo>
                  <a:pt x="876" y="643"/>
                </a:lnTo>
                <a:lnTo>
                  <a:pt x="904" y="656"/>
                </a:lnTo>
                <a:lnTo>
                  <a:pt x="909" y="673"/>
                </a:lnTo>
                <a:lnTo>
                  <a:pt x="937" y="730"/>
                </a:lnTo>
                <a:lnTo>
                  <a:pt x="965" y="730"/>
                </a:lnTo>
                <a:lnTo>
                  <a:pt x="992" y="747"/>
                </a:lnTo>
                <a:lnTo>
                  <a:pt x="1034" y="800"/>
                </a:lnTo>
                <a:lnTo>
                  <a:pt x="1071" y="804"/>
                </a:lnTo>
                <a:lnTo>
                  <a:pt x="1071" y="817"/>
                </a:lnTo>
                <a:lnTo>
                  <a:pt x="1062" y="826"/>
                </a:lnTo>
                <a:lnTo>
                  <a:pt x="1034" y="813"/>
                </a:lnTo>
                <a:lnTo>
                  <a:pt x="1043" y="834"/>
                </a:lnTo>
                <a:lnTo>
                  <a:pt x="1081" y="826"/>
                </a:lnTo>
                <a:lnTo>
                  <a:pt x="1108" y="826"/>
                </a:lnTo>
                <a:lnTo>
                  <a:pt x="1122" y="813"/>
                </a:lnTo>
                <a:lnTo>
                  <a:pt x="1145" y="808"/>
                </a:lnTo>
                <a:lnTo>
                  <a:pt x="1159" y="786"/>
                </a:lnTo>
                <a:lnTo>
                  <a:pt x="1155" y="752"/>
                </a:lnTo>
                <a:lnTo>
                  <a:pt x="1164" y="713"/>
                </a:lnTo>
                <a:lnTo>
                  <a:pt x="1178" y="717"/>
                </a:lnTo>
                <a:lnTo>
                  <a:pt x="1164" y="587"/>
                </a:lnTo>
                <a:lnTo>
                  <a:pt x="1155" y="543"/>
                </a:lnTo>
                <a:lnTo>
                  <a:pt x="1025" y="352"/>
                </a:lnTo>
                <a:lnTo>
                  <a:pt x="997" y="287"/>
                </a:lnTo>
                <a:lnTo>
                  <a:pt x="1011" y="287"/>
                </a:lnTo>
                <a:lnTo>
                  <a:pt x="927" y="165"/>
                </a:lnTo>
                <a:lnTo>
                  <a:pt x="867" y="35"/>
                </a:lnTo>
                <a:lnTo>
                  <a:pt x="867" y="13"/>
                </a:lnTo>
                <a:lnTo>
                  <a:pt x="849" y="8"/>
                </a:lnTo>
                <a:lnTo>
                  <a:pt x="798" y="0"/>
                </a:lnTo>
                <a:lnTo>
                  <a:pt x="779" y="17"/>
                </a:lnTo>
                <a:lnTo>
                  <a:pt x="788" y="74"/>
                </a:lnTo>
                <a:lnTo>
                  <a:pt x="765" y="69"/>
                </a:lnTo>
                <a:lnTo>
                  <a:pt x="761" y="43"/>
                </a:lnTo>
                <a:lnTo>
                  <a:pt x="390" y="65"/>
                </a:lnTo>
                <a:lnTo>
                  <a:pt x="362" y="26"/>
                </a:lnTo>
                <a:lnTo>
                  <a:pt x="5" y="56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344" name="Freeform 9"/>
          <p:cNvSpPr>
            <a:spLocks/>
          </p:cNvSpPr>
          <p:nvPr/>
        </p:nvSpPr>
        <p:spPr bwMode="auto">
          <a:xfrm>
            <a:off x="1052513" y="4678363"/>
            <a:ext cx="1870075" cy="1323975"/>
          </a:xfrm>
          <a:custGeom>
            <a:avLst/>
            <a:gdLst>
              <a:gd name="T0" fmla="*/ 0 w 1178"/>
              <a:gd name="T1" fmla="*/ 2147483647 h 834"/>
              <a:gd name="T2" fmla="*/ 2147483647 w 1178"/>
              <a:gd name="T3" fmla="*/ 2147483647 h 834"/>
              <a:gd name="T4" fmla="*/ 2147483647 w 1178"/>
              <a:gd name="T5" fmla="*/ 2147483647 h 834"/>
              <a:gd name="T6" fmla="*/ 2147483647 w 1178"/>
              <a:gd name="T7" fmla="*/ 2147483647 h 834"/>
              <a:gd name="T8" fmla="*/ 2147483647 w 1178"/>
              <a:gd name="T9" fmla="*/ 2147483647 h 834"/>
              <a:gd name="T10" fmla="*/ 2147483647 w 1178"/>
              <a:gd name="T11" fmla="*/ 2147483647 h 834"/>
              <a:gd name="T12" fmla="*/ 2147483647 w 1178"/>
              <a:gd name="T13" fmla="*/ 2147483647 h 834"/>
              <a:gd name="T14" fmla="*/ 2147483647 w 1178"/>
              <a:gd name="T15" fmla="*/ 2147483647 h 834"/>
              <a:gd name="T16" fmla="*/ 2147483647 w 1178"/>
              <a:gd name="T17" fmla="*/ 2147483647 h 834"/>
              <a:gd name="T18" fmla="*/ 2147483647 w 1178"/>
              <a:gd name="T19" fmla="*/ 2147483647 h 834"/>
              <a:gd name="T20" fmla="*/ 2147483647 w 1178"/>
              <a:gd name="T21" fmla="*/ 2147483647 h 834"/>
              <a:gd name="T22" fmla="*/ 2147483647 w 1178"/>
              <a:gd name="T23" fmla="*/ 2147483647 h 834"/>
              <a:gd name="T24" fmla="*/ 2147483647 w 1178"/>
              <a:gd name="T25" fmla="*/ 2147483647 h 834"/>
              <a:gd name="T26" fmla="*/ 2147483647 w 1178"/>
              <a:gd name="T27" fmla="*/ 2147483647 h 834"/>
              <a:gd name="T28" fmla="*/ 2147483647 w 1178"/>
              <a:gd name="T29" fmla="*/ 2147483647 h 834"/>
              <a:gd name="T30" fmla="*/ 2147483647 w 1178"/>
              <a:gd name="T31" fmla="*/ 2147483647 h 834"/>
              <a:gd name="T32" fmla="*/ 2147483647 w 1178"/>
              <a:gd name="T33" fmla="*/ 2147483647 h 834"/>
              <a:gd name="T34" fmla="*/ 2147483647 w 1178"/>
              <a:gd name="T35" fmla="*/ 2147483647 h 834"/>
              <a:gd name="T36" fmla="*/ 2147483647 w 1178"/>
              <a:gd name="T37" fmla="*/ 2147483647 h 834"/>
              <a:gd name="T38" fmla="*/ 2147483647 w 1178"/>
              <a:gd name="T39" fmla="*/ 2147483647 h 834"/>
              <a:gd name="T40" fmla="*/ 2147483647 w 1178"/>
              <a:gd name="T41" fmla="*/ 2147483647 h 834"/>
              <a:gd name="T42" fmla="*/ 2147483647 w 1178"/>
              <a:gd name="T43" fmla="*/ 2147483647 h 834"/>
              <a:gd name="T44" fmla="*/ 2147483647 w 1178"/>
              <a:gd name="T45" fmla="*/ 2147483647 h 834"/>
              <a:gd name="T46" fmla="*/ 2147483647 w 1178"/>
              <a:gd name="T47" fmla="*/ 2147483647 h 834"/>
              <a:gd name="T48" fmla="*/ 2147483647 w 1178"/>
              <a:gd name="T49" fmla="*/ 2147483647 h 834"/>
              <a:gd name="T50" fmla="*/ 2147483647 w 1178"/>
              <a:gd name="T51" fmla="*/ 2147483647 h 834"/>
              <a:gd name="T52" fmla="*/ 2147483647 w 1178"/>
              <a:gd name="T53" fmla="*/ 2147483647 h 834"/>
              <a:gd name="T54" fmla="*/ 2147483647 w 1178"/>
              <a:gd name="T55" fmla="*/ 2147483647 h 834"/>
              <a:gd name="T56" fmla="*/ 2147483647 w 1178"/>
              <a:gd name="T57" fmla="*/ 2147483647 h 834"/>
              <a:gd name="T58" fmla="*/ 2147483647 w 1178"/>
              <a:gd name="T59" fmla="*/ 2147483647 h 834"/>
              <a:gd name="T60" fmla="*/ 2147483647 w 1178"/>
              <a:gd name="T61" fmla="*/ 2147483647 h 834"/>
              <a:gd name="T62" fmla="*/ 2147483647 w 1178"/>
              <a:gd name="T63" fmla="*/ 2147483647 h 834"/>
              <a:gd name="T64" fmla="*/ 2147483647 w 1178"/>
              <a:gd name="T65" fmla="*/ 2147483647 h 834"/>
              <a:gd name="T66" fmla="*/ 2147483647 w 1178"/>
              <a:gd name="T67" fmla="*/ 2147483647 h 834"/>
              <a:gd name="T68" fmla="*/ 2147483647 w 1178"/>
              <a:gd name="T69" fmla="*/ 2147483647 h 834"/>
              <a:gd name="T70" fmla="*/ 2147483647 w 1178"/>
              <a:gd name="T71" fmla="*/ 2147483647 h 834"/>
              <a:gd name="T72" fmla="*/ 2147483647 w 1178"/>
              <a:gd name="T73" fmla="*/ 2147483647 h 834"/>
              <a:gd name="T74" fmla="*/ 2147483647 w 1178"/>
              <a:gd name="T75" fmla="*/ 2147483647 h 834"/>
              <a:gd name="T76" fmla="*/ 2147483647 w 1178"/>
              <a:gd name="T77" fmla="*/ 2147483647 h 834"/>
              <a:gd name="T78" fmla="*/ 2147483647 w 1178"/>
              <a:gd name="T79" fmla="*/ 2147483647 h 834"/>
              <a:gd name="T80" fmla="*/ 2147483647 w 1178"/>
              <a:gd name="T81" fmla="*/ 2147483647 h 834"/>
              <a:gd name="T82" fmla="*/ 2147483647 w 1178"/>
              <a:gd name="T83" fmla="*/ 2147483647 h 834"/>
              <a:gd name="T84" fmla="*/ 2147483647 w 1178"/>
              <a:gd name="T85" fmla="*/ 2147483647 h 834"/>
              <a:gd name="T86" fmla="*/ 2147483647 w 1178"/>
              <a:gd name="T87" fmla="*/ 2147483647 h 834"/>
              <a:gd name="T88" fmla="*/ 2147483647 w 1178"/>
              <a:gd name="T89" fmla="*/ 2147483647 h 834"/>
              <a:gd name="T90" fmla="*/ 2147483647 w 1178"/>
              <a:gd name="T91" fmla="*/ 2147483647 h 834"/>
              <a:gd name="T92" fmla="*/ 2147483647 w 1178"/>
              <a:gd name="T93" fmla="*/ 2147483647 h 834"/>
              <a:gd name="T94" fmla="*/ 2147483647 w 1178"/>
              <a:gd name="T95" fmla="*/ 2147483647 h 834"/>
              <a:gd name="T96" fmla="*/ 2147483647 w 1178"/>
              <a:gd name="T97" fmla="*/ 2147483647 h 834"/>
              <a:gd name="T98" fmla="*/ 2147483647 w 1178"/>
              <a:gd name="T99" fmla="*/ 2147483647 h 834"/>
              <a:gd name="T100" fmla="*/ 2147483647 w 1178"/>
              <a:gd name="T101" fmla="*/ 2147483647 h 834"/>
              <a:gd name="T102" fmla="*/ 2147483647 w 1178"/>
              <a:gd name="T103" fmla="*/ 2147483647 h 834"/>
              <a:gd name="T104" fmla="*/ 2147483647 w 1178"/>
              <a:gd name="T105" fmla="*/ 2147483647 h 834"/>
              <a:gd name="T106" fmla="*/ 2147483647 w 1178"/>
              <a:gd name="T107" fmla="*/ 2147483647 h 834"/>
              <a:gd name="T108" fmla="*/ 2147483647 w 1178"/>
              <a:gd name="T109" fmla="*/ 2147483647 h 834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178"/>
              <a:gd name="T166" fmla="*/ 0 h 834"/>
              <a:gd name="T167" fmla="*/ 1178 w 1178"/>
              <a:gd name="T168" fmla="*/ 834 h 834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178" h="834">
                <a:moveTo>
                  <a:pt x="5" y="56"/>
                </a:moveTo>
                <a:lnTo>
                  <a:pt x="0" y="78"/>
                </a:lnTo>
                <a:lnTo>
                  <a:pt x="32" y="108"/>
                </a:lnTo>
                <a:lnTo>
                  <a:pt x="28" y="126"/>
                </a:lnTo>
                <a:lnTo>
                  <a:pt x="37" y="139"/>
                </a:lnTo>
                <a:lnTo>
                  <a:pt x="23" y="161"/>
                </a:lnTo>
                <a:lnTo>
                  <a:pt x="51" y="148"/>
                </a:lnTo>
                <a:lnTo>
                  <a:pt x="65" y="135"/>
                </a:lnTo>
                <a:lnTo>
                  <a:pt x="65" y="117"/>
                </a:lnTo>
                <a:lnTo>
                  <a:pt x="79" y="130"/>
                </a:lnTo>
                <a:lnTo>
                  <a:pt x="88" y="113"/>
                </a:lnTo>
                <a:lnTo>
                  <a:pt x="97" y="126"/>
                </a:lnTo>
                <a:lnTo>
                  <a:pt x="70" y="148"/>
                </a:lnTo>
                <a:lnTo>
                  <a:pt x="148" y="130"/>
                </a:lnTo>
                <a:lnTo>
                  <a:pt x="162" y="117"/>
                </a:lnTo>
                <a:lnTo>
                  <a:pt x="172" y="122"/>
                </a:lnTo>
                <a:lnTo>
                  <a:pt x="199" y="117"/>
                </a:lnTo>
                <a:lnTo>
                  <a:pt x="218" y="122"/>
                </a:lnTo>
                <a:lnTo>
                  <a:pt x="162" y="130"/>
                </a:lnTo>
                <a:lnTo>
                  <a:pt x="181" y="135"/>
                </a:lnTo>
                <a:lnTo>
                  <a:pt x="237" y="143"/>
                </a:lnTo>
                <a:lnTo>
                  <a:pt x="274" y="165"/>
                </a:lnTo>
                <a:lnTo>
                  <a:pt x="264" y="139"/>
                </a:lnTo>
                <a:lnTo>
                  <a:pt x="283" y="156"/>
                </a:lnTo>
                <a:lnTo>
                  <a:pt x="306" y="161"/>
                </a:lnTo>
                <a:lnTo>
                  <a:pt x="283" y="169"/>
                </a:lnTo>
                <a:lnTo>
                  <a:pt x="325" y="187"/>
                </a:lnTo>
                <a:lnTo>
                  <a:pt x="339" y="204"/>
                </a:lnTo>
                <a:lnTo>
                  <a:pt x="339" y="221"/>
                </a:lnTo>
                <a:lnTo>
                  <a:pt x="325" y="200"/>
                </a:lnTo>
                <a:lnTo>
                  <a:pt x="334" y="230"/>
                </a:lnTo>
                <a:lnTo>
                  <a:pt x="362" y="217"/>
                </a:lnTo>
                <a:lnTo>
                  <a:pt x="385" y="217"/>
                </a:lnTo>
                <a:lnTo>
                  <a:pt x="399" y="204"/>
                </a:lnTo>
                <a:lnTo>
                  <a:pt x="403" y="213"/>
                </a:lnTo>
                <a:lnTo>
                  <a:pt x="445" y="182"/>
                </a:lnTo>
                <a:lnTo>
                  <a:pt x="473" y="182"/>
                </a:lnTo>
                <a:lnTo>
                  <a:pt x="464" y="169"/>
                </a:lnTo>
                <a:lnTo>
                  <a:pt x="482" y="148"/>
                </a:lnTo>
                <a:lnTo>
                  <a:pt x="524" y="143"/>
                </a:lnTo>
                <a:lnTo>
                  <a:pt x="570" y="165"/>
                </a:lnTo>
                <a:lnTo>
                  <a:pt x="594" y="195"/>
                </a:lnTo>
                <a:lnTo>
                  <a:pt x="612" y="200"/>
                </a:lnTo>
                <a:lnTo>
                  <a:pt x="617" y="221"/>
                </a:lnTo>
                <a:lnTo>
                  <a:pt x="649" y="235"/>
                </a:lnTo>
                <a:lnTo>
                  <a:pt x="659" y="252"/>
                </a:lnTo>
                <a:lnTo>
                  <a:pt x="672" y="265"/>
                </a:lnTo>
                <a:lnTo>
                  <a:pt x="710" y="265"/>
                </a:lnTo>
                <a:lnTo>
                  <a:pt x="723" y="291"/>
                </a:lnTo>
                <a:lnTo>
                  <a:pt x="742" y="334"/>
                </a:lnTo>
                <a:lnTo>
                  <a:pt x="733" y="417"/>
                </a:lnTo>
                <a:lnTo>
                  <a:pt x="737" y="465"/>
                </a:lnTo>
                <a:lnTo>
                  <a:pt x="761" y="482"/>
                </a:lnTo>
                <a:lnTo>
                  <a:pt x="761" y="461"/>
                </a:lnTo>
                <a:lnTo>
                  <a:pt x="747" y="452"/>
                </a:lnTo>
                <a:lnTo>
                  <a:pt x="751" y="434"/>
                </a:lnTo>
                <a:lnTo>
                  <a:pt x="756" y="439"/>
                </a:lnTo>
                <a:lnTo>
                  <a:pt x="774" y="443"/>
                </a:lnTo>
                <a:lnTo>
                  <a:pt x="779" y="461"/>
                </a:lnTo>
                <a:lnTo>
                  <a:pt x="788" y="443"/>
                </a:lnTo>
                <a:lnTo>
                  <a:pt x="798" y="456"/>
                </a:lnTo>
                <a:lnTo>
                  <a:pt x="765" y="513"/>
                </a:lnTo>
                <a:lnTo>
                  <a:pt x="765" y="521"/>
                </a:lnTo>
                <a:lnTo>
                  <a:pt x="784" y="530"/>
                </a:lnTo>
                <a:lnTo>
                  <a:pt x="802" y="574"/>
                </a:lnTo>
                <a:lnTo>
                  <a:pt x="825" y="595"/>
                </a:lnTo>
                <a:lnTo>
                  <a:pt x="835" y="608"/>
                </a:lnTo>
                <a:lnTo>
                  <a:pt x="853" y="608"/>
                </a:lnTo>
                <a:lnTo>
                  <a:pt x="835" y="582"/>
                </a:lnTo>
                <a:lnTo>
                  <a:pt x="849" y="587"/>
                </a:lnTo>
                <a:lnTo>
                  <a:pt x="867" y="582"/>
                </a:lnTo>
                <a:lnTo>
                  <a:pt x="858" y="595"/>
                </a:lnTo>
                <a:lnTo>
                  <a:pt x="867" y="617"/>
                </a:lnTo>
                <a:lnTo>
                  <a:pt x="876" y="643"/>
                </a:lnTo>
                <a:lnTo>
                  <a:pt x="904" y="656"/>
                </a:lnTo>
                <a:lnTo>
                  <a:pt x="909" y="673"/>
                </a:lnTo>
                <a:lnTo>
                  <a:pt x="937" y="730"/>
                </a:lnTo>
                <a:lnTo>
                  <a:pt x="965" y="730"/>
                </a:lnTo>
                <a:lnTo>
                  <a:pt x="992" y="747"/>
                </a:lnTo>
                <a:lnTo>
                  <a:pt x="1034" y="800"/>
                </a:lnTo>
                <a:lnTo>
                  <a:pt x="1071" y="804"/>
                </a:lnTo>
                <a:lnTo>
                  <a:pt x="1071" y="817"/>
                </a:lnTo>
                <a:lnTo>
                  <a:pt x="1062" y="826"/>
                </a:lnTo>
                <a:lnTo>
                  <a:pt x="1034" y="813"/>
                </a:lnTo>
                <a:lnTo>
                  <a:pt x="1043" y="834"/>
                </a:lnTo>
                <a:lnTo>
                  <a:pt x="1081" y="826"/>
                </a:lnTo>
                <a:lnTo>
                  <a:pt x="1108" y="826"/>
                </a:lnTo>
                <a:lnTo>
                  <a:pt x="1122" y="813"/>
                </a:lnTo>
                <a:lnTo>
                  <a:pt x="1145" y="808"/>
                </a:lnTo>
                <a:lnTo>
                  <a:pt x="1159" y="786"/>
                </a:lnTo>
                <a:lnTo>
                  <a:pt x="1155" y="752"/>
                </a:lnTo>
                <a:lnTo>
                  <a:pt x="1164" y="713"/>
                </a:lnTo>
                <a:lnTo>
                  <a:pt x="1178" y="717"/>
                </a:lnTo>
                <a:lnTo>
                  <a:pt x="1164" y="587"/>
                </a:lnTo>
                <a:lnTo>
                  <a:pt x="1155" y="543"/>
                </a:lnTo>
                <a:lnTo>
                  <a:pt x="1025" y="352"/>
                </a:lnTo>
                <a:lnTo>
                  <a:pt x="997" y="287"/>
                </a:lnTo>
                <a:lnTo>
                  <a:pt x="1011" y="287"/>
                </a:lnTo>
                <a:lnTo>
                  <a:pt x="927" y="165"/>
                </a:lnTo>
                <a:lnTo>
                  <a:pt x="867" y="35"/>
                </a:lnTo>
                <a:lnTo>
                  <a:pt x="867" y="13"/>
                </a:lnTo>
                <a:lnTo>
                  <a:pt x="849" y="8"/>
                </a:lnTo>
                <a:lnTo>
                  <a:pt x="798" y="0"/>
                </a:lnTo>
                <a:lnTo>
                  <a:pt x="779" y="17"/>
                </a:lnTo>
                <a:lnTo>
                  <a:pt x="788" y="74"/>
                </a:lnTo>
                <a:lnTo>
                  <a:pt x="765" y="69"/>
                </a:lnTo>
                <a:lnTo>
                  <a:pt x="761" y="43"/>
                </a:lnTo>
                <a:lnTo>
                  <a:pt x="390" y="65"/>
                </a:lnTo>
                <a:lnTo>
                  <a:pt x="362" y="26"/>
                </a:lnTo>
                <a:lnTo>
                  <a:pt x="5" y="56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1390650" y="3705225"/>
            <a:ext cx="1112838" cy="1090613"/>
          </a:xfrm>
          <a:custGeom>
            <a:avLst/>
            <a:gdLst>
              <a:gd name="T0" fmla="*/ 0 w 701"/>
              <a:gd name="T1" fmla="*/ 39 h 687"/>
              <a:gd name="T2" fmla="*/ 93 w 701"/>
              <a:gd name="T3" fmla="*/ 356 h 687"/>
              <a:gd name="T4" fmla="*/ 126 w 701"/>
              <a:gd name="T5" fmla="*/ 409 h 687"/>
              <a:gd name="T6" fmla="*/ 139 w 701"/>
              <a:gd name="T7" fmla="*/ 448 h 687"/>
              <a:gd name="T8" fmla="*/ 126 w 701"/>
              <a:gd name="T9" fmla="*/ 478 h 687"/>
              <a:gd name="T10" fmla="*/ 116 w 701"/>
              <a:gd name="T11" fmla="*/ 517 h 687"/>
              <a:gd name="T12" fmla="*/ 149 w 701"/>
              <a:gd name="T13" fmla="*/ 639 h 687"/>
              <a:gd name="T14" fmla="*/ 177 w 701"/>
              <a:gd name="T15" fmla="*/ 678 h 687"/>
              <a:gd name="T16" fmla="*/ 548 w 701"/>
              <a:gd name="T17" fmla="*/ 656 h 687"/>
              <a:gd name="T18" fmla="*/ 552 w 701"/>
              <a:gd name="T19" fmla="*/ 682 h 687"/>
              <a:gd name="T20" fmla="*/ 575 w 701"/>
              <a:gd name="T21" fmla="*/ 687 h 687"/>
              <a:gd name="T22" fmla="*/ 566 w 701"/>
              <a:gd name="T23" fmla="*/ 630 h 687"/>
              <a:gd name="T24" fmla="*/ 585 w 701"/>
              <a:gd name="T25" fmla="*/ 613 h 687"/>
              <a:gd name="T26" fmla="*/ 636 w 701"/>
              <a:gd name="T27" fmla="*/ 621 h 687"/>
              <a:gd name="T28" fmla="*/ 645 w 701"/>
              <a:gd name="T29" fmla="*/ 582 h 687"/>
              <a:gd name="T30" fmla="*/ 636 w 701"/>
              <a:gd name="T31" fmla="*/ 582 h 687"/>
              <a:gd name="T32" fmla="*/ 650 w 701"/>
              <a:gd name="T33" fmla="*/ 569 h 687"/>
              <a:gd name="T34" fmla="*/ 626 w 701"/>
              <a:gd name="T35" fmla="*/ 561 h 687"/>
              <a:gd name="T36" fmla="*/ 640 w 701"/>
              <a:gd name="T37" fmla="*/ 548 h 687"/>
              <a:gd name="T38" fmla="*/ 636 w 701"/>
              <a:gd name="T39" fmla="*/ 526 h 687"/>
              <a:gd name="T40" fmla="*/ 663 w 701"/>
              <a:gd name="T41" fmla="*/ 513 h 687"/>
              <a:gd name="T42" fmla="*/ 654 w 701"/>
              <a:gd name="T43" fmla="*/ 491 h 687"/>
              <a:gd name="T44" fmla="*/ 663 w 701"/>
              <a:gd name="T45" fmla="*/ 487 h 687"/>
              <a:gd name="T46" fmla="*/ 673 w 701"/>
              <a:gd name="T47" fmla="*/ 469 h 687"/>
              <a:gd name="T48" fmla="*/ 663 w 701"/>
              <a:gd name="T49" fmla="*/ 461 h 687"/>
              <a:gd name="T50" fmla="*/ 677 w 701"/>
              <a:gd name="T51" fmla="*/ 448 h 687"/>
              <a:gd name="T52" fmla="*/ 673 w 701"/>
              <a:gd name="T53" fmla="*/ 435 h 687"/>
              <a:gd name="T54" fmla="*/ 687 w 701"/>
              <a:gd name="T55" fmla="*/ 435 h 687"/>
              <a:gd name="T56" fmla="*/ 701 w 701"/>
              <a:gd name="T57" fmla="*/ 417 h 687"/>
              <a:gd name="T58" fmla="*/ 696 w 701"/>
              <a:gd name="T59" fmla="*/ 409 h 687"/>
              <a:gd name="T60" fmla="*/ 673 w 701"/>
              <a:gd name="T61" fmla="*/ 404 h 687"/>
              <a:gd name="T62" fmla="*/ 659 w 701"/>
              <a:gd name="T63" fmla="*/ 387 h 687"/>
              <a:gd name="T64" fmla="*/ 626 w 701"/>
              <a:gd name="T65" fmla="*/ 339 h 687"/>
              <a:gd name="T66" fmla="*/ 612 w 701"/>
              <a:gd name="T67" fmla="*/ 330 h 687"/>
              <a:gd name="T68" fmla="*/ 580 w 701"/>
              <a:gd name="T69" fmla="*/ 269 h 687"/>
              <a:gd name="T70" fmla="*/ 534 w 701"/>
              <a:gd name="T71" fmla="*/ 243 h 687"/>
              <a:gd name="T72" fmla="*/ 501 w 701"/>
              <a:gd name="T73" fmla="*/ 200 h 687"/>
              <a:gd name="T74" fmla="*/ 422 w 701"/>
              <a:gd name="T75" fmla="*/ 148 h 687"/>
              <a:gd name="T76" fmla="*/ 385 w 701"/>
              <a:gd name="T77" fmla="*/ 100 h 687"/>
              <a:gd name="T78" fmla="*/ 302 w 701"/>
              <a:gd name="T79" fmla="*/ 48 h 687"/>
              <a:gd name="T80" fmla="*/ 330 w 701"/>
              <a:gd name="T81" fmla="*/ 0 h 687"/>
              <a:gd name="T82" fmla="*/ 167 w 701"/>
              <a:gd name="T83" fmla="*/ 17 h 687"/>
              <a:gd name="T84" fmla="*/ 0 w 701"/>
              <a:gd name="T85" fmla="*/ 39 h 687"/>
              <a:gd name="T86" fmla="*/ 0 w 701"/>
              <a:gd name="T87" fmla="*/ 39 h 687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701"/>
              <a:gd name="T133" fmla="*/ 0 h 687"/>
              <a:gd name="T134" fmla="*/ 701 w 701"/>
              <a:gd name="T135" fmla="*/ 687 h 687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701" h="687">
                <a:moveTo>
                  <a:pt x="0" y="39"/>
                </a:moveTo>
                <a:lnTo>
                  <a:pt x="93" y="356"/>
                </a:lnTo>
                <a:lnTo>
                  <a:pt x="126" y="409"/>
                </a:lnTo>
                <a:lnTo>
                  <a:pt x="139" y="448"/>
                </a:lnTo>
                <a:lnTo>
                  <a:pt x="126" y="478"/>
                </a:lnTo>
                <a:lnTo>
                  <a:pt x="116" y="517"/>
                </a:lnTo>
                <a:lnTo>
                  <a:pt x="149" y="639"/>
                </a:lnTo>
                <a:lnTo>
                  <a:pt x="177" y="678"/>
                </a:lnTo>
                <a:lnTo>
                  <a:pt x="548" y="656"/>
                </a:lnTo>
                <a:lnTo>
                  <a:pt x="552" y="682"/>
                </a:lnTo>
                <a:lnTo>
                  <a:pt x="575" y="687"/>
                </a:lnTo>
                <a:lnTo>
                  <a:pt x="566" y="630"/>
                </a:lnTo>
                <a:lnTo>
                  <a:pt x="585" y="613"/>
                </a:lnTo>
                <a:lnTo>
                  <a:pt x="636" y="621"/>
                </a:lnTo>
                <a:lnTo>
                  <a:pt x="645" y="582"/>
                </a:lnTo>
                <a:lnTo>
                  <a:pt x="636" y="582"/>
                </a:lnTo>
                <a:lnTo>
                  <a:pt x="650" y="569"/>
                </a:lnTo>
                <a:lnTo>
                  <a:pt x="626" y="561"/>
                </a:lnTo>
                <a:lnTo>
                  <a:pt x="640" y="548"/>
                </a:lnTo>
                <a:lnTo>
                  <a:pt x="636" y="526"/>
                </a:lnTo>
                <a:lnTo>
                  <a:pt x="663" y="513"/>
                </a:lnTo>
                <a:lnTo>
                  <a:pt x="654" y="491"/>
                </a:lnTo>
                <a:lnTo>
                  <a:pt x="663" y="487"/>
                </a:lnTo>
                <a:lnTo>
                  <a:pt x="673" y="469"/>
                </a:lnTo>
                <a:lnTo>
                  <a:pt x="663" y="461"/>
                </a:lnTo>
                <a:lnTo>
                  <a:pt x="677" y="448"/>
                </a:lnTo>
                <a:lnTo>
                  <a:pt x="673" y="435"/>
                </a:lnTo>
                <a:lnTo>
                  <a:pt x="687" y="435"/>
                </a:lnTo>
                <a:lnTo>
                  <a:pt x="701" y="417"/>
                </a:lnTo>
                <a:lnTo>
                  <a:pt x="696" y="409"/>
                </a:lnTo>
                <a:lnTo>
                  <a:pt x="673" y="404"/>
                </a:lnTo>
                <a:lnTo>
                  <a:pt x="659" y="387"/>
                </a:lnTo>
                <a:lnTo>
                  <a:pt x="626" y="339"/>
                </a:lnTo>
                <a:lnTo>
                  <a:pt x="612" y="330"/>
                </a:lnTo>
                <a:lnTo>
                  <a:pt x="580" y="269"/>
                </a:lnTo>
                <a:lnTo>
                  <a:pt x="534" y="243"/>
                </a:lnTo>
                <a:lnTo>
                  <a:pt x="501" y="200"/>
                </a:lnTo>
                <a:lnTo>
                  <a:pt x="422" y="148"/>
                </a:lnTo>
                <a:lnTo>
                  <a:pt x="385" y="100"/>
                </a:lnTo>
                <a:lnTo>
                  <a:pt x="302" y="48"/>
                </a:lnTo>
                <a:lnTo>
                  <a:pt x="330" y="0"/>
                </a:lnTo>
                <a:lnTo>
                  <a:pt x="167" y="17"/>
                </a:lnTo>
                <a:lnTo>
                  <a:pt x="0" y="39"/>
                </a:lnTo>
              </a:path>
            </a:pathLst>
          </a:custGeom>
          <a:solidFill>
            <a:schemeClr val="accent1">
              <a:lumMod val="50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346" name="Freeform 12"/>
          <p:cNvSpPr>
            <a:spLocks/>
          </p:cNvSpPr>
          <p:nvPr/>
        </p:nvSpPr>
        <p:spPr bwMode="auto">
          <a:xfrm>
            <a:off x="3724275" y="200025"/>
            <a:ext cx="750888" cy="1117600"/>
          </a:xfrm>
          <a:custGeom>
            <a:avLst/>
            <a:gdLst>
              <a:gd name="T0" fmla="*/ 0 w 473"/>
              <a:gd name="T1" fmla="*/ 2147483647 h 704"/>
              <a:gd name="T2" fmla="*/ 2147483647 w 473"/>
              <a:gd name="T3" fmla="*/ 2147483647 h 704"/>
              <a:gd name="T4" fmla="*/ 2147483647 w 473"/>
              <a:gd name="T5" fmla="*/ 2147483647 h 704"/>
              <a:gd name="T6" fmla="*/ 2147483647 w 473"/>
              <a:gd name="T7" fmla="*/ 2147483647 h 704"/>
              <a:gd name="T8" fmla="*/ 2147483647 w 473"/>
              <a:gd name="T9" fmla="*/ 2147483647 h 704"/>
              <a:gd name="T10" fmla="*/ 2147483647 w 473"/>
              <a:gd name="T11" fmla="*/ 2147483647 h 704"/>
              <a:gd name="T12" fmla="*/ 2147483647 w 473"/>
              <a:gd name="T13" fmla="*/ 2147483647 h 704"/>
              <a:gd name="T14" fmla="*/ 2147483647 w 473"/>
              <a:gd name="T15" fmla="*/ 2147483647 h 704"/>
              <a:gd name="T16" fmla="*/ 2147483647 w 473"/>
              <a:gd name="T17" fmla="*/ 2147483647 h 704"/>
              <a:gd name="T18" fmla="*/ 2147483647 w 473"/>
              <a:gd name="T19" fmla="*/ 2147483647 h 704"/>
              <a:gd name="T20" fmla="*/ 2147483647 w 473"/>
              <a:gd name="T21" fmla="*/ 2147483647 h 704"/>
              <a:gd name="T22" fmla="*/ 2147483647 w 473"/>
              <a:gd name="T23" fmla="*/ 2147483647 h 704"/>
              <a:gd name="T24" fmla="*/ 2147483647 w 473"/>
              <a:gd name="T25" fmla="*/ 0 h 704"/>
              <a:gd name="T26" fmla="*/ 2147483647 w 473"/>
              <a:gd name="T27" fmla="*/ 2147483647 h 704"/>
              <a:gd name="T28" fmla="*/ 2147483647 w 473"/>
              <a:gd name="T29" fmla="*/ 2147483647 h 704"/>
              <a:gd name="T30" fmla="*/ 2147483647 w 473"/>
              <a:gd name="T31" fmla="*/ 2147483647 h 704"/>
              <a:gd name="T32" fmla="*/ 2147483647 w 473"/>
              <a:gd name="T33" fmla="*/ 2147483647 h 704"/>
              <a:gd name="T34" fmla="*/ 2147483647 w 473"/>
              <a:gd name="T35" fmla="*/ 2147483647 h 704"/>
              <a:gd name="T36" fmla="*/ 2147483647 w 473"/>
              <a:gd name="T37" fmla="*/ 2147483647 h 704"/>
              <a:gd name="T38" fmla="*/ 2147483647 w 473"/>
              <a:gd name="T39" fmla="*/ 2147483647 h 704"/>
              <a:gd name="T40" fmla="*/ 2147483647 w 473"/>
              <a:gd name="T41" fmla="*/ 2147483647 h 704"/>
              <a:gd name="T42" fmla="*/ 2147483647 w 473"/>
              <a:gd name="T43" fmla="*/ 2147483647 h 704"/>
              <a:gd name="T44" fmla="*/ 2147483647 w 473"/>
              <a:gd name="T45" fmla="*/ 2147483647 h 704"/>
              <a:gd name="T46" fmla="*/ 2147483647 w 473"/>
              <a:gd name="T47" fmla="*/ 2147483647 h 704"/>
              <a:gd name="T48" fmla="*/ 2147483647 w 473"/>
              <a:gd name="T49" fmla="*/ 2147483647 h 704"/>
              <a:gd name="T50" fmla="*/ 2147483647 w 473"/>
              <a:gd name="T51" fmla="*/ 2147483647 h 704"/>
              <a:gd name="T52" fmla="*/ 2147483647 w 473"/>
              <a:gd name="T53" fmla="*/ 2147483647 h 704"/>
              <a:gd name="T54" fmla="*/ 2147483647 w 473"/>
              <a:gd name="T55" fmla="*/ 2147483647 h 704"/>
              <a:gd name="T56" fmla="*/ 2147483647 w 473"/>
              <a:gd name="T57" fmla="*/ 2147483647 h 704"/>
              <a:gd name="T58" fmla="*/ 2147483647 w 473"/>
              <a:gd name="T59" fmla="*/ 2147483647 h 704"/>
              <a:gd name="T60" fmla="*/ 2147483647 w 473"/>
              <a:gd name="T61" fmla="*/ 2147483647 h 704"/>
              <a:gd name="T62" fmla="*/ 2147483647 w 473"/>
              <a:gd name="T63" fmla="*/ 2147483647 h 704"/>
              <a:gd name="T64" fmla="*/ 2147483647 w 473"/>
              <a:gd name="T65" fmla="*/ 2147483647 h 704"/>
              <a:gd name="T66" fmla="*/ 2147483647 w 473"/>
              <a:gd name="T67" fmla="*/ 2147483647 h 704"/>
              <a:gd name="T68" fmla="*/ 2147483647 w 473"/>
              <a:gd name="T69" fmla="*/ 2147483647 h 704"/>
              <a:gd name="T70" fmla="*/ 2147483647 w 473"/>
              <a:gd name="T71" fmla="*/ 2147483647 h 704"/>
              <a:gd name="T72" fmla="*/ 2147483647 w 473"/>
              <a:gd name="T73" fmla="*/ 2147483647 h 704"/>
              <a:gd name="T74" fmla="*/ 2147483647 w 473"/>
              <a:gd name="T75" fmla="*/ 2147483647 h 704"/>
              <a:gd name="T76" fmla="*/ 2147483647 w 473"/>
              <a:gd name="T77" fmla="*/ 2147483647 h 704"/>
              <a:gd name="T78" fmla="*/ 2147483647 w 473"/>
              <a:gd name="T79" fmla="*/ 2147483647 h 704"/>
              <a:gd name="T80" fmla="*/ 2147483647 w 473"/>
              <a:gd name="T81" fmla="*/ 2147483647 h 704"/>
              <a:gd name="T82" fmla="*/ 2147483647 w 473"/>
              <a:gd name="T83" fmla="*/ 2147483647 h 704"/>
              <a:gd name="T84" fmla="*/ 2147483647 w 473"/>
              <a:gd name="T85" fmla="*/ 2147483647 h 704"/>
              <a:gd name="T86" fmla="*/ 2147483647 w 473"/>
              <a:gd name="T87" fmla="*/ 2147483647 h 704"/>
              <a:gd name="T88" fmla="*/ 2147483647 w 473"/>
              <a:gd name="T89" fmla="*/ 2147483647 h 704"/>
              <a:gd name="T90" fmla="*/ 2147483647 w 473"/>
              <a:gd name="T91" fmla="*/ 2147483647 h 704"/>
              <a:gd name="T92" fmla="*/ 2147483647 w 473"/>
              <a:gd name="T93" fmla="*/ 2147483647 h 704"/>
              <a:gd name="T94" fmla="*/ 2147483647 w 473"/>
              <a:gd name="T95" fmla="*/ 2147483647 h 704"/>
              <a:gd name="T96" fmla="*/ 2147483647 w 473"/>
              <a:gd name="T97" fmla="*/ 2147483647 h 704"/>
              <a:gd name="T98" fmla="*/ 2147483647 w 473"/>
              <a:gd name="T99" fmla="*/ 2147483647 h 704"/>
              <a:gd name="T100" fmla="*/ 2147483647 w 473"/>
              <a:gd name="T101" fmla="*/ 2147483647 h 704"/>
              <a:gd name="T102" fmla="*/ 2147483647 w 473"/>
              <a:gd name="T103" fmla="*/ 2147483647 h 704"/>
              <a:gd name="T104" fmla="*/ 2147483647 w 473"/>
              <a:gd name="T105" fmla="*/ 2147483647 h 704"/>
              <a:gd name="T106" fmla="*/ 2147483647 w 473"/>
              <a:gd name="T107" fmla="*/ 2147483647 h 704"/>
              <a:gd name="T108" fmla="*/ 2147483647 w 473"/>
              <a:gd name="T109" fmla="*/ 2147483647 h 704"/>
              <a:gd name="T110" fmla="*/ 2147483647 w 473"/>
              <a:gd name="T111" fmla="*/ 2147483647 h 704"/>
              <a:gd name="T112" fmla="*/ 2147483647 w 473"/>
              <a:gd name="T113" fmla="*/ 2147483647 h 704"/>
              <a:gd name="T114" fmla="*/ 2147483647 w 473"/>
              <a:gd name="T115" fmla="*/ 2147483647 h 704"/>
              <a:gd name="T116" fmla="*/ 2147483647 w 473"/>
              <a:gd name="T117" fmla="*/ 2147483647 h 704"/>
              <a:gd name="T118" fmla="*/ 0 w 473"/>
              <a:gd name="T119" fmla="*/ 2147483647 h 704"/>
              <a:gd name="T120" fmla="*/ 0 w 473"/>
              <a:gd name="T121" fmla="*/ 2147483647 h 704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473"/>
              <a:gd name="T184" fmla="*/ 0 h 704"/>
              <a:gd name="T185" fmla="*/ 473 w 473"/>
              <a:gd name="T186" fmla="*/ 704 h 704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473" h="704">
                <a:moveTo>
                  <a:pt x="0" y="382"/>
                </a:moveTo>
                <a:lnTo>
                  <a:pt x="28" y="382"/>
                </a:lnTo>
                <a:lnTo>
                  <a:pt x="28" y="339"/>
                </a:lnTo>
                <a:lnTo>
                  <a:pt x="61" y="274"/>
                </a:lnTo>
                <a:lnTo>
                  <a:pt x="47" y="230"/>
                </a:lnTo>
                <a:lnTo>
                  <a:pt x="61" y="170"/>
                </a:lnTo>
                <a:lnTo>
                  <a:pt x="56" y="148"/>
                </a:lnTo>
                <a:lnTo>
                  <a:pt x="116" y="13"/>
                </a:lnTo>
                <a:lnTo>
                  <a:pt x="130" y="13"/>
                </a:lnTo>
                <a:lnTo>
                  <a:pt x="135" y="39"/>
                </a:lnTo>
                <a:lnTo>
                  <a:pt x="204" y="13"/>
                </a:lnTo>
                <a:lnTo>
                  <a:pt x="204" y="4"/>
                </a:lnTo>
                <a:lnTo>
                  <a:pt x="223" y="0"/>
                </a:lnTo>
                <a:lnTo>
                  <a:pt x="260" y="17"/>
                </a:lnTo>
                <a:lnTo>
                  <a:pt x="283" y="39"/>
                </a:lnTo>
                <a:lnTo>
                  <a:pt x="348" y="230"/>
                </a:lnTo>
                <a:lnTo>
                  <a:pt x="385" y="235"/>
                </a:lnTo>
                <a:lnTo>
                  <a:pt x="395" y="243"/>
                </a:lnTo>
                <a:lnTo>
                  <a:pt x="390" y="252"/>
                </a:lnTo>
                <a:lnTo>
                  <a:pt x="418" y="296"/>
                </a:lnTo>
                <a:lnTo>
                  <a:pt x="427" y="287"/>
                </a:lnTo>
                <a:lnTo>
                  <a:pt x="459" y="317"/>
                </a:lnTo>
                <a:lnTo>
                  <a:pt x="450" y="322"/>
                </a:lnTo>
                <a:lnTo>
                  <a:pt x="450" y="330"/>
                </a:lnTo>
                <a:lnTo>
                  <a:pt x="473" y="330"/>
                </a:lnTo>
                <a:lnTo>
                  <a:pt x="455" y="369"/>
                </a:lnTo>
                <a:lnTo>
                  <a:pt x="436" y="365"/>
                </a:lnTo>
                <a:lnTo>
                  <a:pt x="418" y="378"/>
                </a:lnTo>
                <a:lnTo>
                  <a:pt x="422" y="391"/>
                </a:lnTo>
                <a:lnTo>
                  <a:pt x="408" y="404"/>
                </a:lnTo>
                <a:lnTo>
                  <a:pt x="390" y="400"/>
                </a:lnTo>
                <a:lnTo>
                  <a:pt x="390" y="422"/>
                </a:lnTo>
                <a:lnTo>
                  <a:pt x="381" y="413"/>
                </a:lnTo>
                <a:lnTo>
                  <a:pt x="376" y="439"/>
                </a:lnTo>
                <a:lnTo>
                  <a:pt x="353" y="417"/>
                </a:lnTo>
                <a:lnTo>
                  <a:pt x="334" y="439"/>
                </a:lnTo>
                <a:lnTo>
                  <a:pt x="316" y="448"/>
                </a:lnTo>
                <a:lnTo>
                  <a:pt x="311" y="469"/>
                </a:lnTo>
                <a:lnTo>
                  <a:pt x="293" y="465"/>
                </a:lnTo>
                <a:lnTo>
                  <a:pt x="302" y="443"/>
                </a:lnTo>
                <a:lnTo>
                  <a:pt x="283" y="430"/>
                </a:lnTo>
                <a:lnTo>
                  <a:pt x="269" y="456"/>
                </a:lnTo>
                <a:lnTo>
                  <a:pt x="274" y="513"/>
                </a:lnTo>
                <a:lnTo>
                  <a:pt x="265" y="526"/>
                </a:lnTo>
                <a:lnTo>
                  <a:pt x="251" y="526"/>
                </a:lnTo>
                <a:lnTo>
                  <a:pt x="241" y="526"/>
                </a:lnTo>
                <a:lnTo>
                  <a:pt x="223" y="561"/>
                </a:lnTo>
                <a:lnTo>
                  <a:pt x="204" y="561"/>
                </a:lnTo>
                <a:lnTo>
                  <a:pt x="209" y="587"/>
                </a:lnTo>
                <a:lnTo>
                  <a:pt x="195" y="565"/>
                </a:lnTo>
                <a:lnTo>
                  <a:pt x="163" y="587"/>
                </a:lnTo>
                <a:lnTo>
                  <a:pt x="158" y="608"/>
                </a:lnTo>
                <a:lnTo>
                  <a:pt x="167" y="617"/>
                </a:lnTo>
                <a:lnTo>
                  <a:pt x="153" y="626"/>
                </a:lnTo>
                <a:lnTo>
                  <a:pt x="158" y="648"/>
                </a:lnTo>
                <a:lnTo>
                  <a:pt x="144" y="661"/>
                </a:lnTo>
                <a:lnTo>
                  <a:pt x="139" y="704"/>
                </a:lnTo>
                <a:lnTo>
                  <a:pt x="130" y="704"/>
                </a:lnTo>
                <a:lnTo>
                  <a:pt x="88" y="648"/>
                </a:lnTo>
                <a:lnTo>
                  <a:pt x="0" y="382"/>
                </a:lnTo>
                <a:close/>
              </a:path>
            </a:pathLst>
          </a:cu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47" name="Freeform 13"/>
          <p:cNvSpPr>
            <a:spLocks/>
          </p:cNvSpPr>
          <p:nvPr/>
        </p:nvSpPr>
        <p:spPr bwMode="auto">
          <a:xfrm>
            <a:off x="3724275" y="200025"/>
            <a:ext cx="750888" cy="1117600"/>
          </a:xfrm>
          <a:custGeom>
            <a:avLst/>
            <a:gdLst>
              <a:gd name="T0" fmla="*/ 0 w 473"/>
              <a:gd name="T1" fmla="*/ 2147483647 h 704"/>
              <a:gd name="T2" fmla="*/ 2147483647 w 473"/>
              <a:gd name="T3" fmla="*/ 2147483647 h 704"/>
              <a:gd name="T4" fmla="*/ 2147483647 w 473"/>
              <a:gd name="T5" fmla="*/ 2147483647 h 704"/>
              <a:gd name="T6" fmla="*/ 2147483647 w 473"/>
              <a:gd name="T7" fmla="*/ 2147483647 h 704"/>
              <a:gd name="T8" fmla="*/ 2147483647 w 473"/>
              <a:gd name="T9" fmla="*/ 2147483647 h 704"/>
              <a:gd name="T10" fmla="*/ 2147483647 w 473"/>
              <a:gd name="T11" fmla="*/ 2147483647 h 704"/>
              <a:gd name="T12" fmla="*/ 2147483647 w 473"/>
              <a:gd name="T13" fmla="*/ 2147483647 h 704"/>
              <a:gd name="T14" fmla="*/ 2147483647 w 473"/>
              <a:gd name="T15" fmla="*/ 2147483647 h 704"/>
              <a:gd name="T16" fmla="*/ 2147483647 w 473"/>
              <a:gd name="T17" fmla="*/ 2147483647 h 704"/>
              <a:gd name="T18" fmla="*/ 2147483647 w 473"/>
              <a:gd name="T19" fmla="*/ 2147483647 h 704"/>
              <a:gd name="T20" fmla="*/ 2147483647 w 473"/>
              <a:gd name="T21" fmla="*/ 2147483647 h 704"/>
              <a:gd name="T22" fmla="*/ 2147483647 w 473"/>
              <a:gd name="T23" fmla="*/ 2147483647 h 704"/>
              <a:gd name="T24" fmla="*/ 2147483647 w 473"/>
              <a:gd name="T25" fmla="*/ 0 h 704"/>
              <a:gd name="T26" fmla="*/ 2147483647 w 473"/>
              <a:gd name="T27" fmla="*/ 2147483647 h 704"/>
              <a:gd name="T28" fmla="*/ 2147483647 w 473"/>
              <a:gd name="T29" fmla="*/ 2147483647 h 704"/>
              <a:gd name="T30" fmla="*/ 2147483647 w 473"/>
              <a:gd name="T31" fmla="*/ 2147483647 h 704"/>
              <a:gd name="T32" fmla="*/ 2147483647 w 473"/>
              <a:gd name="T33" fmla="*/ 2147483647 h 704"/>
              <a:gd name="T34" fmla="*/ 2147483647 w 473"/>
              <a:gd name="T35" fmla="*/ 2147483647 h 704"/>
              <a:gd name="T36" fmla="*/ 2147483647 w 473"/>
              <a:gd name="T37" fmla="*/ 2147483647 h 704"/>
              <a:gd name="T38" fmla="*/ 2147483647 w 473"/>
              <a:gd name="T39" fmla="*/ 2147483647 h 704"/>
              <a:gd name="T40" fmla="*/ 2147483647 w 473"/>
              <a:gd name="T41" fmla="*/ 2147483647 h 704"/>
              <a:gd name="T42" fmla="*/ 2147483647 w 473"/>
              <a:gd name="T43" fmla="*/ 2147483647 h 704"/>
              <a:gd name="T44" fmla="*/ 2147483647 w 473"/>
              <a:gd name="T45" fmla="*/ 2147483647 h 704"/>
              <a:gd name="T46" fmla="*/ 2147483647 w 473"/>
              <a:gd name="T47" fmla="*/ 2147483647 h 704"/>
              <a:gd name="T48" fmla="*/ 2147483647 w 473"/>
              <a:gd name="T49" fmla="*/ 2147483647 h 704"/>
              <a:gd name="T50" fmla="*/ 2147483647 w 473"/>
              <a:gd name="T51" fmla="*/ 2147483647 h 704"/>
              <a:gd name="T52" fmla="*/ 2147483647 w 473"/>
              <a:gd name="T53" fmla="*/ 2147483647 h 704"/>
              <a:gd name="T54" fmla="*/ 2147483647 w 473"/>
              <a:gd name="T55" fmla="*/ 2147483647 h 704"/>
              <a:gd name="T56" fmla="*/ 2147483647 w 473"/>
              <a:gd name="T57" fmla="*/ 2147483647 h 704"/>
              <a:gd name="T58" fmla="*/ 2147483647 w 473"/>
              <a:gd name="T59" fmla="*/ 2147483647 h 704"/>
              <a:gd name="T60" fmla="*/ 2147483647 w 473"/>
              <a:gd name="T61" fmla="*/ 2147483647 h 704"/>
              <a:gd name="T62" fmla="*/ 2147483647 w 473"/>
              <a:gd name="T63" fmla="*/ 2147483647 h 704"/>
              <a:gd name="T64" fmla="*/ 2147483647 w 473"/>
              <a:gd name="T65" fmla="*/ 2147483647 h 704"/>
              <a:gd name="T66" fmla="*/ 2147483647 w 473"/>
              <a:gd name="T67" fmla="*/ 2147483647 h 704"/>
              <a:gd name="T68" fmla="*/ 2147483647 w 473"/>
              <a:gd name="T69" fmla="*/ 2147483647 h 704"/>
              <a:gd name="T70" fmla="*/ 2147483647 w 473"/>
              <a:gd name="T71" fmla="*/ 2147483647 h 704"/>
              <a:gd name="T72" fmla="*/ 2147483647 w 473"/>
              <a:gd name="T73" fmla="*/ 2147483647 h 704"/>
              <a:gd name="T74" fmla="*/ 2147483647 w 473"/>
              <a:gd name="T75" fmla="*/ 2147483647 h 704"/>
              <a:gd name="T76" fmla="*/ 2147483647 w 473"/>
              <a:gd name="T77" fmla="*/ 2147483647 h 704"/>
              <a:gd name="T78" fmla="*/ 2147483647 w 473"/>
              <a:gd name="T79" fmla="*/ 2147483647 h 704"/>
              <a:gd name="T80" fmla="*/ 2147483647 w 473"/>
              <a:gd name="T81" fmla="*/ 2147483647 h 704"/>
              <a:gd name="T82" fmla="*/ 2147483647 w 473"/>
              <a:gd name="T83" fmla="*/ 2147483647 h 704"/>
              <a:gd name="T84" fmla="*/ 2147483647 w 473"/>
              <a:gd name="T85" fmla="*/ 2147483647 h 704"/>
              <a:gd name="T86" fmla="*/ 2147483647 w 473"/>
              <a:gd name="T87" fmla="*/ 2147483647 h 704"/>
              <a:gd name="T88" fmla="*/ 2147483647 w 473"/>
              <a:gd name="T89" fmla="*/ 2147483647 h 704"/>
              <a:gd name="T90" fmla="*/ 2147483647 w 473"/>
              <a:gd name="T91" fmla="*/ 2147483647 h 704"/>
              <a:gd name="T92" fmla="*/ 2147483647 w 473"/>
              <a:gd name="T93" fmla="*/ 2147483647 h 704"/>
              <a:gd name="T94" fmla="*/ 2147483647 w 473"/>
              <a:gd name="T95" fmla="*/ 2147483647 h 704"/>
              <a:gd name="T96" fmla="*/ 2147483647 w 473"/>
              <a:gd name="T97" fmla="*/ 2147483647 h 704"/>
              <a:gd name="T98" fmla="*/ 2147483647 w 473"/>
              <a:gd name="T99" fmla="*/ 2147483647 h 704"/>
              <a:gd name="T100" fmla="*/ 2147483647 w 473"/>
              <a:gd name="T101" fmla="*/ 2147483647 h 704"/>
              <a:gd name="T102" fmla="*/ 2147483647 w 473"/>
              <a:gd name="T103" fmla="*/ 2147483647 h 704"/>
              <a:gd name="T104" fmla="*/ 2147483647 w 473"/>
              <a:gd name="T105" fmla="*/ 2147483647 h 704"/>
              <a:gd name="T106" fmla="*/ 2147483647 w 473"/>
              <a:gd name="T107" fmla="*/ 2147483647 h 704"/>
              <a:gd name="T108" fmla="*/ 2147483647 w 473"/>
              <a:gd name="T109" fmla="*/ 2147483647 h 704"/>
              <a:gd name="T110" fmla="*/ 2147483647 w 473"/>
              <a:gd name="T111" fmla="*/ 2147483647 h 704"/>
              <a:gd name="T112" fmla="*/ 2147483647 w 473"/>
              <a:gd name="T113" fmla="*/ 2147483647 h 704"/>
              <a:gd name="T114" fmla="*/ 2147483647 w 473"/>
              <a:gd name="T115" fmla="*/ 2147483647 h 704"/>
              <a:gd name="T116" fmla="*/ 2147483647 w 473"/>
              <a:gd name="T117" fmla="*/ 2147483647 h 704"/>
              <a:gd name="T118" fmla="*/ 0 w 473"/>
              <a:gd name="T119" fmla="*/ 2147483647 h 704"/>
              <a:gd name="T120" fmla="*/ 0 w 473"/>
              <a:gd name="T121" fmla="*/ 2147483647 h 704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473"/>
              <a:gd name="T184" fmla="*/ 0 h 704"/>
              <a:gd name="T185" fmla="*/ 473 w 473"/>
              <a:gd name="T186" fmla="*/ 704 h 704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473" h="704">
                <a:moveTo>
                  <a:pt x="0" y="382"/>
                </a:moveTo>
                <a:lnTo>
                  <a:pt x="28" y="382"/>
                </a:lnTo>
                <a:lnTo>
                  <a:pt x="28" y="339"/>
                </a:lnTo>
                <a:lnTo>
                  <a:pt x="61" y="274"/>
                </a:lnTo>
                <a:lnTo>
                  <a:pt x="47" y="230"/>
                </a:lnTo>
                <a:lnTo>
                  <a:pt x="61" y="170"/>
                </a:lnTo>
                <a:lnTo>
                  <a:pt x="56" y="148"/>
                </a:lnTo>
                <a:lnTo>
                  <a:pt x="116" y="13"/>
                </a:lnTo>
                <a:lnTo>
                  <a:pt x="130" y="13"/>
                </a:lnTo>
                <a:lnTo>
                  <a:pt x="135" y="39"/>
                </a:lnTo>
                <a:lnTo>
                  <a:pt x="204" y="13"/>
                </a:lnTo>
                <a:lnTo>
                  <a:pt x="204" y="4"/>
                </a:lnTo>
                <a:lnTo>
                  <a:pt x="223" y="0"/>
                </a:lnTo>
                <a:lnTo>
                  <a:pt x="260" y="17"/>
                </a:lnTo>
                <a:lnTo>
                  <a:pt x="283" y="39"/>
                </a:lnTo>
                <a:lnTo>
                  <a:pt x="348" y="230"/>
                </a:lnTo>
                <a:lnTo>
                  <a:pt x="385" y="235"/>
                </a:lnTo>
                <a:lnTo>
                  <a:pt x="395" y="243"/>
                </a:lnTo>
                <a:lnTo>
                  <a:pt x="390" y="252"/>
                </a:lnTo>
                <a:lnTo>
                  <a:pt x="418" y="296"/>
                </a:lnTo>
                <a:lnTo>
                  <a:pt x="427" y="287"/>
                </a:lnTo>
                <a:lnTo>
                  <a:pt x="459" y="317"/>
                </a:lnTo>
                <a:lnTo>
                  <a:pt x="450" y="322"/>
                </a:lnTo>
                <a:lnTo>
                  <a:pt x="450" y="330"/>
                </a:lnTo>
                <a:lnTo>
                  <a:pt x="473" y="330"/>
                </a:lnTo>
                <a:lnTo>
                  <a:pt x="455" y="369"/>
                </a:lnTo>
                <a:lnTo>
                  <a:pt x="436" y="365"/>
                </a:lnTo>
                <a:lnTo>
                  <a:pt x="418" y="378"/>
                </a:lnTo>
                <a:lnTo>
                  <a:pt x="422" y="391"/>
                </a:lnTo>
                <a:lnTo>
                  <a:pt x="408" y="404"/>
                </a:lnTo>
                <a:lnTo>
                  <a:pt x="390" y="400"/>
                </a:lnTo>
                <a:lnTo>
                  <a:pt x="390" y="422"/>
                </a:lnTo>
                <a:lnTo>
                  <a:pt x="381" y="413"/>
                </a:lnTo>
                <a:lnTo>
                  <a:pt x="376" y="439"/>
                </a:lnTo>
                <a:lnTo>
                  <a:pt x="353" y="417"/>
                </a:lnTo>
                <a:lnTo>
                  <a:pt x="334" y="439"/>
                </a:lnTo>
                <a:lnTo>
                  <a:pt x="316" y="448"/>
                </a:lnTo>
                <a:lnTo>
                  <a:pt x="311" y="469"/>
                </a:lnTo>
                <a:lnTo>
                  <a:pt x="293" y="465"/>
                </a:lnTo>
                <a:lnTo>
                  <a:pt x="302" y="443"/>
                </a:lnTo>
                <a:lnTo>
                  <a:pt x="283" y="430"/>
                </a:lnTo>
                <a:lnTo>
                  <a:pt x="269" y="456"/>
                </a:lnTo>
                <a:lnTo>
                  <a:pt x="274" y="513"/>
                </a:lnTo>
                <a:lnTo>
                  <a:pt x="265" y="526"/>
                </a:lnTo>
                <a:lnTo>
                  <a:pt x="251" y="526"/>
                </a:lnTo>
                <a:lnTo>
                  <a:pt x="241" y="526"/>
                </a:lnTo>
                <a:lnTo>
                  <a:pt x="223" y="561"/>
                </a:lnTo>
                <a:lnTo>
                  <a:pt x="204" y="561"/>
                </a:lnTo>
                <a:lnTo>
                  <a:pt x="209" y="587"/>
                </a:lnTo>
                <a:lnTo>
                  <a:pt x="195" y="565"/>
                </a:lnTo>
                <a:lnTo>
                  <a:pt x="163" y="587"/>
                </a:lnTo>
                <a:lnTo>
                  <a:pt x="158" y="608"/>
                </a:lnTo>
                <a:lnTo>
                  <a:pt x="167" y="617"/>
                </a:lnTo>
                <a:lnTo>
                  <a:pt x="153" y="626"/>
                </a:lnTo>
                <a:lnTo>
                  <a:pt x="158" y="648"/>
                </a:lnTo>
                <a:lnTo>
                  <a:pt x="144" y="661"/>
                </a:lnTo>
                <a:lnTo>
                  <a:pt x="139" y="704"/>
                </a:lnTo>
                <a:lnTo>
                  <a:pt x="130" y="704"/>
                </a:lnTo>
                <a:lnTo>
                  <a:pt x="88" y="648"/>
                </a:lnTo>
                <a:lnTo>
                  <a:pt x="0" y="382"/>
                </a:lnTo>
              </a:path>
            </a:pathLst>
          </a:custGeom>
          <a:solidFill>
            <a:schemeClr val="bg1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48" name="Freeform 14"/>
          <p:cNvSpPr>
            <a:spLocks/>
          </p:cNvSpPr>
          <p:nvPr/>
        </p:nvSpPr>
        <p:spPr bwMode="auto">
          <a:xfrm>
            <a:off x="2459038" y="2325688"/>
            <a:ext cx="935037" cy="434975"/>
          </a:xfrm>
          <a:custGeom>
            <a:avLst/>
            <a:gdLst>
              <a:gd name="T0" fmla="*/ 2147483647 w 589"/>
              <a:gd name="T1" fmla="*/ 2147483647 h 274"/>
              <a:gd name="T2" fmla="*/ 2147483647 w 589"/>
              <a:gd name="T3" fmla="*/ 2147483647 h 274"/>
              <a:gd name="T4" fmla="*/ 2147483647 w 589"/>
              <a:gd name="T5" fmla="*/ 2147483647 h 274"/>
              <a:gd name="T6" fmla="*/ 2147483647 w 589"/>
              <a:gd name="T7" fmla="*/ 2147483647 h 274"/>
              <a:gd name="T8" fmla="*/ 2147483647 w 589"/>
              <a:gd name="T9" fmla="*/ 2147483647 h 274"/>
              <a:gd name="T10" fmla="*/ 2147483647 w 589"/>
              <a:gd name="T11" fmla="*/ 2147483647 h 274"/>
              <a:gd name="T12" fmla="*/ 2147483647 w 589"/>
              <a:gd name="T13" fmla="*/ 2147483647 h 274"/>
              <a:gd name="T14" fmla="*/ 2147483647 w 589"/>
              <a:gd name="T15" fmla="*/ 2147483647 h 274"/>
              <a:gd name="T16" fmla="*/ 2147483647 w 589"/>
              <a:gd name="T17" fmla="*/ 2147483647 h 274"/>
              <a:gd name="T18" fmla="*/ 2147483647 w 589"/>
              <a:gd name="T19" fmla="*/ 2147483647 h 274"/>
              <a:gd name="T20" fmla="*/ 2147483647 w 589"/>
              <a:gd name="T21" fmla="*/ 2147483647 h 274"/>
              <a:gd name="T22" fmla="*/ 2147483647 w 589"/>
              <a:gd name="T23" fmla="*/ 2147483647 h 274"/>
              <a:gd name="T24" fmla="*/ 2147483647 w 589"/>
              <a:gd name="T25" fmla="*/ 2147483647 h 274"/>
              <a:gd name="T26" fmla="*/ 2147483647 w 589"/>
              <a:gd name="T27" fmla="*/ 2147483647 h 274"/>
              <a:gd name="T28" fmla="*/ 2147483647 w 589"/>
              <a:gd name="T29" fmla="*/ 2147483647 h 274"/>
              <a:gd name="T30" fmla="*/ 2147483647 w 589"/>
              <a:gd name="T31" fmla="*/ 2147483647 h 274"/>
              <a:gd name="T32" fmla="*/ 2147483647 w 589"/>
              <a:gd name="T33" fmla="*/ 2147483647 h 274"/>
              <a:gd name="T34" fmla="*/ 2147483647 w 589"/>
              <a:gd name="T35" fmla="*/ 2147483647 h 274"/>
              <a:gd name="T36" fmla="*/ 2147483647 w 589"/>
              <a:gd name="T37" fmla="*/ 2147483647 h 274"/>
              <a:gd name="T38" fmla="*/ 2147483647 w 589"/>
              <a:gd name="T39" fmla="*/ 2147483647 h 274"/>
              <a:gd name="T40" fmla="*/ 2147483647 w 589"/>
              <a:gd name="T41" fmla="*/ 2147483647 h 274"/>
              <a:gd name="T42" fmla="*/ 2147483647 w 589"/>
              <a:gd name="T43" fmla="*/ 2147483647 h 274"/>
              <a:gd name="T44" fmla="*/ 2147483647 w 589"/>
              <a:gd name="T45" fmla="*/ 2147483647 h 274"/>
              <a:gd name="T46" fmla="*/ 2147483647 w 589"/>
              <a:gd name="T47" fmla="*/ 2147483647 h 274"/>
              <a:gd name="T48" fmla="*/ 2147483647 w 589"/>
              <a:gd name="T49" fmla="*/ 2147483647 h 274"/>
              <a:gd name="T50" fmla="*/ 2147483647 w 589"/>
              <a:gd name="T51" fmla="*/ 2147483647 h 274"/>
              <a:gd name="T52" fmla="*/ 2147483647 w 589"/>
              <a:gd name="T53" fmla="*/ 2147483647 h 274"/>
              <a:gd name="T54" fmla="*/ 2147483647 w 589"/>
              <a:gd name="T55" fmla="*/ 2147483647 h 274"/>
              <a:gd name="T56" fmla="*/ 2147483647 w 589"/>
              <a:gd name="T57" fmla="*/ 2147483647 h 274"/>
              <a:gd name="T58" fmla="*/ 2147483647 w 589"/>
              <a:gd name="T59" fmla="*/ 2147483647 h 274"/>
              <a:gd name="T60" fmla="*/ 2147483647 w 589"/>
              <a:gd name="T61" fmla="*/ 2147483647 h 274"/>
              <a:gd name="T62" fmla="*/ 2147483647 w 589"/>
              <a:gd name="T63" fmla="*/ 2147483647 h 274"/>
              <a:gd name="T64" fmla="*/ 2147483647 w 589"/>
              <a:gd name="T65" fmla="*/ 2147483647 h 274"/>
              <a:gd name="T66" fmla="*/ 2147483647 w 589"/>
              <a:gd name="T67" fmla="*/ 2147483647 h 274"/>
              <a:gd name="T68" fmla="*/ 2147483647 w 589"/>
              <a:gd name="T69" fmla="*/ 2147483647 h 274"/>
              <a:gd name="T70" fmla="*/ 2147483647 w 589"/>
              <a:gd name="T71" fmla="*/ 0 h 274"/>
              <a:gd name="T72" fmla="*/ 0 w 589"/>
              <a:gd name="T73" fmla="*/ 2147483647 h 274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89"/>
              <a:gd name="T112" fmla="*/ 0 h 274"/>
              <a:gd name="T113" fmla="*/ 589 w 589"/>
              <a:gd name="T114" fmla="*/ 274 h 274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89" h="274">
                <a:moveTo>
                  <a:pt x="0" y="82"/>
                </a:moveTo>
                <a:lnTo>
                  <a:pt x="18" y="161"/>
                </a:lnTo>
                <a:lnTo>
                  <a:pt x="60" y="108"/>
                </a:lnTo>
                <a:lnTo>
                  <a:pt x="130" y="91"/>
                </a:lnTo>
                <a:lnTo>
                  <a:pt x="143" y="74"/>
                </a:lnTo>
                <a:lnTo>
                  <a:pt x="185" y="69"/>
                </a:lnTo>
                <a:lnTo>
                  <a:pt x="213" y="82"/>
                </a:lnTo>
                <a:lnTo>
                  <a:pt x="232" y="104"/>
                </a:lnTo>
                <a:lnTo>
                  <a:pt x="264" y="113"/>
                </a:lnTo>
                <a:lnTo>
                  <a:pt x="287" y="139"/>
                </a:lnTo>
                <a:lnTo>
                  <a:pt x="315" y="152"/>
                </a:lnTo>
                <a:lnTo>
                  <a:pt x="329" y="143"/>
                </a:lnTo>
                <a:lnTo>
                  <a:pt x="338" y="156"/>
                </a:lnTo>
                <a:lnTo>
                  <a:pt x="329" y="169"/>
                </a:lnTo>
                <a:lnTo>
                  <a:pt x="329" y="187"/>
                </a:lnTo>
                <a:lnTo>
                  <a:pt x="306" y="221"/>
                </a:lnTo>
                <a:lnTo>
                  <a:pt x="315" y="243"/>
                </a:lnTo>
                <a:lnTo>
                  <a:pt x="343" y="234"/>
                </a:lnTo>
                <a:lnTo>
                  <a:pt x="343" y="221"/>
                </a:lnTo>
                <a:lnTo>
                  <a:pt x="366" y="247"/>
                </a:lnTo>
                <a:lnTo>
                  <a:pt x="371" y="234"/>
                </a:lnTo>
                <a:lnTo>
                  <a:pt x="380" y="252"/>
                </a:lnTo>
                <a:lnTo>
                  <a:pt x="389" y="243"/>
                </a:lnTo>
                <a:lnTo>
                  <a:pt x="412" y="252"/>
                </a:lnTo>
                <a:lnTo>
                  <a:pt x="422" y="247"/>
                </a:lnTo>
                <a:lnTo>
                  <a:pt x="445" y="265"/>
                </a:lnTo>
                <a:lnTo>
                  <a:pt x="431" y="239"/>
                </a:lnTo>
                <a:lnTo>
                  <a:pt x="389" y="208"/>
                </a:lnTo>
                <a:lnTo>
                  <a:pt x="426" y="226"/>
                </a:lnTo>
                <a:lnTo>
                  <a:pt x="403" y="195"/>
                </a:lnTo>
                <a:lnTo>
                  <a:pt x="399" y="169"/>
                </a:lnTo>
                <a:lnTo>
                  <a:pt x="399" y="108"/>
                </a:lnTo>
                <a:lnTo>
                  <a:pt x="375" y="95"/>
                </a:lnTo>
                <a:lnTo>
                  <a:pt x="422" y="56"/>
                </a:lnTo>
                <a:lnTo>
                  <a:pt x="426" y="34"/>
                </a:lnTo>
                <a:lnTo>
                  <a:pt x="454" y="34"/>
                </a:lnTo>
                <a:lnTo>
                  <a:pt x="445" y="56"/>
                </a:lnTo>
                <a:lnTo>
                  <a:pt x="426" y="65"/>
                </a:lnTo>
                <a:lnTo>
                  <a:pt x="417" y="91"/>
                </a:lnTo>
                <a:lnTo>
                  <a:pt x="422" y="108"/>
                </a:lnTo>
                <a:lnTo>
                  <a:pt x="436" y="100"/>
                </a:lnTo>
                <a:lnTo>
                  <a:pt x="431" y="126"/>
                </a:lnTo>
                <a:lnTo>
                  <a:pt x="436" y="139"/>
                </a:lnTo>
                <a:lnTo>
                  <a:pt x="440" y="152"/>
                </a:lnTo>
                <a:lnTo>
                  <a:pt x="426" y="143"/>
                </a:lnTo>
                <a:lnTo>
                  <a:pt x="422" y="165"/>
                </a:lnTo>
                <a:lnTo>
                  <a:pt x="450" y="161"/>
                </a:lnTo>
                <a:lnTo>
                  <a:pt x="450" y="169"/>
                </a:lnTo>
                <a:lnTo>
                  <a:pt x="463" y="182"/>
                </a:lnTo>
                <a:lnTo>
                  <a:pt x="436" y="178"/>
                </a:lnTo>
                <a:lnTo>
                  <a:pt x="445" y="217"/>
                </a:lnTo>
                <a:lnTo>
                  <a:pt x="473" y="234"/>
                </a:lnTo>
                <a:lnTo>
                  <a:pt x="491" y="213"/>
                </a:lnTo>
                <a:lnTo>
                  <a:pt x="491" y="243"/>
                </a:lnTo>
                <a:lnTo>
                  <a:pt x="510" y="239"/>
                </a:lnTo>
                <a:lnTo>
                  <a:pt x="501" y="252"/>
                </a:lnTo>
                <a:lnTo>
                  <a:pt x="514" y="252"/>
                </a:lnTo>
                <a:lnTo>
                  <a:pt x="501" y="269"/>
                </a:lnTo>
                <a:lnTo>
                  <a:pt x="510" y="274"/>
                </a:lnTo>
                <a:lnTo>
                  <a:pt x="533" y="265"/>
                </a:lnTo>
                <a:lnTo>
                  <a:pt x="565" y="247"/>
                </a:lnTo>
                <a:lnTo>
                  <a:pt x="579" y="213"/>
                </a:lnTo>
                <a:lnTo>
                  <a:pt x="579" y="230"/>
                </a:lnTo>
                <a:lnTo>
                  <a:pt x="579" y="243"/>
                </a:lnTo>
                <a:lnTo>
                  <a:pt x="570" y="260"/>
                </a:lnTo>
                <a:lnTo>
                  <a:pt x="575" y="274"/>
                </a:lnTo>
                <a:lnTo>
                  <a:pt x="584" y="243"/>
                </a:lnTo>
                <a:lnTo>
                  <a:pt x="589" y="174"/>
                </a:lnTo>
                <a:lnTo>
                  <a:pt x="556" y="182"/>
                </a:lnTo>
                <a:lnTo>
                  <a:pt x="510" y="191"/>
                </a:lnTo>
                <a:lnTo>
                  <a:pt x="505" y="174"/>
                </a:lnTo>
                <a:lnTo>
                  <a:pt x="454" y="0"/>
                </a:lnTo>
                <a:lnTo>
                  <a:pt x="0" y="82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2459038" y="2325688"/>
            <a:ext cx="935037" cy="434975"/>
          </a:xfrm>
          <a:custGeom>
            <a:avLst/>
            <a:gdLst>
              <a:gd name="T0" fmla="*/ 18 w 589"/>
              <a:gd name="T1" fmla="*/ 161 h 274"/>
              <a:gd name="T2" fmla="*/ 130 w 589"/>
              <a:gd name="T3" fmla="*/ 91 h 274"/>
              <a:gd name="T4" fmla="*/ 185 w 589"/>
              <a:gd name="T5" fmla="*/ 69 h 274"/>
              <a:gd name="T6" fmla="*/ 232 w 589"/>
              <a:gd name="T7" fmla="*/ 104 h 274"/>
              <a:gd name="T8" fmla="*/ 287 w 589"/>
              <a:gd name="T9" fmla="*/ 139 h 274"/>
              <a:gd name="T10" fmla="*/ 329 w 589"/>
              <a:gd name="T11" fmla="*/ 143 h 274"/>
              <a:gd name="T12" fmla="*/ 329 w 589"/>
              <a:gd name="T13" fmla="*/ 169 h 274"/>
              <a:gd name="T14" fmla="*/ 306 w 589"/>
              <a:gd name="T15" fmla="*/ 221 h 274"/>
              <a:gd name="T16" fmla="*/ 343 w 589"/>
              <a:gd name="T17" fmla="*/ 234 h 274"/>
              <a:gd name="T18" fmla="*/ 366 w 589"/>
              <a:gd name="T19" fmla="*/ 247 h 274"/>
              <a:gd name="T20" fmla="*/ 380 w 589"/>
              <a:gd name="T21" fmla="*/ 252 h 274"/>
              <a:gd name="T22" fmla="*/ 412 w 589"/>
              <a:gd name="T23" fmla="*/ 252 h 274"/>
              <a:gd name="T24" fmla="*/ 445 w 589"/>
              <a:gd name="T25" fmla="*/ 265 h 274"/>
              <a:gd name="T26" fmla="*/ 389 w 589"/>
              <a:gd name="T27" fmla="*/ 208 h 274"/>
              <a:gd name="T28" fmla="*/ 403 w 589"/>
              <a:gd name="T29" fmla="*/ 195 h 274"/>
              <a:gd name="T30" fmla="*/ 399 w 589"/>
              <a:gd name="T31" fmla="*/ 108 h 274"/>
              <a:gd name="T32" fmla="*/ 422 w 589"/>
              <a:gd name="T33" fmla="*/ 56 h 274"/>
              <a:gd name="T34" fmla="*/ 454 w 589"/>
              <a:gd name="T35" fmla="*/ 34 h 274"/>
              <a:gd name="T36" fmla="*/ 426 w 589"/>
              <a:gd name="T37" fmla="*/ 65 h 274"/>
              <a:gd name="T38" fmla="*/ 422 w 589"/>
              <a:gd name="T39" fmla="*/ 108 h 274"/>
              <a:gd name="T40" fmla="*/ 431 w 589"/>
              <a:gd name="T41" fmla="*/ 126 h 274"/>
              <a:gd name="T42" fmla="*/ 440 w 589"/>
              <a:gd name="T43" fmla="*/ 152 h 274"/>
              <a:gd name="T44" fmla="*/ 422 w 589"/>
              <a:gd name="T45" fmla="*/ 165 h 274"/>
              <a:gd name="T46" fmla="*/ 450 w 589"/>
              <a:gd name="T47" fmla="*/ 169 h 274"/>
              <a:gd name="T48" fmla="*/ 436 w 589"/>
              <a:gd name="T49" fmla="*/ 178 h 274"/>
              <a:gd name="T50" fmla="*/ 473 w 589"/>
              <a:gd name="T51" fmla="*/ 234 h 274"/>
              <a:gd name="T52" fmla="*/ 491 w 589"/>
              <a:gd name="T53" fmla="*/ 243 h 274"/>
              <a:gd name="T54" fmla="*/ 501 w 589"/>
              <a:gd name="T55" fmla="*/ 252 h 274"/>
              <a:gd name="T56" fmla="*/ 501 w 589"/>
              <a:gd name="T57" fmla="*/ 269 h 274"/>
              <a:gd name="T58" fmla="*/ 533 w 589"/>
              <a:gd name="T59" fmla="*/ 265 h 274"/>
              <a:gd name="T60" fmla="*/ 579 w 589"/>
              <a:gd name="T61" fmla="*/ 213 h 274"/>
              <a:gd name="T62" fmla="*/ 579 w 589"/>
              <a:gd name="T63" fmla="*/ 243 h 274"/>
              <a:gd name="T64" fmla="*/ 575 w 589"/>
              <a:gd name="T65" fmla="*/ 274 h 274"/>
              <a:gd name="T66" fmla="*/ 589 w 589"/>
              <a:gd name="T67" fmla="*/ 174 h 274"/>
              <a:gd name="T68" fmla="*/ 510 w 589"/>
              <a:gd name="T69" fmla="*/ 191 h 274"/>
              <a:gd name="T70" fmla="*/ 454 w 589"/>
              <a:gd name="T71" fmla="*/ 0 h 274"/>
              <a:gd name="T72" fmla="*/ 0 w 589"/>
              <a:gd name="T73" fmla="*/ 82 h 274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89"/>
              <a:gd name="T112" fmla="*/ 0 h 274"/>
              <a:gd name="T113" fmla="*/ 589 w 589"/>
              <a:gd name="T114" fmla="*/ 274 h 274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89" h="274">
                <a:moveTo>
                  <a:pt x="0" y="82"/>
                </a:moveTo>
                <a:lnTo>
                  <a:pt x="18" y="161"/>
                </a:lnTo>
                <a:lnTo>
                  <a:pt x="60" y="108"/>
                </a:lnTo>
                <a:lnTo>
                  <a:pt x="130" y="91"/>
                </a:lnTo>
                <a:lnTo>
                  <a:pt x="143" y="74"/>
                </a:lnTo>
                <a:lnTo>
                  <a:pt x="185" y="69"/>
                </a:lnTo>
                <a:lnTo>
                  <a:pt x="213" y="82"/>
                </a:lnTo>
                <a:lnTo>
                  <a:pt x="232" y="104"/>
                </a:lnTo>
                <a:lnTo>
                  <a:pt x="264" y="113"/>
                </a:lnTo>
                <a:lnTo>
                  <a:pt x="287" y="139"/>
                </a:lnTo>
                <a:lnTo>
                  <a:pt x="315" y="152"/>
                </a:lnTo>
                <a:lnTo>
                  <a:pt x="329" y="143"/>
                </a:lnTo>
                <a:lnTo>
                  <a:pt x="338" y="156"/>
                </a:lnTo>
                <a:lnTo>
                  <a:pt x="329" y="169"/>
                </a:lnTo>
                <a:lnTo>
                  <a:pt x="329" y="187"/>
                </a:lnTo>
                <a:lnTo>
                  <a:pt x="306" y="221"/>
                </a:lnTo>
                <a:lnTo>
                  <a:pt x="315" y="243"/>
                </a:lnTo>
                <a:lnTo>
                  <a:pt x="343" y="234"/>
                </a:lnTo>
                <a:lnTo>
                  <a:pt x="343" y="221"/>
                </a:lnTo>
                <a:lnTo>
                  <a:pt x="366" y="247"/>
                </a:lnTo>
                <a:lnTo>
                  <a:pt x="371" y="234"/>
                </a:lnTo>
                <a:lnTo>
                  <a:pt x="380" y="252"/>
                </a:lnTo>
                <a:lnTo>
                  <a:pt x="389" y="243"/>
                </a:lnTo>
                <a:lnTo>
                  <a:pt x="412" y="252"/>
                </a:lnTo>
                <a:lnTo>
                  <a:pt x="422" y="247"/>
                </a:lnTo>
                <a:lnTo>
                  <a:pt x="445" y="265"/>
                </a:lnTo>
                <a:lnTo>
                  <a:pt x="431" y="239"/>
                </a:lnTo>
                <a:lnTo>
                  <a:pt x="389" y="208"/>
                </a:lnTo>
                <a:lnTo>
                  <a:pt x="426" y="226"/>
                </a:lnTo>
                <a:lnTo>
                  <a:pt x="403" y="195"/>
                </a:lnTo>
                <a:lnTo>
                  <a:pt x="399" y="169"/>
                </a:lnTo>
                <a:lnTo>
                  <a:pt x="399" y="108"/>
                </a:lnTo>
                <a:lnTo>
                  <a:pt x="375" y="95"/>
                </a:lnTo>
                <a:lnTo>
                  <a:pt x="422" y="56"/>
                </a:lnTo>
                <a:lnTo>
                  <a:pt x="426" y="34"/>
                </a:lnTo>
                <a:lnTo>
                  <a:pt x="454" y="34"/>
                </a:lnTo>
                <a:lnTo>
                  <a:pt x="445" y="56"/>
                </a:lnTo>
                <a:lnTo>
                  <a:pt x="426" y="65"/>
                </a:lnTo>
                <a:lnTo>
                  <a:pt x="417" y="91"/>
                </a:lnTo>
                <a:lnTo>
                  <a:pt x="422" y="108"/>
                </a:lnTo>
                <a:lnTo>
                  <a:pt x="436" y="100"/>
                </a:lnTo>
                <a:lnTo>
                  <a:pt x="431" y="126"/>
                </a:lnTo>
                <a:lnTo>
                  <a:pt x="436" y="139"/>
                </a:lnTo>
                <a:lnTo>
                  <a:pt x="440" y="152"/>
                </a:lnTo>
                <a:lnTo>
                  <a:pt x="426" y="143"/>
                </a:lnTo>
                <a:lnTo>
                  <a:pt x="422" y="165"/>
                </a:lnTo>
                <a:lnTo>
                  <a:pt x="450" y="161"/>
                </a:lnTo>
                <a:lnTo>
                  <a:pt x="450" y="169"/>
                </a:lnTo>
                <a:lnTo>
                  <a:pt x="463" y="182"/>
                </a:lnTo>
                <a:lnTo>
                  <a:pt x="436" y="178"/>
                </a:lnTo>
                <a:lnTo>
                  <a:pt x="445" y="217"/>
                </a:lnTo>
                <a:lnTo>
                  <a:pt x="473" y="234"/>
                </a:lnTo>
                <a:lnTo>
                  <a:pt x="491" y="213"/>
                </a:lnTo>
                <a:lnTo>
                  <a:pt x="491" y="243"/>
                </a:lnTo>
                <a:lnTo>
                  <a:pt x="510" y="239"/>
                </a:lnTo>
                <a:lnTo>
                  <a:pt x="501" y="252"/>
                </a:lnTo>
                <a:lnTo>
                  <a:pt x="514" y="252"/>
                </a:lnTo>
                <a:lnTo>
                  <a:pt x="501" y="269"/>
                </a:lnTo>
                <a:lnTo>
                  <a:pt x="510" y="274"/>
                </a:lnTo>
                <a:lnTo>
                  <a:pt x="533" y="265"/>
                </a:lnTo>
                <a:lnTo>
                  <a:pt x="565" y="247"/>
                </a:lnTo>
                <a:lnTo>
                  <a:pt x="579" y="213"/>
                </a:lnTo>
                <a:lnTo>
                  <a:pt x="579" y="230"/>
                </a:lnTo>
                <a:lnTo>
                  <a:pt x="579" y="243"/>
                </a:lnTo>
                <a:lnTo>
                  <a:pt x="570" y="260"/>
                </a:lnTo>
                <a:lnTo>
                  <a:pt x="575" y="274"/>
                </a:lnTo>
                <a:lnTo>
                  <a:pt x="584" y="243"/>
                </a:lnTo>
                <a:lnTo>
                  <a:pt x="589" y="174"/>
                </a:lnTo>
                <a:lnTo>
                  <a:pt x="556" y="182"/>
                </a:lnTo>
                <a:lnTo>
                  <a:pt x="510" y="191"/>
                </a:lnTo>
                <a:lnTo>
                  <a:pt x="505" y="174"/>
                </a:lnTo>
                <a:lnTo>
                  <a:pt x="454" y="0"/>
                </a:lnTo>
                <a:lnTo>
                  <a:pt x="0" y="82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350" name="Freeform 16"/>
          <p:cNvSpPr>
            <a:spLocks/>
          </p:cNvSpPr>
          <p:nvPr/>
        </p:nvSpPr>
        <p:spPr bwMode="auto">
          <a:xfrm>
            <a:off x="3481388" y="1373188"/>
            <a:ext cx="692150" cy="331787"/>
          </a:xfrm>
          <a:custGeom>
            <a:avLst/>
            <a:gdLst>
              <a:gd name="T0" fmla="*/ 0 w 436"/>
              <a:gd name="T1" fmla="*/ 2147483647 h 209"/>
              <a:gd name="T2" fmla="*/ 0 w 436"/>
              <a:gd name="T3" fmla="*/ 2147483647 h 209"/>
              <a:gd name="T4" fmla="*/ 2147483647 w 436"/>
              <a:gd name="T5" fmla="*/ 2147483647 h 209"/>
              <a:gd name="T6" fmla="*/ 2147483647 w 436"/>
              <a:gd name="T7" fmla="*/ 2147483647 h 209"/>
              <a:gd name="T8" fmla="*/ 2147483647 w 436"/>
              <a:gd name="T9" fmla="*/ 2147483647 h 209"/>
              <a:gd name="T10" fmla="*/ 2147483647 w 436"/>
              <a:gd name="T11" fmla="*/ 2147483647 h 209"/>
              <a:gd name="T12" fmla="*/ 2147483647 w 436"/>
              <a:gd name="T13" fmla="*/ 2147483647 h 209"/>
              <a:gd name="T14" fmla="*/ 2147483647 w 436"/>
              <a:gd name="T15" fmla="*/ 2147483647 h 209"/>
              <a:gd name="T16" fmla="*/ 2147483647 w 436"/>
              <a:gd name="T17" fmla="*/ 2147483647 h 209"/>
              <a:gd name="T18" fmla="*/ 2147483647 w 436"/>
              <a:gd name="T19" fmla="*/ 2147483647 h 209"/>
              <a:gd name="T20" fmla="*/ 2147483647 w 436"/>
              <a:gd name="T21" fmla="*/ 2147483647 h 209"/>
              <a:gd name="T22" fmla="*/ 2147483647 w 436"/>
              <a:gd name="T23" fmla="*/ 2147483647 h 209"/>
              <a:gd name="T24" fmla="*/ 2147483647 w 436"/>
              <a:gd name="T25" fmla="*/ 2147483647 h 209"/>
              <a:gd name="T26" fmla="*/ 2147483647 w 436"/>
              <a:gd name="T27" fmla="*/ 2147483647 h 209"/>
              <a:gd name="T28" fmla="*/ 2147483647 w 436"/>
              <a:gd name="T29" fmla="*/ 2147483647 h 209"/>
              <a:gd name="T30" fmla="*/ 2147483647 w 436"/>
              <a:gd name="T31" fmla="*/ 2147483647 h 209"/>
              <a:gd name="T32" fmla="*/ 2147483647 w 436"/>
              <a:gd name="T33" fmla="*/ 2147483647 h 209"/>
              <a:gd name="T34" fmla="*/ 2147483647 w 436"/>
              <a:gd name="T35" fmla="*/ 2147483647 h 209"/>
              <a:gd name="T36" fmla="*/ 2147483647 w 436"/>
              <a:gd name="T37" fmla="*/ 2147483647 h 209"/>
              <a:gd name="T38" fmla="*/ 2147483647 w 436"/>
              <a:gd name="T39" fmla="*/ 2147483647 h 209"/>
              <a:gd name="T40" fmla="*/ 2147483647 w 436"/>
              <a:gd name="T41" fmla="*/ 2147483647 h 209"/>
              <a:gd name="T42" fmla="*/ 2147483647 w 436"/>
              <a:gd name="T43" fmla="*/ 2147483647 h 209"/>
              <a:gd name="T44" fmla="*/ 2147483647 w 436"/>
              <a:gd name="T45" fmla="*/ 2147483647 h 209"/>
              <a:gd name="T46" fmla="*/ 2147483647 w 436"/>
              <a:gd name="T47" fmla="*/ 2147483647 h 209"/>
              <a:gd name="T48" fmla="*/ 2147483647 w 436"/>
              <a:gd name="T49" fmla="*/ 2147483647 h 209"/>
              <a:gd name="T50" fmla="*/ 2147483647 w 436"/>
              <a:gd name="T51" fmla="*/ 2147483647 h 209"/>
              <a:gd name="T52" fmla="*/ 2147483647 w 436"/>
              <a:gd name="T53" fmla="*/ 2147483647 h 209"/>
              <a:gd name="T54" fmla="*/ 2147483647 w 436"/>
              <a:gd name="T55" fmla="*/ 2147483647 h 209"/>
              <a:gd name="T56" fmla="*/ 2147483647 w 436"/>
              <a:gd name="T57" fmla="*/ 2147483647 h 209"/>
              <a:gd name="T58" fmla="*/ 2147483647 w 436"/>
              <a:gd name="T59" fmla="*/ 2147483647 h 209"/>
              <a:gd name="T60" fmla="*/ 2147483647 w 436"/>
              <a:gd name="T61" fmla="*/ 2147483647 h 209"/>
              <a:gd name="T62" fmla="*/ 2147483647 w 436"/>
              <a:gd name="T63" fmla="*/ 2147483647 h 209"/>
              <a:gd name="T64" fmla="*/ 2147483647 w 436"/>
              <a:gd name="T65" fmla="*/ 2147483647 h 209"/>
              <a:gd name="T66" fmla="*/ 2147483647 w 436"/>
              <a:gd name="T67" fmla="*/ 2147483647 h 209"/>
              <a:gd name="T68" fmla="*/ 2147483647 w 436"/>
              <a:gd name="T69" fmla="*/ 2147483647 h 209"/>
              <a:gd name="T70" fmla="*/ 2147483647 w 436"/>
              <a:gd name="T71" fmla="*/ 2147483647 h 209"/>
              <a:gd name="T72" fmla="*/ 2147483647 w 436"/>
              <a:gd name="T73" fmla="*/ 2147483647 h 209"/>
              <a:gd name="T74" fmla="*/ 2147483647 w 436"/>
              <a:gd name="T75" fmla="*/ 2147483647 h 209"/>
              <a:gd name="T76" fmla="*/ 2147483647 w 436"/>
              <a:gd name="T77" fmla="*/ 2147483647 h 209"/>
              <a:gd name="T78" fmla="*/ 2147483647 w 436"/>
              <a:gd name="T79" fmla="*/ 2147483647 h 209"/>
              <a:gd name="T80" fmla="*/ 2147483647 w 436"/>
              <a:gd name="T81" fmla="*/ 2147483647 h 209"/>
              <a:gd name="T82" fmla="*/ 2147483647 w 436"/>
              <a:gd name="T83" fmla="*/ 2147483647 h 209"/>
              <a:gd name="T84" fmla="*/ 2147483647 w 436"/>
              <a:gd name="T85" fmla="*/ 2147483647 h 209"/>
              <a:gd name="T86" fmla="*/ 2147483647 w 436"/>
              <a:gd name="T87" fmla="*/ 2147483647 h 209"/>
              <a:gd name="T88" fmla="*/ 2147483647 w 436"/>
              <a:gd name="T89" fmla="*/ 0 h 209"/>
              <a:gd name="T90" fmla="*/ 2147483647 w 436"/>
              <a:gd name="T91" fmla="*/ 2147483647 h 209"/>
              <a:gd name="T92" fmla="*/ 2147483647 w 436"/>
              <a:gd name="T93" fmla="*/ 2147483647 h 209"/>
              <a:gd name="T94" fmla="*/ 0 w 436"/>
              <a:gd name="T95" fmla="*/ 2147483647 h 209"/>
              <a:gd name="T96" fmla="*/ 0 w 436"/>
              <a:gd name="T97" fmla="*/ 2147483647 h 209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436"/>
              <a:gd name="T148" fmla="*/ 0 h 209"/>
              <a:gd name="T149" fmla="*/ 436 w 436"/>
              <a:gd name="T150" fmla="*/ 209 h 209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436" h="209">
                <a:moveTo>
                  <a:pt x="0" y="82"/>
                </a:moveTo>
                <a:lnTo>
                  <a:pt x="0" y="195"/>
                </a:lnTo>
                <a:lnTo>
                  <a:pt x="204" y="156"/>
                </a:lnTo>
                <a:lnTo>
                  <a:pt x="237" y="143"/>
                </a:lnTo>
                <a:lnTo>
                  <a:pt x="255" y="143"/>
                </a:lnTo>
                <a:lnTo>
                  <a:pt x="269" y="178"/>
                </a:lnTo>
                <a:lnTo>
                  <a:pt x="292" y="178"/>
                </a:lnTo>
                <a:lnTo>
                  <a:pt x="306" y="204"/>
                </a:lnTo>
                <a:lnTo>
                  <a:pt x="320" y="209"/>
                </a:lnTo>
                <a:lnTo>
                  <a:pt x="325" y="191"/>
                </a:lnTo>
                <a:lnTo>
                  <a:pt x="334" y="182"/>
                </a:lnTo>
                <a:lnTo>
                  <a:pt x="339" y="165"/>
                </a:lnTo>
                <a:lnTo>
                  <a:pt x="348" y="161"/>
                </a:lnTo>
                <a:lnTo>
                  <a:pt x="357" y="191"/>
                </a:lnTo>
                <a:lnTo>
                  <a:pt x="376" y="182"/>
                </a:lnTo>
                <a:lnTo>
                  <a:pt x="381" y="174"/>
                </a:lnTo>
                <a:lnTo>
                  <a:pt x="408" y="161"/>
                </a:lnTo>
                <a:lnTo>
                  <a:pt x="422" y="156"/>
                </a:lnTo>
                <a:lnTo>
                  <a:pt x="436" y="165"/>
                </a:lnTo>
                <a:lnTo>
                  <a:pt x="432" y="139"/>
                </a:lnTo>
                <a:lnTo>
                  <a:pt x="413" y="104"/>
                </a:lnTo>
                <a:lnTo>
                  <a:pt x="394" y="96"/>
                </a:lnTo>
                <a:lnTo>
                  <a:pt x="385" y="96"/>
                </a:lnTo>
                <a:lnTo>
                  <a:pt x="385" y="104"/>
                </a:lnTo>
                <a:lnTo>
                  <a:pt x="394" y="104"/>
                </a:lnTo>
                <a:lnTo>
                  <a:pt x="404" y="109"/>
                </a:lnTo>
                <a:lnTo>
                  <a:pt x="418" y="117"/>
                </a:lnTo>
                <a:lnTo>
                  <a:pt x="418" y="130"/>
                </a:lnTo>
                <a:lnTo>
                  <a:pt x="413" y="143"/>
                </a:lnTo>
                <a:lnTo>
                  <a:pt x="381" y="156"/>
                </a:lnTo>
                <a:lnTo>
                  <a:pt x="362" y="148"/>
                </a:lnTo>
                <a:lnTo>
                  <a:pt x="353" y="130"/>
                </a:lnTo>
                <a:lnTo>
                  <a:pt x="334" y="126"/>
                </a:lnTo>
                <a:lnTo>
                  <a:pt x="339" y="117"/>
                </a:lnTo>
                <a:lnTo>
                  <a:pt x="320" y="96"/>
                </a:lnTo>
                <a:lnTo>
                  <a:pt x="297" y="87"/>
                </a:lnTo>
                <a:lnTo>
                  <a:pt x="297" y="96"/>
                </a:lnTo>
                <a:lnTo>
                  <a:pt x="283" y="91"/>
                </a:lnTo>
                <a:lnTo>
                  <a:pt x="279" y="78"/>
                </a:lnTo>
                <a:lnTo>
                  <a:pt x="283" y="69"/>
                </a:lnTo>
                <a:lnTo>
                  <a:pt x="292" y="56"/>
                </a:lnTo>
                <a:lnTo>
                  <a:pt x="288" y="48"/>
                </a:lnTo>
                <a:lnTo>
                  <a:pt x="306" y="35"/>
                </a:lnTo>
                <a:lnTo>
                  <a:pt x="288" y="22"/>
                </a:lnTo>
                <a:lnTo>
                  <a:pt x="283" y="0"/>
                </a:lnTo>
                <a:lnTo>
                  <a:pt x="241" y="30"/>
                </a:lnTo>
                <a:lnTo>
                  <a:pt x="98" y="65"/>
                </a:lnTo>
                <a:lnTo>
                  <a:pt x="0" y="82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1" name="Freeform 17"/>
          <p:cNvSpPr>
            <a:spLocks/>
          </p:cNvSpPr>
          <p:nvPr/>
        </p:nvSpPr>
        <p:spPr bwMode="auto">
          <a:xfrm>
            <a:off x="3481388" y="1373188"/>
            <a:ext cx="692150" cy="331787"/>
          </a:xfrm>
          <a:custGeom>
            <a:avLst/>
            <a:gdLst>
              <a:gd name="T0" fmla="*/ 0 w 436"/>
              <a:gd name="T1" fmla="*/ 2147483647 h 209"/>
              <a:gd name="T2" fmla="*/ 0 w 436"/>
              <a:gd name="T3" fmla="*/ 2147483647 h 209"/>
              <a:gd name="T4" fmla="*/ 2147483647 w 436"/>
              <a:gd name="T5" fmla="*/ 2147483647 h 209"/>
              <a:gd name="T6" fmla="*/ 2147483647 w 436"/>
              <a:gd name="T7" fmla="*/ 2147483647 h 209"/>
              <a:gd name="T8" fmla="*/ 2147483647 w 436"/>
              <a:gd name="T9" fmla="*/ 2147483647 h 209"/>
              <a:gd name="T10" fmla="*/ 2147483647 w 436"/>
              <a:gd name="T11" fmla="*/ 2147483647 h 209"/>
              <a:gd name="T12" fmla="*/ 2147483647 w 436"/>
              <a:gd name="T13" fmla="*/ 2147483647 h 209"/>
              <a:gd name="T14" fmla="*/ 2147483647 w 436"/>
              <a:gd name="T15" fmla="*/ 2147483647 h 209"/>
              <a:gd name="T16" fmla="*/ 2147483647 w 436"/>
              <a:gd name="T17" fmla="*/ 2147483647 h 209"/>
              <a:gd name="T18" fmla="*/ 2147483647 w 436"/>
              <a:gd name="T19" fmla="*/ 2147483647 h 209"/>
              <a:gd name="T20" fmla="*/ 2147483647 w 436"/>
              <a:gd name="T21" fmla="*/ 2147483647 h 209"/>
              <a:gd name="T22" fmla="*/ 2147483647 w 436"/>
              <a:gd name="T23" fmla="*/ 2147483647 h 209"/>
              <a:gd name="T24" fmla="*/ 2147483647 w 436"/>
              <a:gd name="T25" fmla="*/ 2147483647 h 209"/>
              <a:gd name="T26" fmla="*/ 2147483647 w 436"/>
              <a:gd name="T27" fmla="*/ 2147483647 h 209"/>
              <a:gd name="T28" fmla="*/ 2147483647 w 436"/>
              <a:gd name="T29" fmla="*/ 2147483647 h 209"/>
              <a:gd name="T30" fmla="*/ 2147483647 w 436"/>
              <a:gd name="T31" fmla="*/ 2147483647 h 209"/>
              <a:gd name="T32" fmla="*/ 2147483647 w 436"/>
              <a:gd name="T33" fmla="*/ 2147483647 h 209"/>
              <a:gd name="T34" fmla="*/ 2147483647 w 436"/>
              <a:gd name="T35" fmla="*/ 2147483647 h 209"/>
              <a:gd name="T36" fmla="*/ 2147483647 w 436"/>
              <a:gd name="T37" fmla="*/ 2147483647 h 209"/>
              <a:gd name="T38" fmla="*/ 2147483647 w 436"/>
              <a:gd name="T39" fmla="*/ 2147483647 h 209"/>
              <a:gd name="T40" fmla="*/ 2147483647 w 436"/>
              <a:gd name="T41" fmla="*/ 2147483647 h 209"/>
              <a:gd name="T42" fmla="*/ 2147483647 w 436"/>
              <a:gd name="T43" fmla="*/ 2147483647 h 209"/>
              <a:gd name="T44" fmla="*/ 2147483647 w 436"/>
              <a:gd name="T45" fmla="*/ 2147483647 h 209"/>
              <a:gd name="T46" fmla="*/ 2147483647 w 436"/>
              <a:gd name="T47" fmla="*/ 2147483647 h 209"/>
              <a:gd name="T48" fmla="*/ 2147483647 w 436"/>
              <a:gd name="T49" fmla="*/ 2147483647 h 209"/>
              <a:gd name="T50" fmla="*/ 2147483647 w 436"/>
              <a:gd name="T51" fmla="*/ 2147483647 h 209"/>
              <a:gd name="T52" fmla="*/ 2147483647 w 436"/>
              <a:gd name="T53" fmla="*/ 2147483647 h 209"/>
              <a:gd name="T54" fmla="*/ 2147483647 w 436"/>
              <a:gd name="T55" fmla="*/ 2147483647 h 209"/>
              <a:gd name="T56" fmla="*/ 2147483647 w 436"/>
              <a:gd name="T57" fmla="*/ 2147483647 h 209"/>
              <a:gd name="T58" fmla="*/ 2147483647 w 436"/>
              <a:gd name="T59" fmla="*/ 2147483647 h 209"/>
              <a:gd name="T60" fmla="*/ 2147483647 w 436"/>
              <a:gd name="T61" fmla="*/ 2147483647 h 209"/>
              <a:gd name="T62" fmla="*/ 2147483647 w 436"/>
              <a:gd name="T63" fmla="*/ 2147483647 h 209"/>
              <a:gd name="T64" fmla="*/ 2147483647 w 436"/>
              <a:gd name="T65" fmla="*/ 2147483647 h 209"/>
              <a:gd name="T66" fmla="*/ 2147483647 w 436"/>
              <a:gd name="T67" fmla="*/ 2147483647 h 209"/>
              <a:gd name="T68" fmla="*/ 2147483647 w 436"/>
              <a:gd name="T69" fmla="*/ 2147483647 h 209"/>
              <a:gd name="T70" fmla="*/ 2147483647 w 436"/>
              <a:gd name="T71" fmla="*/ 2147483647 h 209"/>
              <a:gd name="T72" fmla="*/ 2147483647 w 436"/>
              <a:gd name="T73" fmla="*/ 2147483647 h 209"/>
              <a:gd name="T74" fmla="*/ 2147483647 w 436"/>
              <a:gd name="T75" fmla="*/ 2147483647 h 209"/>
              <a:gd name="T76" fmla="*/ 2147483647 w 436"/>
              <a:gd name="T77" fmla="*/ 2147483647 h 209"/>
              <a:gd name="T78" fmla="*/ 2147483647 w 436"/>
              <a:gd name="T79" fmla="*/ 2147483647 h 209"/>
              <a:gd name="T80" fmla="*/ 2147483647 w 436"/>
              <a:gd name="T81" fmla="*/ 2147483647 h 209"/>
              <a:gd name="T82" fmla="*/ 2147483647 w 436"/>
              <a:gd name="T83" fmla="*/ 2147483647 h 209"/>
              <a:gd name="T84" fmla="*/ 2147483647 w 436"/>
              <a:gd name="T85" fmla="*/ 2147483647 h 209"/>
              <a:gd name="T86" fmla="*/ 2147483647 w 436"/>
              <a:gd name="T87" fmla="*/ 2147483647 h 209"/>
              <a:gd name="T88" fmla="*/ 2147483647 w 436"/>
              <a:gd name="T89" fmla="*/ 0 h 209"/>
              <a:gd name="T90" fmla="*/ 2147483647 w 436"/>
              <a:gd name="T91" fmla="*/ 2147483647 h 209"/>
              <a:gd name="T92" fmla="*/ 2147483647 w 436"/>
              <a:gd name="T93" fmla="*/ 2147483647 h 209"/>
              <a:gd name="T94" fmla="*/ 0 w 436"/>
              <a:gd name="T95" fmla="*/ 2147483647 h 209"/>
              <a:gd name="T96" fmla="*/ 0 w 436"/>
              <a:gd name="T97" fmla="*/ 2147483647 h 209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436"/>
              <a:gd name="T148" fmla="*/ 0 h 209"/>
              <a:gd name="T149" fmla="*/ 436 w 436"/>
              <a:gd name="T150" fmla="*/ 209 h 209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436" h="209">
                <a:moveTo>
                  <a:pt x="0" y="82"/>
                </a:moveTo>
                <a:lnTo>
                  <a:pt x="0" y="195"/>
                </a:lnTo>
                <a:lnTo>
                  <a:pt x="204" y="156"/>
                </a:lnTo>
                <a:lnTo>
                  <a:pt x="237" y="143"/>
                </a:lnTo>
                <a:lnTo>
                  <a:pt x="255" y="143"/>
                </a:lnTo>
                <a:lnTo>
                  <a:pt x="269" y="178"/>
                </a:lnTo>
                <a:lnTo>
                  <a:pt x="292" y="178"/>
                </a:lnTo>
                <a:lnTo>
                  <a:pt x="306" y="204"/>
                </a:lnTo>
                <a:lnTo>
                  <a:pt x="320" y="209"/>
                </a:lnTo>
                <a:lnTo>
                  <a:pt x="325" y="191"/>
                </a:lnTo>
                <a:lnTo>
                  <a:pt x="334" y="182"/>
                </a:lnTo>
                <a:lnTo>
                  <a:pt x="339" y="165"/>
                </a:lnTo>
                <a:lnTo>
                  <a:pt x="348" y="161"/>
                </a:lnTo>
                <a:lnTo>
                  <a:pt x="357" y="191"/>
                </a:lnTo>
                <a:lnTo>
                  <a:pt x="376" y="182"/>
                </a:lnTo>
                <a:lnTo>
                  <a:pt x="381" y="174"/>
                </a:lnTo>
                <a:lnTo>
                  <a:pt x="408" y="161"/>
                </a:lnTo>
                <a:lnTo>
                  <a:pt x="422" y="156"/>
                </a:lnTo>
                <a:lnTo>
                  <a:pt x="436" y="165"/>
                </a:lnTo>
                <a:lnTo>
                  <a:pt x="432" y="139"/>
                </a:lnTo>
                <a:lnTo>
                  <a:pt x="413" y="104"/>
                </a:lnTo>
                <a:lnTo>
                  <a:pt x="394" y="96"/>
                </a:lnTo>
                <a:lnTo>
                  <a:pt x="385" y="96"/>
                </a:lnTo>
                <a:lnTo>
                  <a:pt x="385" y="104"/>
                </a:lnTo>
                <a:lnTo>
                  <a:pt x="394" y="104"/>
                </a:lnTo>
                <a:lnTo>
                  <a:pt x="404" y="109"/>
                </a:lnTo>
                <a:lnTo>
                  <a:pt x="418" y="117"/>
                </a:lnTo>
                <a:lnTo>
                  <a:pt x="418" y="130"/>
                </a:lnTo>
                <a:lnTo>
                  <a:pt x="413" y="143"/>
                </a:lnTo>
                <a:lnTo>
                  <a:pt x="381" y="156"/>
                </a:lnTo>
                <a:lnTo>
                  <a:pt x="362" y="148"/>
                </a:lnTo>
                <a:lnTo>
                  <a:pt x="353" y="130"/>
                </a:lnTo>
                <a:lnTo>
                  <a:pt x="334" y="126"/>
                </a:lnTo>
                <a:lnTo>
                  <a:pt x="339" y="117"/>
                </a:lnTo>
                <a:lnTo>
                  <a:pt x="320" y="96"/>
                </a:lnTo>
                <a:lnTo>
                  <a:pt x="297" y="87"/>
                </a:lnTo>
                <a:lnTo>
                  <a:pt x="297" y="96"/>
                </a:lnTo>
                <a:lnTo>
                  <a:pt x="283" y="91"/>
                </a:lnTo>
                <a:lnTo>
                  <a:pt x="279" y="78"/>
                </a:lnTo>
                <a:lnTo>
                  <a:pt x="283" y="69"/>
                </a:lnTo>
                <a:lnTo>
                  <a:pt x="292" y="56"/>
                </a:lnTo>
                <a:lnTo>
                  <a:pt x="288" y="48"/>
                </a:lnTo>
                <a:lnTo>
                  <a:pt x="306" y="35"/>
                </a:lnTo>
                <a:lnTo>
                  <a:pt x="288" y="22"/>
                </a:lnTo>
                <a:lnTo>
                  <a:pt x="283" y="0"/>
                </a:lnTo>
                <a:lnTo>
                  <a:pt x="241" y="30"/>
                </a:lnTo>
                <a:lnTo>
                  <a:pt x="98" y="65"/>
                </a:lnTo>
                <a:lnTo>
                  <a:pt x="0" y="82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2" name="Freeform 18"/>
          <p:cNvSpPr>
            <a:spLocks/>
          </p:cNvSpPr>
          <p:nvPr/>
        </p:nvSpPr>
        <p:spPr bwMode="auto">
          <a:xfrm>
            <a:off x="4033838" y="1690688"/>
            <a:ext cx="66675" cy="47625"/>
          </a:xfrm>
          <a:custGeom>
            <a:avLst/>
            <a:gdLst>
              <a:gd name="T0" fmla="*/ 0 w 42"/>
              <a:gd name="T1" fmla="*/ 2147483647 h 30"/>
              <a:gd name="T2" fmla="*/ 2147483647 w 42"/>
              <a:gd name="T3" fmla="*/ 0 h 30"/>
              <a:gd name="T4" fmla="*/ 2147483647 w 42"/>
              <a:gd name="T5" fmla="*/ 2147483647 h 30"/>
              <a:gd name="T6" fmla="*/ 0 w 42"/>
              <a:gd name="T7" fmla="*/ 2147483647 h 30"/>
              <a:gd name="T8" fmla="*/ 0 w 42"/>
              <a:gd name="T9" fmla="*/ 2147483647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"/>
              <a:gd name="T16" fmla="*/ 0 h 30"/>
              <a:gd name="T17" fmla="*/ 42 w 42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" h="30">
                <a:moveTo>
                  <a:pt x="0" y="30"/>
                </a:moveTo>
                <a:lnTo>
                  <a:pt x="19" y="0"/>
                </a:lnTo>
                <a:lnTo>
                  <a:pt x="42" y="13"/>
                </a:lnTo>
                <a:lnTo>
                  <a:pt x="0" y="3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3" name="Freeform 19"/>
          <p:cNvSpPr>
            <a:spLocks/>
          </p:cNvSpPr>
          <p:nvPr/>
        </p:nvSpPr>
        <p:spPr bwMode="auto">
          <a:xfrm>
            <a:off x="4033838" y="1690688"/>
            <a:ext cx="66675" cy="47625"/>
          </a:xfrm>
          <a:custGeom>
            <a:avLst/>
            <a:gdLst>
              <a:gd name="T0" fmla="*/ 0 w 42"/>
              <a:gd name="T1" fmla="*/ 2147483647 h 30"/>
              <a:gd name="T2" fmla="*/ 2147483647 w 42"/>
              <a:gd name="T3" fmla="*/ 0 h 30"/>
              <a:gd name="T4" fmla="*/ 2147483647 w 42"/>
              <a:gd name="T5" fmla="*/ 2147483647 h 30"/>
              <a:gd name="T6" fmla="*/ 0 w 42"/>
              <a:gd name="T7" fmla="*/ 2147483647 h 30"/>
              <a:gd name="T8" fmla="*/ 0 w 42"/>
              <a:gd name="T9" fmla="*/ 2147483647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"/>
              <a:gd name="T16" fmla="*/ 0 h 30"/>
              <a:gd name="T17" fmla="*/ 42 w 42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" h="30">
                <a:moveTo>
                  <a:pt x="0" y="30"/>
                </a:moveTo>
                <a:lnTo>
                  <a:pt x="19" y="0"/>
                </a:lnTo>
                <a:lnTo>
                  <a:pt x="42" y="13"/>
                </a:lnTo>
                <a:lnTo>
                  <a:pt x="0" y="30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Freeform 20"/>
          <p:cNvSpPr>
            <a:spLocks/>
          </p:cNvSpPr>
          <p:nvPr/>
        </p:nvSpPr>
        <p:spPr bwMode="auto">
          <a:xfrm>
            <a:off x="3232150" y="1890713"/>
            <a:ext cx="271463" cy="585787"/>
          </a:xfrm>
          <a:custGeom>
            <a:avLst/>
            <a:gdLst>
              <a:gd name="T0" fmla="*/ 0 w 171"/>
              <a:gd name="T1" fmla="*/ 274 h 369"/>
              <a:gd name="T2" fmla="*/ 9 w 171"/>
              <a:gd name="T3" fmla="*/ 252 h 369"/>
              <a:gd name="T4" fmla="*/ 41 w 171"/>
              <a:gd name="T5" fmla="*/ 235 h 369"/>
              <a:gd name="T6" fmla="*/ 55 w 171"/>
              <a:gd name="T7" fmla="*/ 204 h 369"/>
              <a:gd name="T8" fmla="*/ 78 w 171"/>
              <a:gd name="T9" fmla="*/ 182 h 369"/>
              <a:gd name="T10" fmla="*/ 9 w 171"/>
              <a:gd name="T11" fmla="*/ 126 h 369"/>
              <a:gd name="T12" fmla="*/ 4 w 171"/>
              <a:gd name="T13" fmla="*/ 74 h 369"/>
              <a:gd name="T14" fmla="*/ 41 w 171"/>
              <a:gd name="T15" fmla="*/ 0 h 369"/>
              <a:gd name="T16" fmla="*/ 153 w 171"/>
              <a:gd name="T17" fmla="*/ 35 h 369"/>
              <a:gd name="T18" fmla="*/ 153 w 171"/>
              <a:gd name="T19" fmla="*/ 48 h 369"/>
              <a:gd name="T20" fmla="*/ 139 w 171"/>
              <a:gd name="T21" fmla="*/ 91 h 369"/>
              <a:gd name="T22" fmla="*/ 129 w 171"/>
              <a:gd name="T23" fmla="*/ 100 h 369"/>
              <a:gd name="T24" fmla="*/ 125 w 171"/>
              <a:gd name="T25" fmla="*/ 122 h 369"/>
              <a:gd name="T26" fmla="*/ 139 w 171"/>
              <a:gd name="T27" fmla="*/ 126 h 369"/>
              <a:gd name="T28" fmla="*/ 148 w 171"/>
              <a:gd name="T29" fmla="*/ 126 h 369"/>
              <a:gd name="T30" fmla="*/ 162 w 171"/>
              <a:gd name="T31" fmla="*/ 126 h 369"/>
              <a:gd name="T32" fmla="*/ 157 w 171"/>
              <a:gd name="T33" fmla="*/ 117 h 369"/>
              <a:gd name="T34" fmla="*/ 162 w 171"/>
              <a:gd name="T35" fmla="*/ 122 h 369"/>
              <a:gd name="T36" fmla="*/ 171 w 171"/>
              <a:gd name="T37" fmla="*/ 148 h 369"/>
              <a:gd name="T38" fmla="*/ 171 w 171"/>
              <a:gd name="T39" fmla="*/ 222 h 369"/>
              <a:gd name="T40" fmla="*/ 171 w 171"/>
              <a:gd name="T41" fmla="*/ 204 h 369"/>
              <a:gd name="T42" fmla="*/ 167 w 171"/>
              <a:gd name="T43" fmla="*/ 187 h 369"/>
              <a:gd name="T44" fmla="*/ 162 w 171"/>
              <a:gd name="T45" fmla="*/ 195 h 369"/>
              <a:gd name="T46" fmla="*/ 167 w 171"/>
              <a:gd name="T47" fmla="*/ 213 h 369"/>
              <a:gd name="T48" fmla="*/ 162 w 171"/>
              <a:gd name="T49" fmla="*/ 222 h 369"/>
              <a:gd name="T50" fmla="*/ 167 w 171"/>
              <a:gd name="T51" fmla="*/ 243 h 369"/>
              <a:gd name="T52" fmla="*/ 157 w 171"/>
              <a:gd name="T53" fmla="*/ 265 h 369"/>
              <a:gd name="T54" fmla="*/ 143 w 171"/>
              <a:gd name="T55" fmla="*/ 265 h 369"/>
              <a:gd name="T56" fmla="*/ 148 w 171"/>
              <a:gd name="T57" fmla="*/ 282 h 369"/>
              <a:gd name="T58" fmla="*/ 129 w 171"/>
              <a:gd name="T59" fmla="*/ 308 h 369"/>
              <a:gd name="T60" fmla="*/ 106 w 171"/>
              <a:gd name="T61" fmla="*/ 369 h 369"/>
              <a:gd name="T62" fmla="*/ 97 w 171"/>
              <a:gd name="T63" fmla="*/ 369 h 369"/>
              <a:gd name="T64" fmla="*/ 102 w 171"/>
              <a:gd name="T65" fmla="*/ 348 h 369"/>
              <a:gd name="T66" fmla="*/ 92 w 171"/>
              <a:gd name="T67" fmla="*/ 335 h 369"/>
              <a:gd name="T68" fmla="*/ 65 w 171"/>
              <a:gd name="T69" fmla="*/ 339 h 369"/>
              <a:gd name="T70" fmla="*/ 23 w 171"/>
              <a:gd name="T71" fmla="*/ 313 h 369"/>
              <a:gd name="T72" fmla="*/ 9 w 171"/>
              <a:gd name="T73" fmla="*/ 304 h 369"/>
              <a:gd name="T74" fmla="*/ 0 w 171"/>
              <a:gd name="T75" fmla="*/ 274 h 369"/>
              <a:gd name="T76" fmla="*/ 0 w 171"/>
              <a:gd name="T77" fmla="*/ 274 h 369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171"/>
              <a:gd name="T118" fmla="*/ 0 h 369"/>
              <a:gd name="T119" fmla="*/ 171 w 171"/>
              <a:gd name="T120" fmla="*/ 369 h 369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171" h="369">
                <a:moveTo>
                  <a:pt x="0" y="274"/>
                </a:moveTo>
                <a:lnTo>
                  <a:pt x="9" y="252"/>
                </a:lnTo>
                <a:lnTo>
                  <a:pt x="41" y="235"/>
                </a:lnTo>
                <a:lnTo>
                  <a:pt x="55" y="204"/>
                </a:lnTo>
                <a:lnTo>
                  <a:pt x="78" y="182"/>
                </a:lnTo>
                <a:lnTo>
                  <a:pt x="9" y="126"/>
                </a:lnTo>
                <a:lnTo>
                  <a:pt x="4" y="74"/>
                </a:lnTo>
                <a:lnTo>
                  <a:pt x="41" y="0"/>
                </a:lnTo>
                <a:lnTo>
                  <a:pt x="153" y="35"/>
                </a:lnTo>
                <a:lnTo>
                  <a:pt x="153" y="48"/>
                </a:lnTo>
                <a:lnTo>
                  <a:pt x="139" y="91"/>
                </a:lnTo>
                <a:lnTo>
                  <a:pt x="129" y="100"/>
                </a:lnTo>
                <a:lnTo>
                  <a:pt x="125" y="122"/>
                </a:lnTo>
                <a:lnTo>
                  <a:pt x="139" y="126"/>
                </a:lnTo>
                <a:lnTo>
                  <a:pt x="148" y="126"/>
                </a:lnTo>
                <a:lnTo>
                  <a:pt x="162" y="126"/>
                </a:lnTo>
                <a:lnTo>
                  <a:pt x="157" y="117"/>
                </a:lnTo>
                <a:lnTo>
                  <a:pt x="162" y="122"/>
                </a:lnTo>
                <a:lnTo>
                  <a:pt x="171" y="148"/>
                </a:lnTo>
                <a:lnTo>
                  <a:pt x="171" y="222"/>
                </a:lnTo>
                <a:lnTo>
                  <a:pt x="171" y="204"/>
                </a:lnTo>
                <a:lnTo>
                  <a:pt x="167" y="187"/>
                </a:lnTo>
                <a:lnTo>
                  <a:pt x="162" y="195"/>
                </a:lnTo>
                <a:lnTo>
                  <a:pt x="167" y="213"/>
                </a:lnTo>
                <a:lnTo>
                  <a:pt x="162" y="222"/>
                </a:lnTo>
                <a:lnTo>
                  <a:pt x="167" y="243"/>
                </a:lnTo>
                <a:lnTo>
                  <a:pt x="157" y="265"/>
                </a:lnTo>
                <a:lnTo>
                  <a:pt x="143" y="265"/>
                </a:lnTo>
                <a:lnTo>
                  <a:pt x="148" y="282"/>
                </a:lnTo>
                <a:lnTo>
                  <a:pt x="129" y="308"/>
                </a:lnTo>
                <a:lnTo>
                  <a:pt x="106" y="369"/>
                </a:lnTo>
                <a:lnTo>
                  <a:pt x="97" y="369"/>
                </a:lnTo>
                <a:lnTo>
                  <a:pt x="102" y="348"/>
                </a:lnTo>
                <a:lnTo>
                  <a:pt x="92" y="335"/>
                </a:lnTo>
                <a:lnTo>
                  <a:pt x="65" y="339"/>
                </a:lnTo>
                <a:lnTo>
                  <a:pt x="23" y="313"/>
                </a:lnTo>
                <a:lnTo>
                  <a:pt x="9" y="304"/>
                </a:lnTo>
                <a:lnTo>
                  <a:pt x="0" y="274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355" name="Freeform 21"/>
          <p:cNvSpPr>
            <a:spLocks/>
          </p:cNvSpPr>
          <p:nvPr/>
        </p:nvSpPr>
        <p:spPr bwMode="auto">
          <a:xfrm>
            <a:off x="3232150" y="1890713"/>
            <a:ext cx="271463" cy="585787"/>
          </a:xfrm>
          <a:custGeom>
            <a:avLst/>
            <a:gdLst>
              <a:gd name="T0" fmla="*/ 0 w 171"/>
              <a:gd name="T1" fmla="*/ 2147483647 h 369"/>
              <a:gd name="T2" fmla="*/ 2147483647 w 171"/>
              <a:gd name="T3" fmla="*/ 2147483647 h 369"/>
              <a:gd name="T4" fmla="*/ 2147483647 w 171"/>
              <a:gd name="T5" fmla="*/ 2147483647 h 369"/>
              <a:gd name="T6" fmla="*/ 2147483647 w 171"/>
              <a:gd name="T7" fmla="*/ 2147483647 h 369"/>
              <a:gd name="T8" fmla="*/ 2147483647 w 171"/>
              <a:gd name="T9" fmla="*/ 2147483647 h 369"/>
              <a:gd name="T10" fmla="*/ 2147483647 w 171"/>
              <a:gd name="T11" fmla="*/ 2147483647 h 369"/>
              <a:gd name="T12" fmla="*/ 2147483647 w 171"/>
              <a:gd name="T13" fmla="*/ 2147483647 h 369"/>
              <a:gd name="T14" fmla="*/ 2147483647 w 171"/>
              <a:gd name="T15" fmla="*/ 0 h 369"/>
              <a:gd name="T16" fmla="*/ 2147483647 w 171"/>
              <a:gd name="T17" fmla="*/ 2147483647 h 369"/>
              <a:gd name="T18" fmla="*/ 2147483647 w 171"/>
              <a:gd name="T19" fmla="*/ 2147483647 h 369"/>
              <a:gd name="T20" fmla="*/ 2147483647 w 171"/>
              <a:gd name="T21" fmla="*/ 2147483647 h 369"/>
              <a:gd name="T22" fmla="*/ 2147483647 w 171"/>
              <a:gd name="T23" fmla="*/ 2147483647 h 369"/>
              <a:gd name="T24" fmla="*/ 2147483647 w 171"/>
              <a:gd name="T25" fmla="*/ 2147483647 h 369"/>
              <a:gd name="T26" fmla="*/ 2147483647 w 171"/>
              <a:gd name="T27" fmla="*/ 2147483647 h 369"/>
              <a:gd name="T28" fmla="*/ 2147483647 w 171"/>
              <a:gd name="T29" fmla="*/ 2147483647 h 369"/>
              <a:gd name="T30" fmla="*/ 2147483647 w 171"/>
              <a:gd name="T31" fmla="*/ 2147483647 h 369"/>
              <a:gd name="T32" fmla="*/ 2147483647 w 171"/>
              <a:gd name="T33" fmla="*/ 2147483647 h 369"/>
              <a:gd name="T34" fmla="*/ 2147483647 w 171"/>
              <a:gd name="T35" fmla="*/ 2147483647 h 369"/>
              <a:gd name="T36" fmla="*/ 2147483647 w 171"/>
              <a:gd name="T37" fmla="*/ 2147483647 h 369"/>
              <a:gd name="T38" fmla="*/ 2147483647 w 171"/>
              <a:gd name="T39" fmla="*/ 2147483647 h 369"/>
              <a:gd name="T40" fmla="*/ 2147483647 w 171"/>
              <a:gd name="T41" fmla="*/ 2147483647 h 369"/>
              <a:gd name="T42" fmla="*/ 2147483647 w 171"/>
              <a:gd name="T43" fmla="*/ 2147483647 h 369"/>
              <a:gd name="T44" fmla="*/ 2147483647 w 171"/>
              <a:gd name="T45" fmla="*/ 2147483647 h 369"/>
              <a:gd name="T46" fmla="*/ 2147483647 w 171"/>
              <a:gd name="T47" fmla="*/ 2147483647 h 369"/>
              <a:gd name="T48" fmla="*/ 2147483647 w 171"/>
              <a:gd name="T49" fmla="*/ 2147483647 h 369"/>
              <a:gd name="T50" fmla="*/ 2147483647 w 171"/>
              <a:gd name="T51" fmla="*/ 2147483647 h 369"/>
              <a:gd name="T52" fmla="*/ 2147483647 w 171"/>
              <a:gd name="T53" fmla="*/ 2147483647 h 369"/>
              <a:gd name="T54" fmla="*/ 2147483647 w 171"/>
              <a:gd name="T55" fmla="*/ 2147483647 h 369"/>
              <a:gd name="T56" fmla="*/ 2147483647 w 171"/>
              <a:gd name="T57" fmla="*/ 2147483647 h 369"/>
              <a:gd name="T58" fmla="*/ 2147483647 w 171"/>
              <a:gd name="T59" fmla="*/ 2147483647 h 369"/>
              <a:gd name="T60" fmla="*/ 2147483647 w 171"/>
              <a:gd name="T61" fmla="*/ 2147483647 h 369"/>
              <a:gd name="T62" fmla="*/ 2147483647 w 171"/>
              <a:gd name="T63" fmla="*/ 2147483647 h 369"/>
              <a:gd name="T64" fmla="*/ 2147483647 w 171"/>
              <a:gd name="T65" fmla="*/ 2147483647 h 369"/>
              <a:gd name="T66" fmla="*/ 2147483647 w 171"/>
              <a:gd name="T67" fmla="*/ 2147483647 h 369"/>
              <a:gd name="T68" fmla="*/ 2147483647 w 171"/>
              <a:gd name="T69" fmla="*/ 2147483647 h 369"/>
              <a:gd name="T70" fmla="*/ 2147483647 w 171"/>
              <a:gd name="T71" fmla="*/ 2147483647 h 369"/>
              <a:gd name="T72" fmla="*/ 2147483647 w 171"/>
              <a:gd name="T73" fmla="*/ 2147483647 h 369"/>
              <a:gd name="T74" fmla="*/ 0 w 171"/>
              <a:gd name="T75" fmla="*/ 2147483647 h 369"/>
              <a:gd name="T76" fmla="*/ 0 w 171"/>
              <a:gd name="T77" fmla="*/ 2147483647 h 369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171"/>
              <a:gd name="T118" fmla="*/ 0 h 369"/>
              <a:gd name="T119" fmla="*/ 171 w 171"/>
              <a:gd name="T120" fmla="*/ 369 h 369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171" h="369">
                <a:moveTo>
                  <a:pt x="0" y="274"/>
                </a:moveTo>
                <a:lnTo>
                  <a:pt x="9" y="252"/>
                </a:lnTo>
                <a:lnTo>
                  <a:pt x="41" y="235"/>
                </a:lnTo>
                <a:lnTo>
                  <a:pt x="55" y="204"/>
                </a:lnTo>
                <a:lnTo>
                  <a:pt x="78" y="182"/>
                </a:lnTo>
                <a:lnTo>
                  <a:pt x="9" y="126"/>
                </a:lnTo>
                <a:lnTo>
                  <a:pt x="4" y="74"/>
                </a:lnTo>
                <a:lnTo>
                  <a:pt x="41" y="0"/>
                </a:lnTo>
                <a:lnTo>
                  <a:pt x="153" y="35"/>
                </a:lnTo>
                <a:lnTo>
                  <a:pt x="153" y="48"/>
                </a:lnTo>
                <a:lnTo>
                  <a:pt x="139" y="91"/>
                </a:lnTo>
                <a:lnTo>
                  <a:pt x="129" y="100"/>
                </a:lnTo>
                <a:lnTo>
                  <a:pt x="125" y="122"/>
                </a:lnTo>
                <a:lnTo>
                  <a:pt x="139" y="126"/>
                </a:lnTo>
                <a:lnTo>
                  <a:pt x="148" y="126"/>
                </a:lnTo>
                <a:lnTo>
                  <a:pt x="162" y="126"/>
                </a:lnTo>
                <a:lnTo>
                  <a:pt x="157" y="117"/>
                </a:lnTo>
                <a:lnTo>
                  <a:pt x="162" y="122"/>
                </a:lnTo>
                <a:lnTo>
                  <a:pt x="171" y="148"/>
                </a:lnTo>
                <a:lnTo>
                  <a:pt x="171" y="222"/>
                </a:lnTo>
                <a:lnTo>
                  <a:pt x="171" y="204"/>
                </a:lnTo>
                <a:lnTo>
                  <a:pt x="167" y="187"/>
                </a:lnTo>
                <a:lnTo>
                  <a:pt x="162" y="195"/>
                </a:lnTo>
                <a:lnTo>
                  <a:pt x="167" y="213"/>
                </a:lnTo>
                <a:lnTo>
                  <a:pt x="162" y="222"/>
                </a:lnTo>
                <a:lnTo>
                  <a:pt x="167" y="243"/>
                </a:lnTo>
                <a:lnTo>
                  <a:pt x="157" y="265"/>
                </a:lnTo>
                <a:lnTo>
                  <a:pt x="143" y="265"/>
                </a:lnTo>
                <a:lnTo>
                  <a:pt x="148" y="282"/>
                </a:lnTo>
                <a:lnTo>
                  <a:pt x="129" y="308"/>
                </a:lnTo>
                <a:lnTo>
                  <a:pt x="106" y="369"/>
                </a:lnTo>
                <a:lnTo>
                  <a:pt x="97" y="369"/>
                </a:lnTo>
                <a:lnTo>
                  <a:pt x="102" y="348"/>
                </a:lnTo>
                <a:lnTo>
                  <a:pt x="92" y="335"/>
                </a:lnTo>
                <a:lnTo>
                  <a:pt x="65" y="339"/>
                </a:lnTo>
                <a:lnTo>
                  <a:pt x="23" y="313"/>
                </a:lnTo>
                <a:lnTo>
                  <a:pt x="9" y="304"/>
                </a:lnTo>
                <a:lnTo>
                  <a:pt x="0" y="274"/>
                </a:lnTo>
              </a:path>
            </a:pathLst>
          </a:cu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6" name="Freeform 22"/>
          <p:cNvSpPr>
            <a:spLocks/>
          </p:cNvSpPr>
          <p:nvPr/>
        </p:nvSpPr>
        <p:spPr bwMode="auto">
          <a:xfrm>
            <a:off x="2297113" y="973138"/>
            <a:ext cx="1222375" cy="1020762"/>
          </a:xfrm>
          <a:custGeom>
            <a:avLst/>
            <a:gdLst>
              <a:gd name="T0" fmla="*/ 0 w 770"/>
              <a:gd name="T1" fmla="*/ 2147483647 h 643"/>
              <a:gd name="T2" fmla="*/ 2147483647 w 770"/>
              <a:gd name="T3" fmla="*/ 2147483647 h 643"/>
              <a:gd name="T4" fmla="*/ 2147483647 w 770"/>
              <a:gd name="T5" fmla="*/ 2147483647 h 643"/>
              <a:gd name="T6" fmla="*/ 2147483647 w 770"/>
              <a:gd name="T7" fmla="*/ 2147483647 h 643"/>
              <a:gd name="T8" fmla="*/ 2147483647 w 770"/>
              <a:gd name="T9" fmla="*/ 2147483647 h 643"/>
              <a:gd name="T10" fmla="*/ 2147483647 w 770"/>
              <a:gd name="T11" fmla="*/ 2147483647 h 643"/>
              <a:gd name="T12" fmla="*/ 2147483647 w 770"/>
              <a:gd name="T13" fmla="*/ 2147483647 h 643"/>
              <a:gd name="T14" fmla="*/ 2147483647 w 770"/>
              <a:gd name="T15" fmla="*/ 2147483647 h 643"/>
              <a:gd name="T16" fmla="*/ 2147483647 w 770"/>
              <a:gd name="T17" fmla="*/ 2147483647 h 643"/>
              <a:gd name="T18" fmla="*/ 2147483647 w 770"/>
              <a:gd name="T19" fmla="*/ 2147483647 h 643"/>
              <a:gd name="T20" fmla="*/ 2147483647 w 770"/>
              <a:gd name="T21" fmla="*/ 2147483647 h 643"/>
              <a:gd name="T22" fmla="*/ 2147483647 w 770"/>
              <a:gd name="T23" fmla="*/ 2147483647 h 643"/>
              <a:gd name="T24" fmla="*/ 2147483647 w 770"/>
              <a:gd name="T25" fmla="*/ 2147483647 h 643"/>
              <a:gd name="T26" fmla="*/ 2147483647 w 770"/>
              <a:gd name="T27" fmla="*/ 2147483647 h 643"/>
              <a:gd name="T28" fmla="*/ 2147483647 w 770"/>
              <a:gd name="T29" fmla="*/ 2147483647 h 643"/>
              <a:gd name="T30" fmla="*/ 2147483647 w 770"/>
              <a:gd name="T31" fmla="*/ 2147483647 h 643"/>
              <a:gd name="T32" fmla="*/ 2147483647 w 770"/>
              <a:gd name="T33" fmla="*/ 2147483647 h 643"/>
              <a:gd name="T34" fmla="*/ 2147483647 w 770"/>
              <a:gd name="T35" fmla="*/ 0 h 643"/>
              <a:gd name="T36" fmla="*/ 2147483647 w 770"/>
              <a:gd name="T37" fmla="*/ 2147483647 h 643"/>
              <a:gd name="T38" fmla="*/ 2147483647 w 770"/>
              <a:gd name="T39" fmla="*/ 2147483647 h 643"/>
              <a:gd name="T40" fmla="*/ 2147483647 w 770"/>
              <a:gd name="T41" fmla="*/ 2147483647 h 643"/>
              <a:gd name="T42" fmla="*/ 2147483647 w 770"/>
              <a:gd name="T43" fmla="*/ 2147483647 h 643"/>
              <a:gd name="T44" fmla="*/ 2147483647 w 770"/>
              <a:gd name="T45" fmla="*/ 2147483647 h 643"/>
              <a:gd name="T46" fmla="*/ 2147483647 w 770"/>
              <a:gd name="T47" fmla="*/ 2147483647 h 643"/>
              <a:gd name="T48" fmla="*/ 2147483647 w 770"/>
              <a:gd name="T49" fmla="*/ 2147483647 h 643"/>
              <a:gd name="T50" fmla="*/ 2147483647 w 770"/>
              <a:gd name="T51" fmla="*/ 2147483647 h 643"/>
              <a:gd name="T52" fmla="*/ 2147483647 w 770"/>
              <a:gd name="T53" fmla="*/ 2147483647 h 643"/>
              <a:gd name="T54" fmla="*/ 2147483647 w 770"/>
              <a:gd name="T55" fmla="*/ 2147483647 h 643"/>
              <a:gd name="T56" fmla="*/ 2147483647 w 770"/>
              <a:gd name="T57" fmla="*/ 2147483647 h 643"/>
              <a:gd name="T58" fmla="*/ 2147483647 w 770"/>
              <a:gd name="T59" fmla="*/ 2147483647 h 643"/>
              <a:gd name="T60" fmla="*/ 2147483647 w 770"/>
              <a:gd name="T61" fmla="*/ 2147483647 h 643"/>
              <a:gd name="T62" fmla="*/ 2147483647 w 770"/>
              <a:gd name="T63" fmla="*/ 2147483647 h 643"/>
              <a:gd name="T64" fmla="*/ 2147483647 w 770"/>
              <a:gd name="T65" fmla="*/ 2147483647 h 643"/>
              <a:gd name="T66" fmla="*/ 2147483647 w 770"/>
              <a:gd name="T67" fmla="*/ 2147483647 h 643"/>
              <a:gd name="T68" fmla="*/ 2147483647 w 770"/>
              <a:gd name="T69" fmla="*/ 2147483647 h 643"/>
              <a:gd name="T70" fmla="*/ 2147483647 w 770"/>
              <a:gd name="T71" fmla="*/ 2147483647 h 643"/>
              <a:gd name="T72" fmla="*/ 2147483647 w 770"/>
              <a:gd name="T73" fmla="*/ 2147483647 h 643"/>
              <a:gd name="T74" fmla="*/ 2147483647 w 770"/>
              <a:gd name="T75" fmla="*/ 2147483647 h 643"/>
              <a:gd name="T76" fmla="*/ 2147483647 w 770"/>
              <a:gd name="T77" fmla="*/ 2147483647 h 643"/>
              <a:gd name="T78" fmla="*/ 2147483647 w 770"/>
              <a:gd name="T79" fmla="*/ 2147483647 h 643"/>
              <a:gd name="T80" fmla="*/ 2147483647 w 770"/>
              <a:gd name="T81" fmla="*/ 2147483647 h 643"/>
              <a:gd name="T82" fmla="*/ 2147483647 w 770"/>
              <a:gd name="T83" fmla="*/ 2147483647 h 643"/>
              <a:gd name="T84" fmla="*/ 2147483647 w 770"/>
              <a:gd name="T85" fmla="*/ 2147483647 h 643"/>
              <a:gd name="T86" fmla="*/ 2147483647 w 770"/>
              <a:gd name="T87" fmla="*/ 2147483647 h 643"/>
              <a:gd name="T88" fmla="*/ 2147483647 w 770"/>
              <a:gd name="T89" fmla="*/ 2147483647 h 643"/>
              <a:gd name="T90" fmla="*/ 2147483647 w 770"/>
              <a:gd name="T91" fmla="*/ 2147483647 h 643"/>
              <a:gd name="T92" fmla="*/ 2147483647 w 770"/>
              <a:gd name="T93" fmla="*/ 2147483647 h 643"/>
              <a:gd name="T94" fmla="*/ 2147483647 w 770"/>
              <a:gd name="T95" fmla="*/ 2147483647 h 643"/>
              <a:gd name="T96" fmla="*/ 2147483647 w 770"/>
              <a:gd name="T97" fmla="*/ 2147483647 h 643"/>
              <a:gd name="T98" fmla="*/ 2147483647 w 770"/>
              <a:gd name="T99" fmla="*/ 2147483647 h 643"/>
              <a:gd name="T100" fmla="*/ 2147483647 w 770"/>
              <a:gd name="T101" fmla="*/ 2147483647 h 643"/>
              <a:gd name="T102" fmla="*/ 2147483647 w 770"/>
              <a:gd name="T103" fmla="*/ 2147483647 h 643"/>
              <a:gd name="T104" fmla="*/ 0 w 770"/>
              <a:gd name="T105" fmla="*/ 2147483647 h 643"/>
              <a:gd name="T106" fmla="*/ 0 w 770"/>
              <a:gd name="T107" fmla="*/ 2147483647 h 643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770"/>
              <a:gd name="T163" fmla="*/ 0 h 643"/>
              <a:gd name="T164" fmla="*/ 770 w 770"/>
              <a:gd name="T165" fmla="*/ 643 h 643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770" h="643">
                <a:moveTo>
                  <a:pt x="0" y="556"/>
                </a:moveTo>
                <a:lnTo>
                  <a:pt x="28" y="591"/>
                </a:lnTo>
                <a:lnTo>
                  <a:pt x="524" y="500"/>
                </a:lnTo>
                <a:lnTo>
                  <a:pt x="561" y="517"/>
                </a:lnTo>
                <a:lnTo>
                  <a:pt x="579" y="556"/>
                </a:lnTo>
                <a:lnTo>
                  <a:pt x="630" y="578"/>
                </a:lnTo>
                <a:lnTo>
                  <a:pt x="742" y="617"/>
                </a:lnTo>
                <a:lnTo>
                  <a:pt x="742" y="630"/>
                </a:lnTo>
                <a:lnTo>
                  <a:pt x="746" y="643"/>
                </a:lnTo>
                <a:lnTo>
                  <a:pt x="756" y="634"/>
                </a:lnTo>
                <a:lnTo>
                  <a:pt x="765" y="604"/>
                </a:lnTo>
                <a:lnTo>
                  <a:pt x="770" y="552"/>
                </a:lnTo>
                <a:lnTo>
                  <a:pt x="746" y="447"/>
                </a:lnTo>
                <a:lnTo>
                  <a:pt x="746" y="339"/>
                </a:lnTo>
                <a:lnTo>
                  <a:pt x="728" y="252"/>
                </a:lnTo>
                <a:lnTo>
                  <a:pt x="695" y="178"/>
                </a:lnTo>
                <a:lnTo>
                  <a:pt x="686" y="108"/>
                </a:lnTo>
                <a:lnTo>
                  <a:pt x="654" y="0"/>
                </a:lnTo>
                <a:lnTo>
                  <a:pt x="501" y="35"/>
                </a:lnTo>
                <a:lnTo>
                  <a:pt x="487" y="35"/>
                </a:lnTo>
                <a:lnTo>
                  <a:pt x="440" y="69"/>
                </a:lnTo>
                <a:lnTo>
                  <a:pt x="399" y="126"/>
                </a:lnTo>
                <a:lnTo>
                  <a:pt x="394" y="152"/>
                </a:lnTo>
                <a:lnTo>
                  <a:pt x="375" y="178"/>
                </a:lnTo>
                <a:lnTo>
                  <a:pt x="343" y="204"/>
                </a:lnTo>
                <a:lnTo>
                  <a:pt x="357" y="226"/>
                </a:lnTo>
                <a:lnTo>
                  <a:pt x="361" y="213"/>
                </a:lnTo>
                <a:lnTo>
                  <a:pt x="371" y="217"/>
                </a:lnTo>
                <a:lnTo>
                  <a:pt x="366" y="221"/>
                </a:lnTo>
                <a:lnTo>
                  <a:pt x="375" y="226"/>
                </a:lnTo>
                <a:lnTo>
                  <a:pt x="366" y="239"/>
                </a:lnTo>
                <a:lnTo>
                  <a:pt x="361" y="239"/>
                </a:lnTo>
                <a:lnTo>
                  <a:pt x="361" y="248"/>
                </a:lnTo>
                <a:lnTo>
                  <a:pt x="375" y="269"/>
                </a:lnTo>
                <a:lnTo>
                  <a:pt x="375" y="287"/>
                </a:lnTo>
                <a:lnTo>
                  <a:pt x="352" y="295"/>
                </a:lnTo>
                <a:lnTo>
                  <a:pt x="329" y="330"/>
                </a:lnTo>
                <a:lnTo>
                  <a:pt x="301" y="348"/>
                </a:lnTo>
                <a:lnTo>
                  <a:pt x="250" y="352"/>
                </a:lnTo>
                <a:lnTo>
                  <a:pt x="236" y="365"/>
                </a:lnTo>
                <a:lnTo>
                  <a:pt x="208" y="352"/>
                </a:lnTo>
                <a:lnTo>
                  <a:pt x="125" y="361"/>
                </a:lnTo>
                <a:lnTo>
                  <a:pt x="60" y="387"/>
                </a:lnTo>
                <a:lnTo>
                  <a:pt x="65" y="404"/>
                </a:lnTo>
                <a:lnTo>
                  <a:pt x="60" y="417"/>
                </a:lnTo>
                <a:lnTo>
                  <a:pt x="65" y="417"/>
                </a:lnTo>
                <a:lnTo>
                  <a:pt x="74" y="434"/>
                </a:lnTo>
                <a:lnTo>
                  <a:pt x="83" y="434"/>
                </a:lnTo>
                <a:lnTo>
                  <a:pt x="92" y="452"/>
                </a:lnTo>
                <a:lnTo>
                  <a:pt x="92" y="461"/>
                </a:lnTo>
                <a:lnTo>
                  <a:pt x="74" y="474"/>
                </a:lnTo>
                <a:lnTo>
                  <a:pt x="69" y="495"/>
                </a:lnTo>
                <a:lnTo>
                  <a:pt x="0" y="556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7" name="Freeform 23"/>
          <p:cNvSpPr>
            <a:spLocks/>
          </p:cNvSpPr>
          <p:nvPr/>
        </p:nvSpPr>
        <p:spPr bwMode="auto">
          <a:xfrm>
            <a:off x="2297113" y="973138"/>
            <a:ext cx="1222375" cy="1020762"/>
          </a:xfrm>
          <a:custGeom>
            <a:avLst/>
            <a:gdLst>
              <a:gd name="T0" fmla="*/ 0 w 770"/>
              <a:gd name="T1" fmla="*/ 2147483647 h 643"/>
              <a:gd name="T2" fmla="*/ 2147483647 w 770"/>
              <a:gd name="T3" fmla="*/ 2147483647 h 643"/>
              <a:gd name="T4" fmla="*/ 2147483647 w 770"/>
              <a:gd name="T5" fmla="*/ 2147483647 h 643"/>
              <a:gd name="T6" fmla="*/ 2147483647 w 770"/>
              <a:gd name="T7" fmla="*/ 2147483647 h 643"/>
              <a:gd name="T8" fmla="*/ 2147483647 w 770"/>
              <a:gd name="T9" fmla="*/ 2147483647 h 643"/>
              <a:gd name="T10" fmla="*/ 2147483647 w 770"/>
              <a:gd name="T11" fmla="*/ 2147483647 h 643"/>
              <a:gd name="T12" fmla="*/ 2147483647 w 770"/>
              <a:gd name="T13" fmla="*/ 2147483647 h 643"/>
              <a:gd name="T14" fmla="*/ 2147483647 w 770"/>
              <a:gd name="T15" fmla="*/ 2147483647 h 643"/>
              <a:gd name="T16" fmla="*/ 2147483647 w 770"/>
              <a:gd name="T17" fmla="*/ 2147483647 h 643"/>
              <a:gd name="T18" fmla="*/ 2147483647 w 770"/>
              <a:gd name="T19" fmla="*/ 2147483647 h 643"/>
              <a:gd name="T20" fmla="*/ 2147483647 w 770"/>
              <a:gd name="T21" fmla="*/ 2147483647 h 643"/>
              <a:gd name="T22" fmla="*/ 2147483647 w 770"/>
              <a:gd name="T23" fmla="*/ 2147483647 h 643"/>
              <a:gd name="T24" fmla="*/ 2147483647 w 770"/>
              <a:gd name="T25" fmla="*/ 2147483647 h 643"/>
              <a:gd name="T26" fmla="*/ 2147483647 w 770"/>
              <a:gd name="T27" fmla="*/ 2147483647 h 643"/>
              <a:gd name="T28" fmla="*/ 2147483647 w 770"/>
              <a:gd name="T29" fmla="*/ 2147483647 h 643"/>
              <a:gd name="T30" fmla="*/ 2147483647 w 770"/>
              <a:gd name="T31" fmla="*/ 2147483647 h 643"/>
              <a:gd name="T32" fmla="*/ 2147483647 w 770"/>
              <a:gd name="T33" fmla="*/ 2147483647 h 643"/>
              <a:gd name="T34" fmla="*/ 2147483647 w 770"/>
              <a:gd name="T35" fmla="*/ 0 h 643"/>
              <a:gd name="T36" fmla="*/ 2147483647 w 770"/>
              <a:gd name="T37" fmla="*/ 2147483647 h 643"/>
              <a:gd name="T38" fmla="*/ 2147483647 w 770"/>
              <a:gd name="T39" fmla="*/ 2147483647 h 643"/>
              <a:gd name="T40" fmla="*/ 2147483647 w 770"/>
              <a:gd name="T41" fmla="*/ 2147483647 h 643"/>
              <a:gd name="T42" fmla="*/ 2147483647 w 770"/>
              <a:gd name="T43" fmla="*/ 2147483647 h 643"/>
              <a:gd name="T44" fmla="*/ 2147483647 w 770"/>
              <a:gd name="T45" fmla="*/ 2147483647 h 643"/>
              <a:gd name="T46" fmla="*/ 2147483647 w 770"/>
              <a:gd name="T47" fmla="*/ 2147483647 h 643"/>
              <a:gd name="T48" fmla="*/ 2147483647 w 770"/>
              <a:gd name="T49" fmla="*/ 2147483647 h 643"/>
              <a:gd name="T50" fmla="*/ 2147483647 w 770"/>
              <a:gd name="T51" fmla="*/ 2147483647 h 643"/>
              <a:gd name="T52" fmla="*/ 2147483647 w 770"/>
              <a:gd name="T53" fmla="*/ 2147483647 h 643"/>
              <a:gd name="T54" fmla="*/ 2147483647 w 770"/>
              <a:gd name="T55" fmla="*/ 2147483647 h 643"/>
              <a:gd name="T56" fmla="*/ 2147483647 w 770"/>
              <a:gd name="T57" fmla="*/ 2147483647 h 643"/>
              <a:gd name="T58" fmla="*/ 2147483647 w 770"/>
              <a:gd name="T59" fmla="*/ 2147483647 h 643"/>
              <a:gd name="T60" fmla="*/ 2147483647 w 770"/>
              <a:gd name="T61" fmla="*/ 2147483647 h 643"/>
              <a:gd name="T62" fmla="*/ 2147483647 w 770"/>
              <a:gd name="T63" fmla="*/ 2147483647 h 643"/>
              <a:gd name="T64" fmla="*/ 2147483647 w 770"/>
              <a:gd name="T65" fmla="*/ 2147483647 h 643"/>
              <a:gd name="T66" fmla="*/ 2147483647 w 770"/>
              <a:gd name="T67" fmla="*/ 2147483647 h 643"/>
              <a:gd name="T68" fmla="*/ 2147483647 w 770"/>
              <a:gd name="T69" fmla="*/ 2147483647 h 643"/>
              <a:gd name="T70" fmla="*/ 2147483647 w 770"/>
              <a:gd name="T71" fmla="*/ 2147483647 h 643"/>
              <a:gd name="T72" fmla="*/ 2147483647 w 770"/>
              <a:gd name="T73" fmla="*/ 2147483647 h 643"/>
              <a:gd name="T74" fmla="*/ 2147483647 w 770"/>
              <a:gd name="T75" fmla="*/ 2147483647 h 643"/>
              <a:gd name="T76" fmla="*/ 2147483647 w 770"/>
              <a:gd name="T77" fmla="*/ 2147483647 h 643"/>
              <a:gd name="T78" fmla="*/ 2147483647 w 770"/>
              <a:gd name="T79" fmla="*/ 2147483647 h 643"/>
              <a:gd name="T80" fmla="*/ 2147483647 w 770"/>
              <a:gd name="T81" fmla="*/ 2147483647 h 643"/>
              <a:gd name="T82" fmla="*/ 2147483647 w 770"/>
              <a:gd name="T83" fmla="*/ 2147483647 h 643"/>
              <a:gd name="T84" fmla="*/ 2147483647 w 770"/>
              <a:gd name="T85" fmla="*/ 2147483647 h 643"/>
              <a:gd name="T86" fmla="*/ 2147483647 w 770"/>
              <a:gd name="T87" fmla="*/ 2147483647 h 643"/>
              <a:gd name="T88" fmla="*/ 2147483647 w 770"/>
              <a:gd name="T89" fmla="*/ 2147483647 h 643"/>
              <a:gd name="T90" fmla="*/ 2147483647 w 770"/>
              <a:gd name="T91" fmla="*/ 2147483647 h 643"/>
              <a:gd name="T92" fmla="*/ 2147483647 w 770"/>
              <a:gd name="T93" fmla="*/ 2147483647 h 643"/>
              <a:gd name="T94" fmla="*/ 2147483647 w 770"/>
              <a:gd name="T95" fmla="*/ 2147483647 h 643"/>
              <a:gd name="T96" fmla="*/ 2147483647 w 770"/>
              <a:gd name="T97" fmla="*/ 2147483647 h 643"/>
              <a:gd name="T98" fmla="*/ 2147483647 w 770"/>
              <a:gd name="T99" fmla="*/ 2147483647 h 643"/>
              <a:gd name="T100" fmla="*/ 2147483647 w 770"/>
              <a:gd name="T101" fmla="*/ 2147483647 h 643"/>
              <a:gd name="T102" fmla="*/ 2147483647 w 770"/>
              <a:gd name="T103" fmla="*/ 2147483647 h 643"/>
              <a:gd name="T104" fmla="*/ 0 w 770"/>
              <a:gd name="T105" fmla="*/ 2147483647 h 643"/>
              <a:gd name="T106" fmla="*/ 0 w 770"/>
              <a:gd name="T107" fmla="*/ 2147483647 h 643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770"/>
              <a:gd name="T163" fmla="*/ 0 h 643"/>
              <a:gd name="T164" fmla="*/ 770 w 770"/>
              <a:gd name="T165" fmla="*/ 643 h 643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770" h="643">
                <a:moveTo>
                  <a:pt x="0" y="556"/>
                </a:moveTo>
                <a:lnTo>
                  <a:pt x="28" y="591"/>
                </a:lnTo>
                <a:lnTo>
                  <a:pt x="524" y="500"/>
                </a:lnTo>
                <a:lnTo>
                  <a:pt x="561" y="517"/>
                </a:lnTo>
                <a:lnTo>
                  <a:pt x="579" y="556"/>
                </a:lnTo>
                <a:lnTo>
                  <a:pt x="630" y="578"/>
                </a:lnTo>
                <a:lnTo>
                  <a:pt x="742" y="617"/>
                </a:lnTo>
                <a:lnTo>
                  <a:pt x="742" y="630"/>
                </a:lnTo>
                <a:lnTo>
                  <a:pt x="746" y="643"/>
                </a:lnTo>
                <a:lnTo>
                  <a:pt x="756" y="634"/>
                </a:lnTo>
                <a:lnTo>
                  <a:pt x="765" y="604"/>
                </a:lnTo>
                <a:lnTo>
                  <a:pt x="770" y="552"/>
                </a:lnTo>
                <a:lnTo>
                  <a:pt x="746" y="447"/>
                </a:lnTo>
                <a:lnTo>
                  <a:pt x="746" y="339"/>
                </a:lnTo>
                <a:lnTo>
                  <a:pt x="728" y="252"/>
                </a:lnTo>
                <a:lnTo>
                  <a:pt x="695" y="178"/>
                </a:lnTo>
                <a:lnTo>
                  <a:pt x="686" y="108"/>
                </a:lnTo>
                <a:lnTo>
                  <a:pt x="654" y="0"/>
                </a:lnTo>
                <a:lnTo>
                  <a:pt x="501" y="35"/>
                </a:lnTo>
                <a:lnTo>
                  <a:pt x="487" y="35"/>
                </a:lnTo>
                <a:lnTo>
                  <a:pt x="440" y="69"/>
                </a:lnTo>
                <a:lnTo>
                  <a:pt x="399" y="126"/>
                </a:lnTo>
                <a:lnTo>
                  <a:pt x="394" y="152"/>
                </a:lnTo>
                <a:lnTo>
                  <a:pt x="375" y="178"/>
                </a:lnTo>
                <a:lnTo>
                  <a:pt x="343" y="204"/>
                </a:lnTo>
                <a:lnTo>
                  <a:pt x="357" y="226"/>
                </a:lnTo>
                <a:lnTo>
                  <a:pt x="361" y="213"/>
                </a:lnTo>
                <a:lnTo>
                  <a:pt x="371" y="217"/>
                </a:lnTo>
                <a:lnTo>
                  <a:pt x="366" y="221"/>
                </a:lnTo>
                <a:lnTo>
                  <a:pt x="375" y="226"/>
                </a:lnTo>
                <a:lnTo>
                  <a:pt x="366" y="239"/>
                </a:lnTo>
                <a:lnTo>
                  <a:pt x="361" y="239"/>
                </a:lnTo>
                <a:lnTo>
                  <a:pt x="361" y="248"/>
                </a:lnTo>
                <a:lnTo>
                  <a:pt x="375" y="269"/>
                </a:lnTo>
                <a:lnTo>
                  <a:pt x="375" y="287"/>
                </a:lnTo>
                <a:lnTo>
                  <a:pt x="352" y="295"/>
                </a:lnTo>
                <a:lnTo>
                  <a:pt x="329" y="330"/>
                </a:lnTo>
                <a:lnTo>
                  <a:pt x="301" y="348"/>
                </a:lnTo>
                <a:lnTo>
                  <a:pt x="250" y="352"/>
                </a:lnTo>
                <a:lnTo>
                  <a:pt x="236" y="365"/>
                </a:lnTo>
                <a:lnTo>
                  <a:pt x="208" y="352"/>
                </a:lnTo>
                <a:lnTo>
                  <a:pt x="125" y="361"/>
                </a:lnTo>
                <a:lnTo>
                  <a:pt x="60" y="387"/>
                </a:lnTo>
                <a:lnTo>
                  <a:pt x="65" y="404"/>
                </a:lnTo>
                <a:lnTo>
                  <a:pt x="60" y="417"/>
                </a:lnTo>
                <a:lnTo>
                  <a:pt x="65" y="417"/>
                </a:lnTo>
                <a:lnTo>
                  <a:pt x="74" y="434"/>
                </a:lnTo>
                <a:lnTo>
                  <a:pt x="83" y="434"/>
                </a:lnTo>
                <a:lnTo>
                  <a:pt x="92" y="452"/>
                </a:lnTo>
                <a:lnTo>
                  <a:pt x="92" y="461"/>
                </a:lnTo>
                <a:lnTo>
                  <a:pt x="74" y="474"/>
                </a:lnTo>
                <a:lnTo>
                  <a:pt x="69" y="495"/>
                </a:lnTo>
                <a:lnTo>
                  <a:pt x="0" y="556"/>
                </a:lnTo>
              </a:path>
            </a:pathLst>
          </a:custGeom>
          <a:solidFill>
            <a:schemeClr val="bg1"/>
          </a:solidFill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8" name="Freeform 24"/>
          <p:cNvSpPr>
            <a:spLocks/>
          </p:cNvSpPr>
          <p:nvPr/>
        </p:nvSpPr>
        <p:spPr bwMode="auto">
          <a:xfrm>
            <a:off x="3430588" y="2035175"/>
            <a:ext cx="36512" cy="49213"/>
          </a:xfrm>
          <a:custGeom>
            <a:avLst/>
            <a:gdLst>
              <a:gd name="T0" fmla="*/ 0 w 23"/>
              <a:gd name="T1" fmla="*/ 2147483647 h 31"/>
              <a:gd name="T2" fmla="*/ 2147483647 w 23"/>
              <a:gd name="T3" fmla="*/ 2147483647 h 31"/>
              <a:gd name="T4" fmla="*/ 2147483647 w 23"/>
              <a:gd name="T5" fmla="*/ 0 h 31"/>
              <a:gd name="T6" fmla="*/ 2147483647 w 23"/>
              <a:gd name="T7" fmla="*/ 2147483647 h 31"/>
              <a:gd name="T8" fmla="*/ 2147483647 w 23"/>
              <a:gd name="T9" fmla="*/ 2147483647 h 31"/>
              <a:gd name="T10" fmla="*/ 0 w 23"/>
              <a:gd name="T11" fmla="*/ 2147483647 h 31"/>
              <a:gd name="T12" fmla="*/ 0 w 23"/>
              <a:gd name="T13" fmla="*/ 2147483647 h 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"/>
              <a:gd name="T22" fmla="*/ 0 h 31"/>
              <a:gd name="T23" fmla="*/ 23 w 23"/>
              <a:gd name="T24" fmla="*/ 31 h 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" h="31">
                <a:moveTo>
                  <a:pt x="0" y="31"/>
                </a:moveTo>
                <a:lnTo>
                  <a:pt x="4" y="13"/>
                </a:lnTo>
                <a:lnTo>
                  <a:pt x="14" y="0"/>
                </a:lnTo>
                <a:lnTo>
                  <a:pt x="23" y="9"/>
                </a:lnTo>
                <a:lnTo>
                  <a:pt x="9" y="26"/>
                </a:lnTo>
                <a:lnTo>
                  <a:pt x="0" y="31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9" name="Freeform 25"/>
          <p:cNvSpPr>
            <a:spLocks/>
          </p:cNvSpPr>
          <p:nvPr/>
        </p:nvSpPr>
        <p:spPr bwMode="auto">
          <a:xfrm>
            <a:off x="3475038" y="1841500"/>
            <a:ext cx="374650" cy="214313"/>
          </a:xfrm>
          <a:custGeom>
            <a:avLst/>
            <a:gdLst>
              <a:gd name="T0" fmla="*/ 0 w 236"/>
              <a:gd name="T1" fmla="*/ 2147483647 h 135"/>
              <a:gd name="T2" fmla="*/ 2147483647 w 236"/>
              <a:gd name="T3" fmla="*/ 2147483647 h 135"/>
              <a:gd name="T4" fmla="*/ 2147483647 w 236"/>
              <a:gd name="T5" fmla="*/ 2147483647 h 135"/>
              <a:gd name="T6" fmla="*/ 2147483647 w 236"/>
              <a:gd name="T7" fmla="*/ 2147483647 h 135"/>
              <a:gd name="T8" fmla="*/ 2147483647 w 236"/>
              <a:gd name="T9" fmla="*/ 2147483647 h 135"/>
              <a:gd name="T10" fmla="*/ 2147483647 w 236"/>
              <a:gd name="T11" fmla="*/ 2147483647 h 135"/>
              <a:gd name="T12" fmla="*/ 2147483647 w 236"/>
              <a:gd name="T13" fmla="*/ 2147483647 h 135"/>
              <a:gd name="T14" fmla="*/ 2147483647 w 236"/>
              <a:gd name="T15" fmla="*/ 2147483647 h 135"/>
              <a:gd name="T16" fmla="*/ 2147483647 w 236"/>
              <a:gd name="T17" fmla="*/ 2147483647 h 135"/>
              <a:gd name="T18" fmla="*/ 2147483647 w 236"/>
              <a:gd name="T19" fmla="*/ 2147483647 h 135"/>
              <a:gd name="T20" fmla="*/ 2147483647 w 236"/>
              <a:gd name="T21" fmla="*/ 2147483647 h 135"/>
              <a:gd name="T22" fmla="*/ 2147483647 w 236"/>
              <a:gd name="T23" fmla="*/ 2147483647 h 135"/>
              <a:gd name="T24" fmla="*/ 2147483647 w 236"/>
              <a:gd name="T25" fmla="*/ 2147483647 h 135"/>
              <a:gd name="T26" fmla="*/ 2147483647 w 236"/>
              <a:gd name="T27" fmla="*/ 2147483647 h 135"/>
              <a:gd name="T28" fmla="*/ 2147483647 w 236"/>
              <a:gd name="T29" fmla="*/ 2147483647 h 135"/>
              <a:gd name="T30" fmla="*/ 2147483647 w 236"/>
              <a:gd name="T31" fmla="*/ 2147483647 h 135"/>
              <a:gd name="T32" fmla="*/ 2147483647 w 236"/>
              <a:gd name="T33" fmla="*/ 2147483647 h 135"/>
              <a:gd name="T34" fmla="*/ 2147483647 w 236"/>
              <a:gd name="T35" fmla="*/ 2147483647 h 135"/>
              <a:gd name="T36" fmla="*/ 2147483647 w 236"/>
              <a:gd name="T37" fmla="*/ 2147483647 h 135"/>
              <a:gd name="T38" fmla="*/ 2147483647 w 236"/>
              <a:gd name="T39" fmla="*/ 2147483647 h 135"/>
              <a:gd name="T40" fmla="*/ 2147483647 w 236"/>
              <a:gd name="T41" fmla="*/ 2147483647 h 135"/>
              <a:gd name="T42" fmla="*/ 2147483647 w 236"/>
              <a:gd name="T43" fmla="*/ 0 h 135"/>
              <a:gd name="T44" fmla="*/ 2147483647 w 236"/>
              <a:gd name="T45" fmla="*/ 0 h 135"/>
              <a:gd name="T46" fmla="*/ 2147483647 w 236"/>
              <a:gd name="T47" fmla="*/ 2147483647 h 135"/>
              <a:gd name="T48" fmla="*/ 2147483647 w 236"/>
              <a:gd name="T49" fmla="*/ 2147483647 h 135"/>
              <a:gd name="T50" fmla="*/ 2147483647 w 236"/>
              <a:gd name="T51" fmla="*/ 2147483647 h 135"/>
              <a:gd name="T52" fmla="*/ 2147483647 w 236"/>
              <a:gd name="T53" fmla="*/ 2147483647 h 135"/>
              <a:gd name="T54" fmla="*/ 2147483647 w 236"/>
              <a:gd name="T55" fmla="*/ 2147483647 h 135"/>
              <a:gd name="T56" fmla="*/ 2147483647 w 236"/>
              <a:gd name="T57" fmla="*/ 2147483647 h 135"/>
              <a:gd name="T58" fmla="*/ 2147483647 w 236"/>
              <a:gd name="T59" fmla="*/ 2147483647 h 135"/>
              <a:gd name="T60" fmla="*/ 2147483647 w 236"/>
              <a:gd name="T61" fmla="*/ 2147483647 h 135"/>
              <a:gd name="T62" fmla="*/ 2147483647 w 236"/>
              <a:gd name="T63" fmla="*/ 2147483647 h 135"/>
              <a:gd name="T64" fmla="*/ 2147483647 w 236"/>
              <a:gd name="T65" fmla="*/ 0 h 135"/>
              <a:gd name="T66" fmla="*/ 2147483647 w 236"/>
              <a:gd name="T67" fmla="*/ 0 h 135"/>
              <a:gd name="T68" fmla="*/ 2147483647 w 236"/>
              <a:gd name="T69" fmla="*/ 2147483647 h 135"/>
              <a:gd name="T70" fmla="*/ 2147483647 w 236"/>
              <a:gd name="T71" fmla="*/ 2147483647 h 135"/>
              <a:gd name="T72" fmla="*/ 2147483647 w 236"/>
              <a:gd name="T73" fmla="*/ 2147483647 h 135"/>
              <a:gd name="T74" fmla="*/ 2147483647 w 236"/>
              <a:gd name="T75" fmla="*/ 2147483647 h 135"/>
              <a:gd name="T76" fmla="*/ 2147483647 w 236"/>
              <a:gd name="T77" fmla="*/ 2147483647 h 135"/>
              <a:gd name="T78" fmla="*/ 2147483647 w 236"/>
              <a:gd name="T79" fmla="*/ 2147483647 h 135"/>
              <a:gd name="T80" fmla="*/ 2147483647 w 236"/>
              <a:gd name="T81" fmla="*/ 2147483647 h 135"/>
              <a:gd name="T82" fmla="*/ 2147483647 w 236"/>
              <a:gd name="T83" fmla="*/ 2147483647 h 135"/>
              <a:gd name="T84" fmla="*/ 2147483647 w 236"/>
              <a:gd name="T85" fmla="*/ 2147483647 h 135"/>
              <a:gd name="T86" fmla="*/ 2147483647 w 236"/>
              <a:gd name="T87" fmla="*/ 2147483647 h 135"/>
              <a:gd name="T88" fmla="*/ 2147483647 w 236"/>
              <a:gd name="T89" fmla="*/ 2147483647 h 135"/>
              <a:gd name="T90" fmla="*/ 2147483647 w 236"/>
              <a:gd name="T91" fmla="*/ 2147483647 h 135"/>
              <a:gd name="T92" fmla="*/ 2147483647 w 236"/>
              <a:gd name="T93" fmla="*/ 2147483647 h 135"/>
              <a:gd name="T94" fmla="*/ 2147483647 w 236"/>
              <a:gd name="T95" fmla="*/ 2147483647 h 135"/>
              <a:gd name="T96" fmla="*/ 0 w 236"/>
              <a:gd name="T97" fmla="*/ 2147483647 h 135"/>
              <a:gd name="T98" fmla="*/ 0 w 236"/>
              <a:gd name="T99" fmla="*/ 2147483647 h 13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236"/>
              <a:gd name="T151" fmla="*/ 0 h 135"/>
              <a:gd name="T152" fmla="*/ 236 w 236"/>
              <a:gd name="T153" fmla="*/ 135 h 135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236" h="135">
                <a:moveTo>
                  <a:pt x="0" y="122"/>
                </a:moveTo>
                <a:lnTo>
                  <a:pt x="4" y="131"/>
                </a:lnTo>
                <a:lnTo>
                  <a:pt x="9" y="131"/>
                </a:lnTo>
                <a:lnTo>
                  <a:pt x="18" y="122"/>
                </a:lnTo>
                <a:lnTo>
                  <a:pt x="28" y="118"/>
                </a:lnTo>
                <a:lnTo>
                  <a:pt x="28" y="122"/>
                </a:lnTo>
                <a:lnTo>
                  <a:pt x="14" y="135"/>
                </a:lnTo>
                <a:lnTo>
                  <a:pt x="37" y="126"/>
                </a:lnTo>
                <a:lnTo>
                  <a:pt x="37" y="122"/>
                </a:lnTo>
                <a:lnTo>
                  <a:pt x="74" y="105"/>
                </a:lnTo>
                <a:lnTo>
                  <a:pt x="97" y="87"/>
                </a:lnTo>
                <a:lnTo>
                  <a:pt x="130" y="79"/>
                </a:lnTo>
                <a:lnTo>
                  <a:pt x="157" y="61"/>
                </a:lnTo>
                <a:lnTo>
                  <a:pt x="153" y="66"/>
                </a:lnTo>
                <a:lnTo>
                  <a:pt x="106" y="100"/>
                </a:lnTo>
                <a:lnTo>
                  <a:pt x="97" y="105"/>
                </a:lnTo>
                <a:lnTo>
                  <a:pt x="102" y="105"/>
                </a:lnTo>
                <a:lnTo>
                  <a:pt x="116" y="96"/>
                </a:lnTo>
                <a:lnTo>
                  <a:pt x="190" y="44"/>
                </a:lnTo>
                <a:lnTo>
                  <a:pt x="199" y="35"/>
                </a:lnTo>
                <a:lnTo>
                  <a:pt x="236" y="9"/>
                </a:lnTo>
                <a:lnTo>
                  <a:pt x="236" y="0"/>
                </a:lnTo>
                <a:lnTo>
                  <a:pt x="232" y="0"/>
                </a:lnTo>
                <a:lnTo>
                  <a:pt x="213" y="18"/>
                </a:lnTo>
                <a:lnTo>
                  <a:pt x="204" y="13"/>
                </a:lnTo>
                <a:lnTo>
                  <a:pt x="190" y="22"/>
                </a:lnTo>
                <a:lnTo>
                  <a:pt x="185" y="22"/>
                </a:lnTo>
                <a:lnTo>
                  <a:pt x="171" y="53"/>
                </a:lnTo>
                <a:lnTo>
                  <a:pt x="167" y="44"/>
                </a:lnTo>
                <a:lnTo>
                  <a:pt x="153" y="44"/>
                </a:lnTo>
                <a:lnTo>
                  <a:pt x="176" y="22"/>
                </a:lnTo>
                <a:lnTo>
                  <a:pt x="171" y="18"/>
                </a:lnTo>
                <a:lnTo>
                  <a:pt x="190" y="0"/>
                </a:lnTo>
                <a:lnTo>
                  <a:pt x="185" y="0"/>
                </a:lnTo>
                <a:lnTo>
                  <a:pt x="153" y="35"/>
                </a:lnTo>
                <a:lnTo>
                  <a:pt x="111" y="48"/>
                </a:lnTo>
                <a:lnTo>
                  <a:pt x="92" y="53"/>
                </a:lnTo>
                <a:lnTo>
                  <a:pt x="88" y="57"/>
                </a:lnTo>
                <a:lnTo>
                  <a:pt x="65" y="66"/>
                </a:lnTo>
                <a:lnTo>
                  <a:pt x="55" y="66"/>
                </a:lnTo>
                <a:lnTo>
                  <a:pt x="55" y="70"/>
                </a:lnTo>
                <a:lnTo>
                  <a:pt x="41" y="70"/>
                </a:lnTo>
                <a:lnTo>
                  <a:pt x="37" y="79"/>
                </a:lnTo>
                <a:lnTo>
                  <a:pt x="32" y="87"/>
                </a:lnTo>
                <a:lnTo>
                  <a:pt x="28" y="83"/>
                </a:lnTo>
                <a:lnTo>
                  <a:pt x="23" y="96"/>
                </a:lnTo>
                <a:lnTo>
                  <a:pt x="4" y="100"/>
                </a:lnTo>
                <a:lnTo>
                  <a:pt x="4" y="109"/>
                </a:lnTo>
                <a:lnTo>
                  <a:pt x="0" y="12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0" name="Freeform 26"/>
          <p:cNvSpPr>
            <a:spLocks/>
          </p:cNvSpPr>
          <p:nvPr/>
        </p:nvSpPr>
        <p:spPr bwMode="auto">
          <a:xfrm>
            <a:off x="3475038" y="1841500"/>
            <a:ext cx="374650" cy="214313"/>
          </a:xfrm>
          <a:custGeom>
            <a:avLst/>
            <a:gdLst>
              <a:gd name="T0" fmla="*/ 0 w 236"/>
              <a:gd name="T1" fmla="*/ 2147483647 h 135"/>
              <a:gd name="T2" fmla="*/ 2147483647 w 236"/>
              <a:gd name="T3" fmla="*/ 2147483647 h 135"/>
              <a:gd name="T4" fmla="*/ 2147483647 w 236"/>
              <a:gd name="T5" fmla="*/ 2147483647 h 135"/>
              <a:gd name="T6" fmla="*/ 2147483647 w 236"/>
              <a:gd name="T7" fmla="*/ 2147483647 h 135"/>
              <a:gd name="T8" fmla="*/ 2147483647 w 236"/>
              <a:gd name="T9" fmla="*/ 2147483647 h 135"/>
              <a:gd name="T10" fmla="*/ 2147483647 w 236"/>
              <a:gd name="T11" fmla="*/ 2147483647 h 135"/>
              <a:gd name="T12" fmla="*/ 2147483647 w 236"/>
              <a:gd name="T13" fmla="*/ 2147483647 h 135"/>
              <a:gd name="T14" fmla="*/ 2147483647 w 236"/>
              <a:gd name="T15" fmla="*/ 2147483647 h 135"/>
              <a:gd name="T16" fmla="*/ 2147483647 w 236"/>
              <a:gd name="T17" fmla="*/ 2147483647 h 135"/>
              <a:gd name="T18" fmla="*/ 2147483647 w 236"/>
              <a:gd name="T19" fmla="*/ 2147483647 h 135"/>
              <a:gd name="T20" fmla="*/ 2147483647 w 236"/>
              <a:gd name="T21" fmla="*/ 2147483647 h 135"/>
              <a:gd name="T22" fmla="*/ 2147483647 w 236"/>
              <a:gd name="T23" fmla="*/ 2147483647 h 135"/>
              <a:gd name="T24" fmla="*/ 2147483647 w 236"/>
              <a:gd name="T25" fmla="*/ 2147483647 h 135"/>
              <a:gd name="T26" fmla="*/ 2147483647 w 236"/>
              <a:gd name="T27" fmla="*/ 2147483647 h 135"/>
              <a:gd name="T28" fmla="*/ 2147483647 w 236"/>
              <a:gd name="T29" fmla="*/ 2147483647 h 135"/>
              <a:gd name="T30" fmla="*/ 2147483647 w 236"/>
              <a:gd name="T31" fmla="*/ 2147483647 h 135"/>
              <a:gd name="T32" fmla="*/ 2147483647 w 236"/>
              <a:gd name="T33" fmla="*/ 2147483647 h 135"/>
              <a:gd name="T34" fmla="*/ 2147483647 w 236"/>
              <a:gd name="T35" fmla="*/ 2147483647 h 135"/>
              <a:gd name="T36" fmla="*/ 2147483647 w 236"/>
              <a:gd name="T37" fmla="*/ 2147483647 h 135"/>
              <a:gd name="T38" fmla="*/ 2147483647 w 236"/>
              <a:gd name="T39" fmla="*/ 2147483647 h 135"/>
              <a:gd name="T40" fmla="*/ 2147483647 w 236"/>
              <a:gd name="T41" fmla="*/ 2147483647 h 135"/>
              <a:gd name="T42" fmla="*/ 2147483647 w 236"/>
              <a:gd name="T43" fmla="*/ 0 h 135"/>
              <a:gd name="T44" fmla="*/ 2147483647 w 236"/>
              <a:gd name="T45" fmla="*/ 0 h 135"/>
              <a:gd name="T46" fmla="*/ 2147483647 w 236"/>
              <a:gd name="T47" fmla="*/ 2147483647 h 135"/>
              <a:gd name="T48" fmla="*/ 2147483647 w 236"/>
              <a:gd name="T49" fmla="*/ 2147483647 h 135"/>
              <a:gd name="T50" fmla="*/ 2147483647 w 236"/>
              <a:gd name="T51" fmla="*/ 2147483647 h 135"/>
              <a:gd name="T52" fmla="*/ 2147483647 w 236"/>
              <a:gd name="T53" fmla="*/ 2147483647 h 135"/>
              <a:gd name="T54" fmla="*/ 2147483647 w 236"/>
              <a:gd name="T55" fmla="*/ 2147483647 h 135"/>
              <a:gd name="T56" fmla="*/ 2147483647 w 236"/>
              <a:gd name="T57" fmla="*/ 2147483647 h 135"/>
              <a:gd name="T58" fmla="*/ 2147483647 w 236"/>
              <a:gd name="T59" fmla="*/ 2147483647 h 135"/>
              <a:gd name="T60" fmla="*/ 2147483647 w 236"/>
              <a:gd name="T61" fmla="*/ 2147483647 h 135"/>
              <a:gd name="T62" fmla="*/ 2147483647 w 236"/>
              <a:gd name="T63" fmla="*/ 2147483647 h 135"/>
              <a:gd name="T64" fmla="*/ 2147483647 w 236"/>
              <a:gd name="T65" fmla="*/ 0 h 135"/>
              <a:gd name="T66" fmla="*/ 2147483647 w 236"/>
              <a:gd name="T67" fmla="*/ 0 h 135"/>
              <a:gd name="T68" fmla="*/ 2147483647 w 236"/>
              <a:gd name="T69" fmla="*/ 2147483647 h 135"/>
              <a:gd name="T70" fmla="*/ 2147483647 w 236"/>
              <a:gd name="T71" fmla="*/ 2147483647 h 135"/>
              <a:gd name="T72" fmla="*/ 2147483647 w 236"/>
              <a:gd name="T73" fmla="*/ 2147483647 h 135"/>
              <a:gd name="T74" fmla="*/ 2147483647 w 236"/>
              <a:gd name="T75" fmla="*/ 2147483647 h 135"/>
              <a:gd name="T76" fmla="*/ 2147483647 w 236"/>
              <a:gd name="T77" fmla="*/ 2147483647 h 135"/>
              <a:gd name="T78" fmla="*/ 2147483647 w 236"/>
              <a:gd name="T79" fmla="*/ 2147483647 h 135"/>
              <a:gd name="T80" fmla="*/ 2147483647 w 236"/>
              <a:gd name="T81" fmla="*/ 2147483647 h 135"/>
              <a:gd name="T82" fmla="*/ 2147483647 w 236"/>
              <a:gd name="T83" fmla="*/ 2147483647 h 135"/>
              <a:gd name="T84" fmla="*/ 2147483647 w 236"/>
              <a:gd name="T85" fmla="*/ 2147483647 h 135"/>
              <a:gd name="T86" fmla="*/ 2147483647 w 236"/>
              <a:gd name="T87" fmla="*/ 2147483647 h 135"/>
              <a:gd name="T88" fmla="*/ 2147483647 w 236"/>
              <a:gd name="T89" fmla="*/ 2147483647 h 135"/>
              <a:gd name="T90" fmla="*/ 2147483647 w 236"/>
              <a:gd name="T91" fmla="*/ 2147483647 h 135"/>
              <a:gd name="T92" fmla="*/ 2147483647 w 236"/>
              <a:gd name="T93" fmla="*/ 2147483647 h 135"/>
              <a:gd name="T94" fmla="*/ 2147483647 w 236"/>
              <a:gd name="T95" fmla="*/ 2147483647 h 135"/>
              <a:gd name="T96" fmla="*/ 0 w 236"/>
              <a:gd name="T97" fmla="*/ 2147483647 h 135"/>
              <a:gd name="T98" fmla="*/ 0 w 236"/>
              <a:gd name="T99" fmla="*/ 2147483647 h 13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236"/>
              <a:gd name="T151" fmla="*/ 0 h 135"/>
              <a:gd name="T152" fmla="*/ 236 w 236"/>
              <a:gd name="T153" fmla="*/ 135 h 135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236" h="135">
                <a:moveTo>
                  <a:pt x="0" y="122"/>
                </a:moveTo>
                <a:lnTo>
                  <a:pt x="4" y="131"/>
                </a:lnTo>
                <a:lnTo>
                  <a:pt x="9" y="131"/>
                </a:lnTo>
                <a:lnTo>
                  <a:pt x="18" y="122"/>
                </a:lnTo>
                <a:lnTo>
                  <a:pt x="28" y="118"/>
                </a:lnTo>
                <a:lnTo>
                  <a:pt x="28" y="122"/>
                </a:lnTo>
                <a:lnTo>
                  <a:pt x="14" y="135"/>
                </a:lnTo>
                <a:lnTo>
                  <a:pt x="37" y="126"/>
                </a:lnTo>
                <a:lnTo>
                  <a:pt x="37" y="122"/>
                </a:lnTo>
                <a:lnTo>
                  <a:pt x="74" y="105"/>
                </a:lnTo>
                <a:lnTo>
                  <a:pt x="97" y="87"/>
                </a:lnTo>
                <a:lnTo>
                  <a:pt x="130" y="79"/>
                </a:lnTo>
                <a:lnTo>
                  <a:pt x="157" y="61"/>
                </a:lnTo>
                <a:lnTo>
                  <a:pt x="153" y="66"/>
                </a:lnTo>
                <a:lnTo>
                  <a:pt x="106" y="100"/>
                </a:lnTo>
                <a:lnTo>
                  <a:pt x="97" y="105"/>
                </a:lnTo>
                <a:lnTo>
                  <a:pt x="102" y="105"/>
                </a:lnTo>
                <a:lnTo>
                  <a:pt x="116" y="96"/>
                </a:lnTo>
                <a:lnTo>
                  <a:pt x="190" y="44"/>
                </a:lnTo>
                <a:lnTo>
                  <a:pt x="199" y="35"/>
                </a:lnTo>
                <a:lnTo>
                  <a:pt x="236" y="9"/>
                </a:lnTo>
                <a:lnTo>
                  <a:pt x="236" y="0"/>
                </a:lnTo>
                <a:lnTo>
                  <a:pt x="232" y="0"/>
                </a:lnTo>
                <a:lnTo>
                  <a:pt x="213" y="18"/>
                </a:lnTo>
                <a:lnTo>
                  <a:pt x="204" y="13"/>
                </a:lnTo>
                <a:lnTo>
                  <a:pt x="190" y="22"/>
                </a:lnTo>
                <a:lnTo>
                  <a:pt x="185" y="22"/>
                </a:lnTo>
                <a:lnTo>
                  <a:pt x="171" y="53"/>
                </a:lnTo>
                <a:lnTo>
                  <a:pt x="167" y="44"/>
                </a:lnTo>
                <a:lnTo>
                  <a:pt x="153" y="44"/>
                </a:lnTo>
                <a:lnTo>
                  <a:pt x="176" y="22"/>
                </a:lnTo>
                <a:lnTo>
                  <a:pt x="171" y="18"/>
                </a:lnTo>
                <a:lnTo>
                  <a:pt x="190" y="0"/>
                </a:lnTo>
                <a:lnTo>
                  <a:pt x="185" y="0"/>
                </a:lnTo>
                <a:lnTo>
                  <a:pt x="153" y="35"/>
                </a:lnTo>
                <a:lnTo>
                  <a:pt x="111" y="48"/>
                </a:lnTo>
                <a:lnTo>
                  <a:pt x="92" y="53"/>
                </a:lnTo>
                <a:lnTo>
                  <a:pt x="88" y="57"/>
                </a:lnTo>
                <a:lnTo>
                  <a:pt x="65" y="66"/>
                </a:lnTo>
                <a:lnTo>
                  <a:pt x="55" y="66"/>
                </a:lnTo>
                <a:lnTo>
                  <a:pt x="55" y="70"/>
                </a:lnTo>
                <a:lnTo>
                  <a:pt x="41" y="70"/>
                </a:lnTo>
                <a:lnTo>
                  <a:pt x="37" y="79"/>
                </a:lnTo>
                <a:lnTo>
                  <a:pt x="32" y="87"/>
                </a:lnTo>
                <a:lnTo>
                  <a:pt x="28" y="83"/>
                </a:lnTo>
                <a:lnTo>
                  <a:pt x="23" y="96"/>
                </a:lnTo>
                <a:lnTo>
                  <a:pt x="4" y="100"/>
                </a:lnTo>
                <a:lnTo>
                  <a:pt x="4" y="109"/>
                </a:lnTo>
                <a:lnTo>
                  <a:pt x="0" y="122"/>
                </a:lnTo>
              </a:path>
            </a:pathLst>
          </a:custGeom>
          <a:solidFill>
            <a:schemeClr val="bg1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" name="Freeform 27"/>
          <p:cNvSpPr>
            <a:spLocks/>
          </p:cNvSpPr>
          <p:nvPr/>
        </p:nvSpPr>
        <p:spPr bwMode="auto">
          <a:xfrm>
            <a:off x="1655763" y="3097213"/>
            <a:ext cx="1760537" cy="739775"/>
          </a:xfrm>
          <a:custGeom>
            <a:avLst/>
            <a:gdLst>
              <a:gd name="T0" fmla="*/ 0 w 1109"/>
              <a:gd name="T1" fmla="*/ 400 h 466"/>
              <a:gd name="T2" fmla="*/ 255 w 1109"/>
              <a:gd name="T3" fmla="*/ 339 h 466"/>
              <a:gd name="T4" fmla="*/ 506 w 1109"/>
              <a:gd name="T5" fmla="*/ 361 h 466"/>
              <a:gd name="T6" fmla="*/ 793 w 1109"/>
              <a:gd name="T7" fmla="*/ 466 h 466"/>
              <a:gd name="T8" fmla="*/ 858 w 1109"/>
              <a:gd name="T9" fmla="*/ 448 h 466"/>
              <a:gd name="T10" fmla="*/ 877 w 1109"/>
              <a:gd name="T11" fmla="*/ 435 h 466"/>
              <a:gd name="T12" fmla="*/ 914 w 1109"/>
              <a:gd name="T13" fmla="*/ 353 h 466"/>
              <a:gd name="T14" fmla="*/ 923 w 1109"/>
              <a:gd name="T15" fmla="*/ 331 h 466"/>
              <a:gd name="T16" fmla="*/ 914 w 1109"/>
              <a:gd name="T17" fmla="*/ 305 h 466"/>
              <a:gd name="T18" fmla="*/ 928 w 1109"/>
              <a:gd name="T19" fmla="*/ 322 h 466"/>
              <a:gd name="T20" fmla="*/ 951 w 1109"/>
              <a:gd name="T21" fmla="*/ 318 h 466"/>
              <a:gd name="T22" fmla="*/ 951 w 1109"/>
              <a:gd name="T23" fmla="*/ 296 h 466"/>
              <a:gd name="T24" fmla="*/ 965 w 1109"/>
              <a:gd name="T25" fmla="*/ 305 h 466"/>
              <a:gd name="T26" fmla="*/ 1034 w 1109"/>
              <a:gd name="T27" fmla="*/ 287 h 466"/>
              <a:gd name="T28" fmla="*/ 1053 w 1109"/>
              <a:gd name="T29" fmla="*/ 235 h 466"/>
              <a:gd name="T30" fmla="*/ 1034 w 1109"/>
              <a:gd name="T31" fmla="*/ 231 h 466"/>
              <a:gd name="T32" fmla="*/ 1025 w 1109"/>
              <a:gd name="T33" fmla="*/ 257 h 466"/>
              <a:gd name="T34" fmla="*/ 1011 w 1109"/>
              <a:gd name="T35" fmla="*/ 261 h 466"/>
              <a:gd name="T36" fmla="*/ 951 w 1109"/>
              <a:gd name="T37" fmla="*/ 244 h 466"/>
              <a:gd name="T38" fmla="*/ 988 w 1109"/>
              <a:gd name="T39" fmla="*/ 257 h 466"/>
              <a:gd name="T40" fmla="*/ 1002 w 1109"/>
              <a:gd name="T41" fmla="*/ 222 h 466"/>
              <a:gd name="T42" fmla="*/ 1002 w 1109"/>
              <a:gd name="T43" fmla="*/ 205 h 466"/>
              <a:gd name="T44" fmla="*/ 974 w 1109"/>
              <a:gd name="T45" fmla="*/ 179 h 466"/>
              <a:gd name="T46" fmla="*/ 1002 w 1109"/>
              <a:gd name="T47" fmla="*/ 183 h 466"/>
              <a:gd name="T48" fmla="*/ 1002 w 1109"/>
              <a:gd name="T49" fmla="*/ 166 h 466"/>
              <a:gd name="T50" fmla="*/ 1007 w 1109"/>
              <a:gd name="T51" fmla="*/ 174 h 466"/>
              <a:gd name="T52" fmla="*/ 1030 w 1109"/>
              <a:gd name="T53" fmla="*/ 174 h 466"/>
              <a:gd name="T54" fmla="*/ 1048 w 1109"/>
              <a:gd name="T55" fmla="*/ 187 h 466"/>
              <a:gd name="T56" fmla="*/ 1081 w 1109"/>
              <a:gd name="T57" fmla="*/ 166 h 466"/>
              <a:gd name="T58" fmla="*/ 1109 w 1109"/>
              <a:gd name="T59" fmla="*/ 135 h 466"/>
              <a:gd name="T60" fmla="*/ 1095 w 1109"/>
              <a:gd name="T61" fmla="*/ 92 h 466"/>
              <a:gd name="T62" fmla="*/ 1062 w 1109"/>
              <a:gd name="T63" fmla="*/ 135 h 466"/>
              <a:gd name="T64" fmla="*/ 1053 w 1109"/>
              <a:gd name="T65" fmla="*/ 87 h 466"/>
              <a:gd name="T66" fmla="*/ 969 w 1109"/>
              <a:gd name="T67" fmla="*/ 109 h 466"/>
              <a:gd name="T68" fmla="*/ 1002 w 1109"/>
              <a:gd name="T69" fmla="*/ 79 h 466"/>
              <a:gd name="T70" fmla="*/ 1030 w 1109"/>
              <a:gd name="T71" fmla="*/ 40 h 466"/>
              <a:gd name="T72" fmla="*/ 1053 w 1109"/>
              <a:gd name="T73" fmla="*/ 35 h 466"/>
              <a:gd name="T74" fmla="*/ 1058 w 1109"/>
              <a:gd name="T75" fmla="*/ 18 h 466"/>
              <a:gd name="T76" fmla="*/ 640 w 1109"/>
              <a:gd name="T77" fmla="*/ 70 h 466"/>
              <a:gd name="T78" fmla="*/ 311 w 1109"/>
              <a:gd name="T79" fmla="*/ 144 h 466"/>
              <a:gd name="T80" fmla="*/ 269 w 1109"/>
              <a:gd name="T81" fmla="*/ 196 h 466"/>
              <a:gd name="T82" fmla="*/ 232 w 1109"/>
              <a:gd name="T83" fmla="*/ 200 h 466"/>
              <a:gd name="T84" fmla="*/ 200 w 1109"/>
              <a:gd name="T85" fmla="*/ 209 h 466"/>
              <a:gd name="T86" fmla="*/ 167 w 1109"/>
              <a:gd name="T87" fmla="*/ 253 h 466"/>
              <a:gd name="T88" fmla="*/ 33 w 1109"/>
              <a:gd name="T89" fmla="*/ 348 h 466"/>
              <a:gd name="T90" fmla="*/ 0 w 1109"/>
              <a:gd name="T91" fmla="*/ 366 h 46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109"/>
              <a:gd name="T139" fmla="*/ 0 h 466"/>
              <a:gd name="T140" fmla="*/ 1109 w 1109"/>
              <a:gd name="T141" fmla="*/ 466 h 46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109" h="466">
                <a:moveTo>
                  <a:pt x="0" y="366"/>
                </a:moveTo>
                <a:lnTo>
                  <a:pt x="0" y="400"/>
                </a:lnTo>
                <a:lnTo>
                  <a:pt x="163" y="383"/>
                </a:lnTo>
                <a:lnTo>
                  <a:pt x="255" y="339"/>
                </a:lnTo>
                <a:lnTo>
                  <a:pt x="432" y="318"/>
                </a:lnTo>
                <a:lnTo>
                  <a:pt x="506" y="361"/>
                </a:lnTo>
                <a:lnTo>
                  <a:pt x="622" y="348"/>
                </a:lnTo>
                <a:lnTo>
                  <a:pt x="793" y="466"/>
                </a:lnTo>
                <a:lnTo>
                  <a:pt x="816" y="453"/>
                </a:lnTo>
                <a:lnTo>
                  <a:pt x="858" y="448"/>
                </a:lnTo>
                <a:lnTo>
                  <a:pt x="867" y="418"/>
                </a:lnTo>
                <a:lnTo>
                  <a:pt x="877" y="435"/>
                </a:lnTo>
                <a:lnTo>
                  <a:pt x="891" y="379"/>
                </a:lnTo>
                <a:lnTo>
                  <a:pt x="914" y="353"/>
                </a:lnTo>
                <a:lnTo>
                  <a:pt x="932" y="335"/>
                </a:lnTo>
                <a:lnTo>
                  <a:pt x="923" y="331"/>
                </a:lnTo>
                <a:lnTo>
                  <a:pt x="923" y="318"/>
                </a:lnTo>
                <a:lnTo>
                  <a:pt x="914" y="305"/>
                </a:lnTo>
                <a:lnTo>
                  <a:pt x="932" y="318"/>
                </a:lnTo>
                <a:lnTo>
                  <a:pt x="928" y="322"/>
                </a:lnTo>
                <a:lnTo>
                  <a:pt x="937" y="331"/>
                </a:lnTo>
                <a:lnTo>
                  <a:pt x="951" y="318"/>
                </a:lnTo>
                <a:lnTo>
                  <a:pt x="956" y="313"/>
                </a:lnTo>
                <a:lnTo>
                  <a:pt x="951" y="296"/>
                </a:lnTo>
                <a:lnTo>
                  <a:pt x="956" y="296"/>
                </a:lnTo>
                <a:lnTo>
                  <a:pt x="965" y="305"/>
                </a:lnTo>
                <a:lnTo>
                  <a:pt x="1002" y="287"/>
                </a:lnTo>
                <a:lnTo>
                  <a:pt x="1034" y="287"/>
                </a:lnTo>
                <a:lnTo>
                  <a:pt x="1058" y="248"/>
                </a:lnTo>
                <a:lnTo>
                  <a:pt x="1053" y="235"/>
                </a:lnTo>
                <a:lnTo>
                  <a:pt x="1039" y="253"/>
                </a:lnTo>
                <a:lnTo>
                  <a:pt x="1034" y="231"/>
                </a:lnTo>
                <a:lnTo>
                  <a:pt x="1020" y="248"/>
                </a:lnTo>
                <a:lnTo>
                  <a:pt x="1025" y="257"/>
                </a:lnTo>
                <a:lnTo>
                  <a:pt x="1011" y="248"/>
                </a:lnTo>
                <a:lnTo>
                  <a:pt x="1011" y="261"/>
                </a:lnTo>
                <a:lnTo>
                  <a:pt x="974" y="261"/>
                </a:lnTo>
                <a:lnTo>
                  <a:pt x="951" y="244"/>
                </a:lnTo>
                <a:lnTo>
                  <a:pt x="951" y="235"/>
                </a:lnTo>
                <a:lnTo>
                  <a:pt x="988" y="257"/>
                </a:lnTo>
                <a:lnTo>
                  <a:pt x="1020" y="222"/>
                </a:lnTo>
                <a:lnTo>
                  <a:pt x="1002" y="222"/>
                </a:lnTo>
                <a:lnTo>
                  <a:pt x="1020" y="200"/>
                </a:lnTo>
                <a:lnTo>
                  <a:pt x="1002" y="205"/>
                </a:lnTo>
                <a:lnTo>
                  <a:pt x="946" y="183"/>
                </a:lnTo>
                <a:lnTo>
                  <a:pt x="974" y="179"/>
                </a:lnTo>
                <a:lnTo>
                  <a:pt x="1002" y="187"/>
                </a:lnTo>
                <a:lnTo>
                  <a:pt x="1002" y="183"/>
                </a:lnTo>
                <a:lnTo>
                  <a:pt x="988" y="166"/>
                </a:lnTo>
                <a:lnTo>
                  <a:pt x="1002" y="166"/>
                </a:lnTo>
                <a:lnTo>
                  <a:pt x="1020" y="161"/>
                </a:lnTo>
                <a:lnTo>
                  <a:pt x="1007" y="174"/>
                </a:lnTo>
                <a:lnTo>
                  <a:pt x="1016" y="187"/>
                </a:lnTo>
                <a:lnTo>
                  <a:pt x="1030" y="174"/>
                </a:lnTo>
                <a:lnTo>
                  <a:pt x="1034" y="187"/>
                </a:lnTo>
                <a:lnTo>
                  <a:pt x="1048" y="187"/>
                </a:lnTo>
                <a:lnTo>
                  <a:pt x="1062" y="183"/>
                </a:lnTo>
                <a:lnTo>
                  <a:pt x="1081" y="166"/>
                </a:lnTo>
                <a:lnTo>
                  <a:pt x="1090" y="140"/>
                </a:lnTo>
                <a:lnTo>
                  <a:pt x="1109" y="135"/>
                </a:lnTo>
                <a:lnTo>
                  <a:pt x="1109" y="118"/>
                </a:lnTo>
                <a:lnTo>
                  <a:pt x="1095" y="92"/>
                </a:lnTo>
                <a:lnTo>
                  <a:pt x="1081" y="92"/>
                </a:lnTo>
                <a:lnTo>
                  <a:pt x="1062" y="135"/>
                </a:lnTo>
                <a:lnTo>
                  <a:pt x="1053" y="113"/>
                </a:lnTo>
                <a:lnTo>
                  <a:pt x="1053" y="87"/>
                </a:lnTo>
                <a:lnTo>
                  <a:pt x="1016" y="100"/>
                </a:lnTo>
                <a:lnTo>
                  <a:pt x="969" y="109"/>
                </a:lnTo>
                <a:lnTo>
                  <a:pt x="974" y="92"/>
                </a:lnTo>
                <a:lnTo>
                  <a:pt x="1002" y="79"/>
                </a:lnTo>
                <a:lnTo>
                  <a:pt x="1048" y="61"/>
                </a:lnTo>
                <a:lnTo>
                  <a:pt x="1030" y="40"/>
                </a:lnTo>
                <a:lnTo>
                  <a:pt x="1062" y="57"/>
                </a:lnTo>
                <a:lnTo>
                  <a:pt x="1053" y="35"/>
                </a:lnTo>
                <a:lnTo>
                  <a:pt x="1081" y="61"/>
                </a:lnTo>
                <a:lnTo>
                  <a:pt x="1058" y="18"/>
                </a:lnTo>
                <a:lnTo>
                  <a:pt x="1034" y="0"/>
                </a:lnTo>
                <a:lnTo>
                  <a:pt x="640" y="70"/>
                </a:lnTo>
                <a:lnTo>
                  <a:pt x="316" y="109"/>
                </a:lnTo>
                <a:lnTo>
                  <a:pt x="311" y="144"/>
                </a:lnTo>
                <a:lnTo>
                  <a:pt x="297" y="157"/>
                </a:lnTo>
                <a:lnTo>
                  <a:pt x="269" y="196"/>
                </a:lnTo>
                <a:lnTo>
                  <a:pt x="251" y="192"/>
                </a:lnTo>
                <a:lnTo>
                  <a:pt x="232" y="200"/>
                </a:lnTo>
                <a:lnTo>
                  <a:pt x="218" y="222"/>
                </a:lnTo>
                <a:lnTo>
                  <a:pt x="200" y="209"/>
                </a:lnTo>
                <a:lnTo>
                  <a:pt x="172" y="231"/>
                </a:lnTo>
                <a:lnTo>
                  <a:pt x="167" y="253"/>
                </a:lnTo>
                <a:lnTo>
                  <a:pt x="42" y="322"/>
                </a:lnTo>
                <a:lnTo>
                  <a:pt x="33" y="348"/>
                </a:lnTo>
                <a:lnTo>
                  <a:pt x="0" y="366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362" name="Freeform 28"/>
          <p:cNvSpPr>
            <a:spLocks/>
          </p:cNvSpPr>
          <p:nvPr/>
        </p:nvSpPr>
        <p:spPr bwMode="auto">
          <a:xfrm>
            <a:off x="1655763" y="3097213"/>
            <a:ext cx="1760537" cy="739775"/>
          </a:xfrm>
          <a:custGeom>
            <a:avLst/>
            <a:gdLst>
              <a:gd name="T0" fmla="*/ 0 w 1109"/>
              <a:gd name="T1" fmla="*/ 2147483647 h 466"/>
              <a:gd name="T2" fmla="*/ 2147483647 w 1109"/>
              <a:gd name="T3" fmla="*/ 2147483647 h 466"/>
              <a:gd name="T4" fmla="*/ 2147483647 w 1109"/>
              <a:gd name="T5" fmla="*/ 2147483647 h 466"/>
              <a:gd name="T6" fmla="*/ 2147483647 w 1109"/>
              <a:gd name="T7" fmla="*/ 2147483647 h 466"/>
              <a:gd name="T8" fmla="*/ 2147483647 w 1109"/>
              <a:gd name="T9" fmla="*/ 2147483647 h 466"/>
              <a:gd name="T10" fmla="*/ 2147483647 w 1109"/>
              <a:gd name="T11" fmla="*/ 2147483647 h 466"/>
              <a:gd name="T12" fmla="*/ 2147483647 w 1109"/>
              <a:gd name="T13" fmla="*/ 2147483647 h 466"/>
              <a:gd name="T14" fmla="*/ 2147483647 w 1109"/>
              <a:gd name="T15" fmla="*/ 2147483647 h 466"/>
              <a:gd name="T16" fmla="*/ 2147483647 w 1109"/>
              <a:gd name="T17" fmla="*/ 2147483647 h 466"/>
              <a:gd name="T18" fmla="*/ 2147483647 w 1109"/>
              <a:gd name="T19" fmla="*/ 2147483647 h 466"/>
              <a:gd name="T20" fmla="*/ 2147483647 w 1109"/>
              <a:gd name="T21" fmla="*/ 2147483647 h 466"/>
              <a:gd name="T22" fmla="*/ 2147483647 w 1109"/>
              <a:gd name="T23" fmla="*/ 2147483647 h 466"/>
              <a:gd name="T24" fmla="*/ 2147483647 w 1109"/>
              <a:gd name="T25" fmla="*/ 2147483647 h 466"/>
              <a:gd name="T26" fmla="*/ 2147483647 w 1109"/>
              <a:gd name="T27" fmla="*/ 2147483647 h 466"/>
              <a:gd name="T28" fmla="*/ 2147483647 w 1109"/>
              <a:gd name="T29" fmla="*/ 2147483647 h 466"/>
              <a:gd name="T30" fmla="*/ 2147483647 w 1109"/>
              <a:gd name="T31" fmla="*/ 2147483647 h 466"/>
              <a:gd name="T32" fmla="*/ 2147483647 w 1109"/>
              <a:gd name="T33" fmla="*/ 2147483647 h 466"/>
              <a:gd name="T34" fmla="*/ 2147483647 w 1109"/>
              <a:gd name="T35" fmla="*/ 2147483647 h 466"/>
              <a:gd name="T36" fmla="*/ 2147483647 w 1109"/>
              <a:gd name="T37" fmla="*/ 2147483647 h 466"/>
              <a:gd name="T38" fmla="*/ 2147483647 w 1109"/>
              <a:gd name="T39" fmla="*/ 2147483647 h 466"/>
              <a:gd name="T40" fmla="*/ 2147483647 w 1109"/>
              <a:gd name="T41" fmla="*/ 2147483647 h 466"/>
              <a:gd name="T42" fmla="*/ 2147483647 w 1109"/>
              <a:gd name="T43" fmla="*/ 2147483647 h 466"/>
              <a:gd name="T44" fmla="*/ 2147483647 w 1109"/>
              <a:gd name="T45" fmla="*/ 2147483647 h 466"/>
              <a:gd name="T46" fmla="*/ 2147483647 w 1109"/>
              <a:gd name="T47" fmla="*/ 2147483647 h 466"/>
              <a:gd name="T48" fmla="*/ 2147483647 w 1109"/>
              <a:gd name="T49" fmla="*/ 2147483647 h 466"/>
              <a:gd name="T50" fmla="*/ 2147483647 w 1109"/>
              <a:gd name="T51" fmla="*/ 2147483647 h 466"/>
              <a:gd name="T52" fmla="*/ 2147483647 w 1109"/>
              <a:gd name="T53" fmla="*/ 2147483647 h 466"/>
              <a:gd name="T54" fmla="*/ 2147483647 w 1109"/>
              <a:gd name="T55" fmla="*/ 2147483647 h 466"/>
              <a:gd name="T56" fmla="*/ 2147483647 w 1109"/>
              <a:gd name="T57" fmla="*/ 2147483647 h 466"/>
              <a:gd name="T58" fmla="*/ 2147483647 w 1109"/>
              <a:gd name="T59" fmla="*/ 2147483647 h 466"/>
              <a:gd name="T60" fmla="*/ 2147483647 w 1109"/>
              <a:gd name="T61" fmla="*/ 2147483647 h 466"/>
              <a:gd name="T62" fmla="*/ 2147483647 w 1109"/>
              <a:gd name="T63" fmla="*/ 2147483647 h 466"/>
              <a:gd name="T64" fmla="*/ 2147483647 w 1109"/>
              <a:gd name="T65" fmla="*/ 2147483647 h 466"/>
              <a:gd name="T66" fmla="*/ 2147483647 w 1109"/>
              <a:gd name="T67" fmla="*/ 2147483647 h 466"/>
              <a:gd name="T68" fmla="*/ 2147483647 w 1109"/>
              <a:gd name="T69" fmla="*/ 2147483647 h 466"/>
              <a:gd name="T70" fmla="*/ 2147483647 w 1109"/>
              <a:gd name="T71" fmla="*/ 2147483647 h 466"/>
              <a:gd name="T72" fmla="*/ 2147483647 w 1109"/>
              <a:gd name="T73" fmla="*/ 2147483647 h 466"/>
              <a:gd name="T74" fmla="*/ 2147483647 w 1109"/>
              <a:gd name="T75" fmla="*/ 2147483647 h 466"/>
              <a:gd name="T76" fmla="*/ 2147483647 w 1109"/>
              <a:gd name="T77" fmla="*/ 2147483647 h 466"/>
              <a:gd name="T78" fmla="*/ 2147483647 w 1109"/>
              <a:gd name="T79" fmla="*/ 2147483647 h 466"/>
              <a:gd name="T80" fmla="*/ 2147483647 w 1109"/>
              <a:gd name="T81" fmla="*/ 2147483647 h 466"/>
              <a:gd name="T82" fmla="*/ 2147483647 w 1109"/>
              <a:gd name="T83" fmla="*/ 2147483647 h 466"/>
              <a:gd name="T84" fmla="*/ 2147483647 w 1109"/>
              <a:gd name="T85" fmla="*/ 2147483647 h 466"/>
              <a:gd name="T86" fmla="*/ 2147483647 w 1109"/>
              <a:gd name="T87" fmla="*/ 2147483647 h 466"/>
              <a:gd name="T88" fmla="*/ 2147483647 w 1109"/>
              <a:gd name="T89" fmla="*/ 2147483647 h 466"/>
              <a:gd name="T90" fmla="*/ 0 w 1109"/>
              <a:gd name="T91" fmla="*/ 2147483647 h 46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109"/>
              <a:gd name="T139" fmla="*/ 0 h 466"/>
              <a:gd name="T140" fmla="*/ 1109 w 1109"/>
              <a:gd name="T141" fmla="*/ 466 h 46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109" h="466">
                <a:moveTo>
                  <a:pt x="0" y="366"/>
                </a:moveTo>
                <a:lnTo>
                  <a:pt x="0" y="400"/>
                </a:lnTo>
                <a:lnTo>
                  <a:pt x="163" y="383"/>
                </a:lnTo>
                <a:lnTo>
                  <a:pt x="255" y="339"/>
                </a:lnTo>
                <a:lnTo>
                  <a:pt x="432" y="318"/>
                </a:lnTo>
                <a:lnTo>
                  <a:pt x="506" y="361"/>
                </a:lnTo>
                <a:lnTo>
                  <a:pt x="622" y="348"/>
                </a:lnTo>
                <a:lnTo>
                  <a:pt x="793" y="466"/>
                </a:lnTo>
                <a:lnTo>
                  <a:pt x="816" y="453"/>
                </a:lnTo>
                <a:lnTo>
                  <a:pt x="858" y="448"/>
                </a:lnTo>
                <a:lnTo>
                  <a:pt x="867" y="418"/>
                </a:lnTo>
                <a:lnTo>
                  <a:pt x="877" y="435"/>
                </a:lnTo>
                <a:lnTo>
                  <a:pt x="891" y="379"/>
                </a:lnTo>
                <a:lnTo>
                  <a:pt x="914" y="353"/>
                </a:lnTo>
                <a:lnTo>
                  <a:pt x="932" y="335"/>
                </a:lnTo>
                <a:lnTo>
                  <a:pt x="923" y="331"/>
                </a:lnTo>
                <a:lnTo>
                  <a:pt x="923" y="318"/>
                </a:lnTo>
                <a:lnTo>
                  <a:pt x="914" y="305"/>
                </a:lnTo>
                <a:lnTo>
                  <a:pt x="932" y="318"/>
                </a:lnTo>
                <a:lnTo>
                  <a:pt x="928" y="322"/>
                </a:lnTo>
                <a:lnTo>
                  <a:pt x="937" y="331"/>
                </a:lnTo>
                <a:lnTo>
                  <a:pt x="951" y="318"/>
                </a:lnTo>
                <a:lnTo>
                  <a:pt x="956" y="313"/>
                </a:lnTo>
                <a:lnTo>
                  <a:pt x="951" y="296"/>
                </a:lnTo>
                <a:lnTo>
                  <a:pt x="956" y="296"/>
                </a:lnTo>
                <a:lnTo>
                  <a:pt x="965" y="305"/>
                </a:lnTo>
                <a:lnTo>
                  <a:pt x="1002" y="287"/>
                </a:lnTo>
                <a:lnTo>
                  <a:pt x="1034" y="287"/>
                </a:lnTo>
                <a:lnTo>
                  <a:pt x="1058" y="248"/>
                </a:lnTo>
                <a:lnTo>
                  <a:pt x="1053" y="235"/>
                </a:lnTo>
                <a:lnTo>
                  <a:pt x="1039" y="253"/>
                </a:lnTo>
                <a:lnTo>
                  <a:pt x="1034" y="231"/>
                </a:lnTo>
                <a:lnTo>
                  <a:pt x="1020" y="248"/>
                </a:lnTo>
                <a:lnTo>
                  <a:pt x="1025" y="257"/>
                </a:lnTo>
                <a:lnTo>
                  <a:pt x="1011" y="248"/>
                </a:lnTo>
                <a:lnTo>
                  <a:pt x="1011" y="261"/>
                </a:lnTo>
                <a:lnTo>
                  <a:pt x="974" y="261"/>
                </a:lnTo>
                <a:lnTo>
                  <a:pt x="951" y="244"/>
                </a:lnTo>
                <a:lnTo>
                  <a:pt x="951" y="235"/>
                </a:lnTo>
                <a:lnTo>
                  <a:pt x="988" y="257"/>
                </a:lnTo>
                <a:lnTo>
                  <a:pt x="1020" y="222"/>
                </a:lnTo>
                <a:lnTo>
                  <a:pt x="1002" y="222"/>
                </a:lnTo>
                <a:lnTo>
                  <a:pt x="1020" y="200"/>
                </a:lnTo>
                <a:lnTo>
                  <a:pt x="1002" y="205"/>
                </a:lnTo>
                <a:lnTo>
                  <a:pt x="946" y="183"/>
                </a:lnTo>
                <a:lnTo>
                  <a:pt x="974" y="179"/>
                </a:lnTo>
                <a:lnTo>
                  <a:pt x="1002" y="187"/>
                </a:lnTo>
                <a:lnTo>
                  <a:pt x="1002" y="183"/>
                </a:lnTo>
                <a:lnTo>
                  <a:pt x="988" y="166"/>
                </a:lnTo>
                <a:lnTo>
                  <a:pt x="1002" y="166"/>
                </a:lnTo>
                <a:lnTo>
                  <a:pt x="1020" y="161"/>
                </a:lnTo>
                <a:lnTo>
                  <a:pt x="1007" y="174"/>
                </a:lnTo>
                <a:lnTo>
                  <a:pt x="1016" y="187"/>
                </a:lnTo>
                <a:lnTo>
                  <a:pt x="1030" y="174"/>
                </a:lnTo>
                <a:lnTo>
                  <a:pt x="1034" y="187"/>
                </a:lnTo>
                <a:lnTo>
                  <a:pt x="1048" y="187"/>
                </a:lnTo>
                <a:lnTo>
                  <a:pt x="1062" y="183"/>
                </a:lnTo>
                <a:lnTo>
                  <a:pt x="1081" y="166"/>
                </a:lnTo>
                <a:lnTo>
                  <a:pt x="1090" y="140"/>
                </a:lnTo>
                <a:lnTo>
                  <a:pt x="1109" y="135"/>
                </a:lnTo>
                <a:lnTo>
                  <a:pt x="1109" y="118"/>
                </a:lnTo>
                <a:lnTo>
                  <a:pt x="1095" y="92"/>
                </a:lnTo>
                <a:lnTo>
                  <a:pt x="1081" y="92"/>
                </a:lnTo>
                <a:lnTo>
                  <a:pt x="1062" y="135"/>
                </a:lnTo>
                <a:lnTo>
                  <a:pt x="1053" y="113"/>
                </a:lnTo>
                <a:lnTo>
                  <a:pt x="1053" y="87"/>
                </a:lnTo>
                <a:lnTo>
                  <a:pt x="1016" y="100"/>
                </a:lnTo>
                <a:lnTo>
                  <a:pt x="969" y="109"/>
                </a:lnTo>
                <a:lnTo>
                  <a:pt x="974" y="92"/>
                </a:lnTo>
                <a:lnTo>
                  <a:pt x="1002" y="79"/>
                </a:lnTo>
                <a:lnTo>
                  <a:pt x="1048" y="61"/>
                </a:lnTo>
                <a:lnTo>
                  <a:pt x="1030" y="40"/>
                </a:lnTo>
                <a:lnTo>
                  <a:pt x="1062" y="57"/>
                </a:lnTo>
                <a:lnTo>
                  <a:pt x="1053" y="35"/>
                </a:lnTo>
                <a:lnTo>
                  <a:pt x="1081" y="61"/>
                </a:lnTo>
                <a:lnTo>
                  <a:pt x="1058" y="18"/>
                </a:lnTo>
                <a:lnTo>
                  <a:pt x="1034" y="0"/>
                </a:lnTo>
                <a:lnTo>
                  <a:pt x="640" y="70"/>
                </a:lnTo>
                <a:lnTo>
                  <a:pt x="316" y="109"/>
                </a:lnTo>
                <a:lnTo>
                  <a:pt x="311" y="144"/>
                </a:lnTo>
                <a:lnTo>
                  <a:pt x="297" y="157"/>
                </a:lnTo>
                <a:lnTo>
                  <a:pt x="269" y="196"/>
                </a:lnTo>
                <a:lnTo>
                  <a:pt x="251" y="192"/>
                </a:lnTo>
                <a:lnTo>
                  <a:pt x="232" y="200"/>
                </a:lnTo>
                <a:lnTo>
                  <a:pt x="218" y="222"/>
                </a:lnTo>
                <a:lnTo>
                  <a:pt x="200" y="209"/>
                </a:lnTo>
                <a:lnTo>
                  <a:pt x="172" y="231"/>
                </a:lnTo>
                <a:lnTo>
                  <a:pt x="167" y="253"/>
                </a:lnTo>
                <a:lnTo>
                  <a:pt x="42" y="322"/>
                </a:lnTo>
                <a:lnTo>
                  <a:pt x="33" y="348"/>
                </a:lnTo>
                <a:lnTo>
                  <a:pt x="0" y="366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3" name="Freeform 29"/>
          <p:cNvSpPr>
            <a:spLocks/>
          </p:cNvSpPr>
          <p:nvPr/>
        </p:nvSpPr>
        <p:spPr bwMode="auto">
          <a:xfrm>
            <a:off x="2163763" y="1766888"/>
            <a:ext cx="1200150" cy="723900"/>
          </a:xfrm>
          <a:custGeom>
            <a:avLst/>
            <a:gdLst>
              <a:gd name="T0" fmla="*/ 0 w 756"/>
              <a:gd name="T1" fmla="*/ 2147483647 h 456"/>
              <a:gd name="T2" fmla="*/ 2147483647 w 756"/>
              <a:gd name="T3" fmla="*/ 2147483647 h 456"/>
              <a:gd name="T4" fmla="*/ 2147483647 w 756"/>
              <a:gd name="T5" fmla="*/ 2147483647 h 456"/>
              <a:gd name="T6" fmla="*/ 2147483647 w 756"/>
              <a:gd name="T7" fmla="*/ 2147483647 h 456"/>
              <a:gd name="T8" fmla="*/ 2147483647 w 756"/>
              <a:gd name="T9" fmla="*/ 2147483647 h 456"/>
              <a:gd name="T10" fmla="*/ 2147483647 w 756"/>
              <a:gd name="T11" fmla="*/ 2147483647 h 456"/>
              <a:gd name="T12" fmla="*/ 2147483647 w 756"/>
              <a:gd name="T13" fmla="*/ 2147483647 h 456"/>
              <a:gd name="T14" fmla="*/ 2147483647 w 756"/>
              <a:gd name="T15" fmla="*/ 2147483647 h 456"/>
              <a:gd name="T16" fmla="*/ 2147483647 w 756"/>
              <a:gd name="T17" fmla="*/ 2147483647 h 456"/>
              <a:gd name="T18" fmla="*/ 2147483647 w 756"/>
              <a:gd name="T19" fmla="*/ 2147483647 h 456"/>
              <a:gd name="T20" fmla="*/ 2147483647 w 756"/>
              <a:gd name="T21" fmla="*/ 2147483647 h 456"/>
              <a:gd name="T22" fmla="*/ 2147483647 w 756"/>
              <a:gd name="T23" fmla="*/ 2147483647 h 456"/>
              <a:gd name="T24" fmla="*/ 2147483647 w 756"/>
              <a:gd name="T25" fmla="*/ 2147483647 h 456"/>
              <a:gd name="T26" fmla="*/ 2147483647 w 756"/>
              <a:gd name="T27" fmla="*/ 2147483647 h 456"/>
              <a:gd name="T28" fmla="*/ 2147483647 w 756"/>
              <a:gd name="T29" fmla="*/ 2147483647 h 456"/>
              <a:gd name="T30" fmla="*/ 2147483647 w 756"/>
              <a:gd name="T31" fmla="*/ 0 h 456"/>
              <a:gd name="T32" fmla="*/ 2147483647 w 756"/>
              <a:gd name="T33" fmla="*/ 2147483647 h 456"/>
              <a:gd name="T34" fmla="*/ 2147483647 w 756"/>
              <a:gd name="T35" fmla="*/ 2147483647 h 456"/>
              <a:gd name="T36" fmla="*/ 0 w 756"/>
              <a:gd name="T37" fmla="*/ 2147483647 h 456"/>
              <a:gd name="T38" fmla="*/ 0 w 756"/>
              <a:gd name="T39" fmla="*/ 2147483647 h 45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56"/>
              <a:gd name="T61" fmla="*/ 0 h 456"/>
              <a:gd name="T62" fmla="*/ 756 w 756"/>
              <a:gd name="T63" fmla="*/ 456 h 45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56" h="456">
                <a:moveTo>
                  <a:pt x="0" y="113"/>
                </a:moveTo>
                <a:lnTo>
                  <a:pt x="37" y="313"/>
                </a:lnTo>
                <a:lnTo>
                  <a:pt x="61" y="456"/>
                </a:lnTo>
                <a:lnTo>
                  <a:pt x="186" y="434"/>
                </a:lnTo>
                <a:lnTo>
                  <a:pt x="640" y="352"/>
                </a:lnTo>
                <a:lnTo>
                  <a:pt x="659" y="334"/>
                </a:lnTo>
                <a:lnTo>
                  <a:pt x="687" y="334"/>
                </a:lnTo>
                <a:lnTo>
                  <a:pt x="714" y="313"/>
                </a:lnTo>
                <a:lnTo>
                  <a:pt x="733" y="282"/>
                </a:lnTo>
                <a:lnTo>
                  <a:pt x="756" y="260"/>
                </a:lnTo>
                <a:lnTo>
                  <a:pt x="682" y="204"/>
                </a:lnTo>
                <a:lnTo>
                  <a:pt x="682" y="152"/>
                </a:lnTo>
                <a:lnTo>
                  <a:pt x="714" y="78"/>
                </a:lnTo>
                <a:lnTo>
                  <a:pt x="663" y="56"/>
                </a:lnTo>
                <a:lnTo>
                  <a:pt x="645" y="17"/>
                </a:lnTo>
                <a:lnTo>
                  <a:pt x="612" y="0"/>
                </a:lnTo>
                <a:lnTo>
                  <a:pt x="112" y="91"/>
                </a:lnTo>
                <a:lnTo>
                  <a:pt x="84" y="56"/>
                </a:lnTo>
                <a:lnTo>
                  <a:pt x="0" y="11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4" name="Freeform 30"/>
          <p:cNvSpPr>
            <a:spLocks/>
          </p:cNvSpPr>
          <p:nvPr/>
        </p:nvSpPr>
        <p:spPr bwMode="auto">
          <a:xfrm>
            <a:off x="2163763" y="1766888"/>
            <a:ext cx="1200150" cy="723900"/>
          </a:xfrm>
          <a:custGeom>
            <a:avLst/>
            <a:gdLst>
              <a:gd name="T0" fmla="*/ 0 w 756"/>
              <a:gd name="T1" fmla="*/ 2147483647 h 456"/>
              <a:gd name="T2" fmla="*/ 2147483647 w 756"/>
              <a:gd name="T3" fmla="*/ 2147483647 h 456"/>
              <a:gd name="T4" fmla="*/ 2147483647 w 756"/>
              <a:gd name="T5" fmla="*/ 2147483647 h 456"/>
              <a:gd name="T6" fmla="*/ 2147483647 w 756"/>
              <a:gd name="T7" fmla="*/ 2147483647 h 456"/>
              <a:gd name="T8" fmla="*/ 2147483647 w 756"/>
              <a:gd name="T9" fmla="*/ 2147483647 h 456"/>
              <a:gd name="T10" fmla="*/ 2147483647 w 756"/>
              <a:gd name="T11" fmla="*/ 2147483647 h 456"/>
              <a:gd name="T12" fmla="*/ 2147483647 w 756"/>
              <a:gd name="T13" fmla="*/ 2147483647 h 456"/>
              <a:gd name="T14" fmla="*/ 2147483647 w 756"/>
              <a:gd name="T15" fmla="*/ 2147483647 h 456"/>
              <a:gd name="T16" fmla="*/ 2147483647 w 756"/>
              <a:gd name="T17" fmla="*/ 2147483647 h 456"/>
              <a:gd name="T18" fmla="*/ 2147483647 w 756"/>
              <a:gd name="T19" fmla="*/ 2147483647 h 456"/>
              <a:gd name="T20" fmla="*/ 2147483647 w 756"/>
              <a:gd name="T21" fmla="*/ 2147483647 h 456"/>
              <a:gd name="T22" fmla="*/ 2147483647 w 756"/>
              <a:gd name="T23" fmla="*/ 2147483647 h 456"/>
              <a:gd name="T24" fmla="*/ 2147483647 w 756"/>
              <a:gd name="T25" fmla="*/ 2147483647 h 456"/>
              <a:gd name="T26" fmla="*/ 2147483647 w 756"/>
              <a:gd name="T27" fmla="*/ 2147483647 h 456"/>
              <a:gd name="T28" fmla="*/ 2147483647 w 756"/>
              <a:gd name="T29" fmla="*/ 2147483647 h 456"/>
              <a:gd name="T30" fmla="*/ 2147483647 w 756"/>
              <a:gd name="T31" fmla="*/ 0 h 456"/>
              <a:gd name="T32" fmla="*/ 2147483647 w 756"/>
              <a:gd name="T33" fmla="*/ 2147483647 h 456"/>
              <a:gd name="T34" fmla="*/ 2147483647 w 756"/>
              <a:gd name="T35" fmla="*/ 2147483647 h 456"/>
              <a:gd name="T36" fmla="*/ 0 w 756"/>
              <a:gd name="T37" fmla="*/ 2147483647 h 456"/>
              <a:gd name="T38" fmla="*/ 0 w 756"/>
              <a:gd name="T39" fmla="*/ 2147483647 h 45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56"/>
              <a:gd name="T61" fmla="*/ 0 h 456"/>
              <a:gd name="T62" fmla="*/ 756 w 756"/>
              <a:gd name="T63" fmla="*/ 456 h 45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56" h="456">
                <a:moveTo>
                  <a:pt x="0" y="113"/>
                </a:moveTo>
                <a:lnTo>
                  <a:pt x="37" y="313"/>
                </a:lnTo>
                <a:lnTo>
                  <a:pt x="61" y="456"/>
                </a:lnTo>
                <a:lnTo>
                  <a:pt x="186" y="434"/>
                </a:lnTo>
                <a:lnTo>
                  <a:pt x="640" y="352"/>
                </a:lnTo>
                <a:lnTo>
                  <a:pt x="659" y="334"/>
                </a:lnTo>
                <a:lnTo>
                  <a:pt x="687" y="334"/>
                </a:lnTo>
                <a:lnTo>
                  <a:pt x="714" y="313"/>
                </a:lnTo>
                <a:lnTo>
                  <a:pt x="733" y="282"/>
                </a:lnTo>
                <a:lnTo>
                  <a:pt x="756" y="260"/>
                </a:lnTo>
                <a:lnTo>
                  <a:pt x="682" y="204"/>
                </a:lnTo>
                <a:lnTo>
                  <a:pt x="682" y="152"/>
                </a:lnTo>
                <a:lnTo>
                  <a:pt x="714" y="78"/>
                </a:lnTo>
                <a:lnTo>
                  <a:pt x="663" y="56"/>
                </a:lnTo>
                <a:lnTo>
                  <a:pt x="645" y="17"/>
                </a:lnTo>
                <a:lnTo>
                  <a:pt x="612" y="0"/>
                </a:lnTo>
                <a:lnTo>
                  <a:pt x="112" y="91"/>
                </a:lnTo>
                <a:lnTo>
                  <a:pt x="84" y="56"/>
                </a:lnTo>
                <a:lnTo>
                  <a:pt x="0" y="113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5" name="Freeform 31"/>
          <p:cNvSpPr>
            <a:spLocks/>
          </p:cNvSpPr>
          <p:nvPr/>
        </p:nvSpPr>
        <p:spPr bwMode="auto">
          <a:xfrm>
            <a:off x="3805238" y="1600200"/>
            <a:ext cx="161925" cy="187325"/>
          </a:xfrm>
          <a:custGeom>
            <a:avLst/>
            <a:gdLst>
              <a:gd name="T0" fmla="*/ 0 w 102"/>
              <a:gd name="T1" fmla="*/ 2147483647 h 118"/>
              <a:gd name="T2" fmla="*/ 2147483647 w 102"/>
              <a:gd name="T3" fmla="*/ 2147483647 h 118"/>
              <a:gd name="T4" fmla="*/ 2147483647 w 102"/>
              <a:gd name="T5" fmla="*/ 2147483647 h 118"/>
              <a:gd name="T6" fmla="*/ 2147483647 w 102"/>
              <a:gd name="T7" fmla="*/ 2147483647 h 118"/>
              <a:gd name="T8" fmla="*/ 2147483647 w 102"/>
              <a:gd name="T9" fmla="*/ 2147483647 h 118"/>
              <a:gd name="T10" fmla="*/ 2147483647 w 102"/>
              <a:gd name="T11" fmla="*/ 2147483647 h 118"/>
              <a:gd name="T12" fmla="*/ 2147483647 w 102"/>
              <a:gd name="T13" fmla="*/ 2147483647 h 118"/>
              <a:gd name="T14" fmla="*/ 2147483647 w 102"/>
              <a:gd name="T15" fmla="*/ 2147483647 h 118"/>
              <a:gd name="T16" fmla="*/ 2147483647 w 102"/>
              <a:gd name="T17" fmla="*/ 2147483647 h 118"/>
              <a:gd name="T18" fmla="*/ 2147483647 w 102"/>
              <a:gd name="T19" fmla="*/ 2147483647 h 118"/>
              <a:gd name="T20" fmla="*/ 2147483647 w 102"/>
              <a:gd name="T21" fmla="*/ 2147483647 h 118"/>
              <a:gd name="T22" fmla="*/ 2147483647 w 102"/>
              <a:gd name="T23" fmla="*/ 2147483647 h 118"/>
              <a:gd name="T24" fmla="*/ 2147483647 w 102"/>
              <a:gd name="T25" fmla="*/ 2147483647 h 118"/>
              <a:gd name="T26" fmla="*/ 2147483647 w 102"/>
              <a:gd name="T27" fmla="*/ 0 h 118"/>
              <a:gd name="T28" fmla="*/ 0 w 102"/>
              <a:gd name="T29" fmla="*/ 2147483647 h 118"/>
              <a:gd name="T30" fmla="*/ 0 w 102"/>
              <a:gd name="T31" fmla="*/ 2147483647 h 11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02"/>
              <a:gd name="T49" fmla="*/ 0 h 118"/>
              <a:gd name="T50" fmla="*/ 102 w 102"/>
              <a:gd name="T51" fmla="*/ 118 h 11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02" h="118">
                <a:moveTo>
                  <a:pt x="0" y="13"/>
                </a:moveTo>
                <a:lnTo>
                  <a:pt x="24" y="113"/>
                </a:lnTo>
                <a:lnTo>
                  <a:pt x="28" y="118"/>
                </a:lnTo>
                <a:lnTo>
                  <a:pt x="65" y="96"/>
                </a:lnTo>
                <a:lnTo>
                  <a:pt x="61" y="66"/>
                </a:lnTo>
                <a:lnTo>
                  <a:pt x="65" y="52"/>
                </a:lnTo>
                <a:lnTo>
                  <a:pt x="75" y="61"/>
                </a:lnTo>
                <a:lnTo>
                  <a:pt x="79" y="83"/>
                </a:lnTo>
                <a:lnTo>
                  <a:pt x="88" y="83"/>
                </a:lnTo>
                <a:lnTo>
                  <a:pt x="102" y="61"/>
                </a:lnTo>
                <a:lnTo>
                  <a:pt x="88" y="35"/>
                </a:lnTo>
                <a:lnTo>
                  <a:pt x="65" y="35"/>
                </a:lnTo>
                <a:lnTo>
                  <a:pt x="51" y="5"/>
                </a:lnTo>
                <a:lnTo>
                  <a:pt x="37" y="0"/>
                </a:lnTo>
                <a:lnTo>
                  <a:pt x="0" y="1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Freeform 32"/>
          <p:cNvSpPr>
            <a:spLocks/>
          </p:cNvSpPr>
          <p:nvPr/>
        </p:nvSpPr>
        <p:spPr bwMode="auto">
          <a:xfrm>
            <a:off x="3805238" y="1600200"/>
            <a:ext cx="161925" cy="187325"/>
          </a:xfrm>
          <a:custGeom>
            <a:avLst/>
            <a:gdLst>
              <a:gd name="T0" fmla="*/ 0 w 102"/>
              <a:gd name="T1" fmla="*/ 13 h 118"/>
              <a:gd name="T2" fmla="*/ 24 w 102"/>
              <a:gd name="T3" fmla="*/ 113 h 118"/>
              <a:gd name="T4" fmla="*/ 28 w 102"/>
              <a:gd name="T5" fmla="*/ 118 h 118"/>
              <a:gd name="T6" fmla="*/ 65 w 102"/>
              <a:gd name="T7" fmla="*/ 96 h 118"/>
              <a:gd name="T8" fmla="*/ 61 w 102"/>
              <a:gd name="T9" fmla="*/ 66 h 118"/>
              <a:gd name="T10" fmla="*/ 65 w 102"/>
              <a:gd name="T11" fmla="*/ 52 h 118"/>
              <a:gd name="T12" fmla="*/ 75 w 102"/>
              <a:gd name="T13" fmla="*/ 61 h 118"/>
              <a:gd name="T14" fmla="*/ 79 w 102"/>
              <a:gd name="T15" fmla="*/ 83 h 118"/>
              <a:gd name="T16" fmla="*/ 88 w 102"/>
              <a:gd name="T17" fmla="*/ 83 h 118"/>
              <a:gd name="T18" fmla="*/ 102 w 102"/>
              <a:gd name="T19" fmla="*/ 61 h 118"/>
              <a:gd name="T20" fmla="*/ 88 w 102"/>
              <a:gd name="T21" fmla="*/ 35 h 118"/>
              <a:gd name="T22" fmla="*/ 65 w 102"/>
              <a:gd name="T23" fmla="*/ 35 h 118"/>
              <a:gd name="T24" fmla="*/ 51 w 102"/>
              <a:gd name="T25" fmla="*/ 5 h 118"/>
              <a:gd name="T26" fmla="*/ 37 w 102"/>
              <a:gd name="T27" fmla="*/ 0 h 118"/>
              <a:gd name="T28" fmla="*/ 0 w 102"/>
              <a:gd name="T29" fmla="*/ 13 h 118"/>
              <a:gd name="T30" fmla="*/ 0 w 102"/>
              <a:gd name="T31" fmla="*/ 13 h 11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02"/>
              <a:gd name="T49" fmla="*/ 0 h 118"/>
              <a:gd name="T50" fmla="*/ 102 w 102"/>
              <a:gd name="T51" fmla="*/ 118 h 11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02" h="118">
                <a:moveTo>
                  <a:pt x="0" y="13"/>
                </a:moveTo>
                <a:lnTo>
                  <a:pt x="24" y="113"/>
                </a:lnTo>
                <a:lnTo>
                  <a:pt x="28" y="118"/>
                </a:lnTo>
                <a:lnTo>
                  <a:pt x="65" y="96"/>
                </a:lnTo>
                <a:lnTo>
                  <a:pt x="61" y="66"/>
                </a:lnTo>
                <a:lnTo>
                  <a:pt x="65" y="52"/>
                </a:lnTo>
                <a:lnTo>
                  <a:pt x="75" y="61"/>
                </a:lnTo>
                <a:lnTo>
                  <a:pt x="79" y="83"/>
                </a:lnTo>
                <a:lnTo>
                  <a:pt x="88" y="83"/>
                </a:lnTo>
                <a:lnTo>
                  <a:pt x="102" y="61"/>
                </a:lnTo>
                <a:lnTo>
                  <a:pt x="88" y="35"/>
                </a:lnTo>
                <a:lnTo>
                  <a:pt x="65" y="35"/>
                </a:lnTo>
                <a:lnTo>
                  <a:pt x="51" y="5"/>
                </a:lnTo>
                <a:lnTo>
                  <a:pt x="37" y="0"/>
                </a:lnTo>
                <a:lnTo>
                  <a:pt x="0" y="13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367" name="Freeform 33"/>
          <p:cNvSpPr>
            <a:spLocks/>
          </p:cNvSpPr>
          <p:nvPr/>
        </p:nvSpPr>
        <p:spPr bwMode="auto">
          <a:xfrm>
            <a:off x="1870075" y="3602038"/>
            <a:ext cx="1044575" cy="752475"/>
          </a:xfrm>
          <a:custGeom>
            <a:avLst/>
            <a:gdLst>
              <a:gd name="T0" fmla="*/ 0 w 658"/>
              <a:gd name="T1" fmla="*/ 2147483647 h 474"/>
              <a:gd name="T2" fmla="*/ 2147483647 w 658"/>
              <a:gd name="T3" fmla="*/ 2147483647 h 474"/>
              <a:gd name="T4" fmla="*/ 2147483647 w 658"/>
              <a:gd name="T5" fmla="*/ 2147483647 h 474"/>
              <a:gd name="T6" fmla="*/ 2147483647 w 658"/>
              <a:gd name="T7" fmla="*/ 0 h 474"/>
              <a:gd name="T8" fmla="*/ 2147483647 w 658"/>
              <a:gd name="T9" fmla="*/ 2147483647 h 474"/>
              <a:gd name="T10" fmla="*/ 2147483647 w 658"/>
              <a:gd name="T11" fmla="*/ 2147483647 h 474"/>
              <a:gd name="T12" fmla="*/ 2147483647 w 658"/>
              <a:gd name="T13" fmla="*/ 2147483647 h 474"/>
              <a:gd name="T14" fmla="*/ 2147483647 w 658"/>
              <a:gd name="T15" fmla="*/ 2147483647 h 474"/>
              <a:gd name="T16" fmla="*/ 2147483647 w 658"/>
              <a:gd name="T17" fmla="*/ 2147483647 h 474"/>
              <a:gd name="T18" fmla="*/ 2147483647 w 658"/>
              <a:gd name="T19" fmla="*/ 2147483647 h 474"/>
              <a:gd name="T20" fmla="*/ 2147483647 w 658"/>
              <a:gd name="T21" fmla="*/ 2147483647 h 474"/>
              <a:gd name="T22" fmla="*/ 2147483647 w 658"/>
              <a:gd name="T23" fmla="*/ 2147483647 h 474"/>
              <a:gd name="T24" fmla="*/ 2147483647 w 658"/>
              <a:gd name="T25" fmla="*/ 2147483647 h 474"/>
              <a:gd name="T26" fmla="*/ 2147483647 w 658"/>
              <a:gd name="T27" fmla="*/ 2147483647 h 474"/>
              <a:gd name="T28" fmla="*/ 2147483647 w 658"/>
              <a:gd name="T29" fmla="*/ 2147483647 h 474"/>
              <a:gd name="T30" fmla="*/ 2147483647 w 658"/>
              <a:gd name="T31" fmla="*/ 2147483647 h 474"/>
              <a:gd name="T32" fmla="*/ 2147483647 w 658"/>
              <a:gd name="T33" fmla="*/ 2147483647 h 474"/>
              <a:gd name="T34" fmla="*/ 2147483647 w 658"/>
              <a:gd name="T35" fmla="*/ 2147483647 h 474"/>
              <a:gd name="T36" fmla="*/ 2147483647 w 658"/>
              <a:gd name="T37" fmla="*/ 2147483647 h 474"/>
              <a:gd name="T38" fmla="*/ 2147483647 w 658"/>
              <a:gd name="T39" fmla="*/ 2147483647 h 474"/>
              <a:gd name="T40" fmla="*/ 2147483647 w 658"/>
              <a:gd name="T41" fmla="*/ 2147483647 h 474"/>
              <a:gd name="T42" fmla="*/ 2147483647 w 658"/>
              <a:gd name="T43" fmla="*/ 2147483647 h 474"/>
              <a:gd name="T44" fmla="*/ 2147483647 w 658"/>
              <a:gd name="T45" fmla="*/ 2147483647 h 474"/>
              <a:gd name="T46" fmla="*/ 2147483647 w 658"/>
              <a:gd name="T47" fmla="*/ 2147483647 h 474"/>
              <a:gd name="T48" fmla="*/ 2147483647 w 658"/>
              <a:gd name="T49" fmla="*/ 2147483647 h 474"/>
              <a:gd name="T50" fmla="*/ 2147483647 w 658"/>
              <a:gd name="T51" fmla="*/ 2147483647 h 474"/>
              <a:gd name="T52" fmla="*/ 2147483647 w 658"/>
              <a:gd name="T53" fmla="*/ 2147483647 h 474"/>
              <a:gd name="T54" fmla="*/ 0 w 658"/>
              <a:gd name="T55" fmla="*/ 2147483647 h 474"/>
              <a:gd name="T56" fmla="*/ 0 w 658"/>
              <a:gd name="T57" fmla="*/ 2147483647 h 474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658"/>
              <a:gd name="T88" fmla="*/ 0 h 474"/>
              <a:gd name="T89" fmla="*/ 658 w 658"/>
              <a:gd name="T90" fmla="*/ 474 h 474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658" h="474">
                <a:moveTo>
                  <a:pt x="0" y="113"/>
                </a:moveTo>
                <a:lnTo>
                  <a:pt x="28" y="65"/>
                </a:lnTo>
                <a:lnTo>
                  <a:pt x="120" y="21"/>
                </a:lnTo>
                <a:lnTo>
                  <a:pt x="297" y="0"/>
                </a:lnTo>
                <a:lnTo>
                  <a:pt x="371" y="43"/>
                </a:lnTo>
                <a:lnTo>
                  <a:pt x="487" y="26"/>
                </a:lnTo>
                <a:lnTo>
                  <a:pt x="658" y="148"/>
                </a:lnTo>
                <a:lnTo>
                  <a:pt x="607" y="200"/>
                </a:lnTo>
                <a:lnTo>
                  <a:pt x="584" y="234"/>
                </a:lnTo>
                <a:lnTo>
                  <a:pt x="584" y="274"/>
                </a:lnTo>
                <a:lnTo>
                  <a:pt x="538" y="308"/>
                </a:lnTo>
                <a:lnTo>
                  <a:pt x="505" y="361"/>
                </a:lnTo>
                <a:lnTo>
                  <a:pt x="454" y="391"/>
                </a:lnTo>
                <a:lnTo>
                  <a:pt x="431" y="395"/>
                </a:lnTo>
                <a:lnTo>
                  <a:pt x="422" y="430"/>
                </a:lnTo>
                <a:lnTo>
                  <a:pt x="394" y="408"/>
                </a:lnTo>
                <a:lnTo>
                  <a:pt x="417" y="439"/>
                </a:lnTo>
                <a:lnTo>
                  <a:pt x="394" y="474"/>
                </a:lnTo>
                <a:lnTo>
                  <a:pt x="371" y="469"/>
                </a:lnTo>
                <a:lnTo>
                  <a:pt x="357" y="447"/>
                </a:lnTo>
                <a:lnTo>
                  <a:pt x="324" y="404"/>
                </a:lnTo>
                <a:lnTo>
                  <a:pt x="310" y="395"/>
                </a:lnTo>
                <a:lnTo>
                  <a:pt x="278" y="334"/>
                </a:lnTo>
                <a:lnTo>
                  <a:pt x="232" y="308"/>
                </a:lnTo>
                <a:lnTo>
                  <a:pt x="204" y="265"/>
                </a:lnTo>
                <a:lnTo>
                  <a:pt x="125" y="213"/>
                </a:lnTo>
                <a:lnTo>
                  <a:pt x="83" y="161"/>
                </a:lnTo>
                <a:lnTo>
                  <a:pt x="0" y="113"/>
                </a:ln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Freeform 34"/>
          <p:cNvSpPr>
            <a:spLocks/>
          </p:cNvSpPr>
          <p:nvPr/>
        </p:nvSpPr>
        <p:spPr bwMode="auto">
          <a:xfrm>
            <a:off x="1870075" y="3602038"/>
            <a:ext cx="1044575" cy="752475"/>
          </a:xfrm>
          <a:custGeom>
            <a:avLst/>
            <a:gdLst>
              <a:gd name="T0" fmla="*/ 0 w 658"/>
              <a:gd name="T1" fmla="*/ 113 h 474"/>
              <a:gd name="T2" fmla="*/ 28 w 658"/>
              <a:gd name="T3" fmla="*/ 65 h 474"/>
              <a:gd name="T4" fmla="*/ 120 w 658"/>
              <a:gd name="T5" fmla="*/ 21 h 474"/>
              <a:gd name="T6" fmla="*/ 297 w 658"/>
              <a:gd name="T7" fmla="*/ 0 h 474"/>
              <a:gd name="T8" fmla="*/ 371 w 658"/>
              <a:gd name="T9" fmla="*/ 43 h 474"/>
              <a:gd name="T10" fmla="*/ 487 w 658"/>
              <a:gd name="T11" fmla="*/ 26 h 474"/>
              <a:gd name="T12" fmla="*/ 658 w 658"/>
              <a:gd name="T13" fmla="*/ 148 h 474"/>
              <a:gd name="T14" fmla="*/ 607 w 658"/>
              <a:gd name="T15" fmla="*/ 200 h 474"/>
              <a:gd name="T16" fmla="*/ 584 w 658"/>
              <a:gd name="T17" fmla="*/ 234 h 474"/>
              <a:gd name="T18" fmla="*/ 584 w 658"/>
              <a:gd name="T19" fmla="*/ 274 h 474"/>
              <a:gd name="T20" fmla="*/ 538 w 658"/>
              <a:gd name="T21" fmla="*/ 308 h 474"/>
              <a:gd name="T22" fmla="*/ 505 w 658"/>
              <a:gd name="T23" fmla="*/ 361 h 474"/>
              <a:gd name="T24" fmla="*/ 454 w 658"/>
              <a:gd name="T25" fmla="*/ 391 h 474"/>
              <a:gd name="T26" fmla="*/ 431 w 658"/>
              <a:gd name="T27" fmla="*/ 395 h 474"/>
              <a:gd name="T28" fmla="*/ 422 w 658"/>
              <a:gd name="T29" fmla="*/ 430 h 474"/>
              <a:gd name="T30" fmla="*/ 394 w 658"/>
              <a:gd name="T31" fmla="*/ 408 h 474"/>
              <a:gd name="T32" fmla="*/ 417 w 658"/>
              <a:gd name="T33" fmla="*/ 439 h 474"/>
              <a:gd name="T34" fmla="*/ 394 w 658"/>
              <a:gd name="T35" fmla="*/ 474 h 474"/>
              <a:gd name="T36" fmla="*/ 371 w 658"/>
              <a:gd name="T37" fmla="*/ 469 h 474"/>
              <a:gd name="T38" fmla="*/ 357 w 658"/>
              <a:gd name="T39" fmla="*/ 447 h 474"/>
              <a:gd name="T40" fmla="*/ 324 w 658"/>
              <a:gd name="T41" fmla="*/ 404 h 474"/>
              <a:gd name="T42" fmla="*/ 310 w 658"/>
              <a:gd name="T43" fmla="*/ 395 h 474"/>
              <a:gd name="T44" fmla="*/ 278 w 658"/>
              <a:gd name="T45" fmla="*/ 334 h 474"/>
              <a:gd name="T46" fmla="*/ 232 w 658"/>
              <a:gd name="T47" fmla="*/ 308 h 474"/>
              <a:gd name="T48" fmla="*/ 204 w 658"/>
              <a:gd name="T49" fmla="*/ 265 h 474"/>
              <a:gd name="T50" fmla="*/ 125 w 658"/>
              <a:gd name="T51" fmla="*/ 213 h 474"/>
              <a:gd name="T52" fmla="*/ 83 w 658"/>
              <a:gd name="T53" fmla="*/ 161 h 474"/>
              <a:gd name="T54" fmla="*/ 0 w 658"/>
              <a:gd name="T55" fmla="*/ 113 h 474"/>
              <a:gd name="T56" fmla="*/ 0 w 658"/>
              <a:gd name="T57" fmla="*/ 113 h 474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658"/>
              <a:gd name="T88" fmla="*/ 0 h 474"/>
              <a:gd name="T89" fmla="*/ 658 w 658"/>
              <a:gd name="T90" fmla="*/ 474 h 474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658" h="474">
                <a:moveTo>
                  <a:pt x="0" y="113"/>
                </a:moveTo>
                <a:lnTo>
                  <a:pt x="28" y="65"/>
                </a:lnTo>
                <a:lnTo>
                  <a:pt x="120" y="21"/>
                </a:lnTo>
                <a:lnTo>
                  <a:pt x="297" y="0"/>
                </a:lnTo>
                <a:lnTo>
                  <a:pt x="371" y="43"/>
                </a:lnTo>
                <a:lnTo>
                  <a:pt x="487" y="26"/>
                </a:lnTo>
                <a:lnTo>
                  <a:pt x="658" y="148"/>
                </a:lnTo>
                <a:lnTo>
                  <a:pt x="607" y="200"/>
                </a:lnTo>
                <a:lnTo>
                  <a:pt x="584" y="234"/>
                </a:lnTo>
                <a:lnTo>
                  <a:pt x="584" y="274"/>
                </a:lnTo>
                <a:lnTo>
                  <a:pt x="538" y="308"/>
                </a:lnTo>
                <a:lnTo>
                  <a:pt x="505" y="361"/>
                </a:lnTo>
                <a:lnTo>
                  <a:pt x="454" y="391"/>
                </a:lnTo>
                <a:lnTo>
                  <a:pt x="431" y="395"/>
                </a:lnTo>
                <a:lnTo>
                  <a:pt x="422" y="430"/>
                </a:lnTo>
                <a:lnTo>
                  <a:pt x="394" y="408"/>
                </a:lnTo>
                <a:lnTo>
                  <a:pt x="417" y="439"/>
                </a:lnTo>
                <a:lnTo>
                  <a:pt x="394" y="474"/>
                </a:lnTo>
                <a:lnTo>
                  <a:pt x="371" y="469"/>
                </a:lnTo>
                <a:lnTo>
                  <a:pt x="357" y="447"/>
                </a:lnTo>
                <a:lnTo>
                  <a:pt x="324" y="404"/>
                </a:lnTo>
                <a:lnTo>
                  <a:pt x="310" y="395"/>
                </a:lnTo>
                <a:lnTo>
                  <a:pt x="278" y="334"/>
                </a:lnTo>
                <a:lnTo>
                  <a:pt x="232" y="308"/>
                </a:lnTo>
                <a:lnTo>
                  <a:pt x="204" y="265"/>
                </a:lnTo>
                <a:lnTo>
                  <a:pt x="125" y="213"/>
                </a:lnTo>
                <a:lnTo>
                  <a:pt x="83" y="161"/>
                </a:lnTo>
                <a:lnTo>
                  <a:pt x="0" y="113"/>
                </a:lnTo>
              </a:path>
            </a:pathLst>
          </a:custGeom>
          <a:solidFill>
            <a:schemeClr val="accent1">
              <a:lumMod val="50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6" name="Freeform 35"/>
          <p:cNvSpPr>
            <a:spLocks/>
          </p:cNvSpPr>
          <p:nvPr/>
        </p:nvSpPr>
        <p:spPr bwMode="auto">
          <a:xfrm>
            <a:off x="1752600" y="2476500"/>
            <a:ext cx="1589088" cy="849313"/>
          </a:xfrm>
          <a:custGeom>
            <a:avLst/>
            <a:gdLst>
              <a:gd name="T0" fmla="*/ 92 w 1001"/>
              <a:gd name="T1" fmla="*/ 478 h 535"/>
              <a:gd name="T2" fmla="*/ 125 w 1001"/>
              <a:gd name="T3" fmla="*/ 426 h 535"/>
              <a:gd name="T4" fmla="*/ 194 w 1001"/>
              <a:gd name="T5" fmla="*/ 365 h 535"/>
              <a:gd name="T6" fmla="*/ 273 w 1001"/>
              <a:gd name="T7" fmla="*/ 387 h 535"/>
              <a:gd name="T8" fmla="*/ 324 w 1001"/>
              <a:gd name="T9" fmla="*/ 387 h 535"/>
              <a:gd name="T10" fmla="*/ 389 w 1001"/>
              <a:gd name="T11" fmla="*/ 357 h 535"/>
              <a:gd name="T12" fmla="*/ 403 w 1001"/>
              <a:gd name="T13" fmla="*/ 313 h 535"/>
              <a:gd name="T14" fmla="*/ 459 w 1001"/>
              <a:gd name="T15" fmla="*/ 161 h 535"/>
              <a:gd name="T16" fmla="*/ 528 w 1001"/>
              <a:gd name="T17" fmla="*/ 122 h 535"/>
              <a:gd name="T18" fmla="*/ 584 w 1001"/>
              <a:gd name="T19" fmla="*/ 61 h 535"/>
              <a:gd name="T20" fmla="*/ 667 w 1001"/>
              <a:gd name="T21" fmla="*/ 39 h 535"/>
              <a:gd name="T22" fmla="*/ 709 w 1001"/>
              <a:gd name="T23" fmla="*/ 18 h 535"/>
              <a:gd name="T24" fmla="*/ 760 w 1001"/>
              <a:gd name="T25" fmla="*/ 57 h 535"/>
              <a:gd name="T26" fmla="*/ 774 w 1001"/>
              <a:gd name="T27" fmla="*/ 92 h 535"/>
              <a:gd name="T28" fmla="*/ 760 w 1001"/>
              <a:gd name="T29" fmla="*/ 148 h 535"/>
              <a:gd name="T30" fmla="*/ 797 w 1001"/>
              <a:gd name="T31" fmla="*/ 152 h 535"/>
              <a:gd name="T32" fmla="*/ 853 w 1001"/>
              <a:gd name="T33" fmla="*/ 165 h 535"/>
              <a:gd name="T34" fmla="*/ 904 w 1001"/>
              <a:gd name="T35" fmla="*/ 192 h 535"/>
              <a:gd name="T36" fmla="*/ 899 w 1001"/>
              <a:gd name="T37" fmla="*/ 226 h 535"/>
              <a:gd name="T38" fmla="*/ 885 w 1001"/>
              <a:gd name="T39" fmla="*/ 231 h 535"/>
              <a:gd name="T40" fmla="*/ 816 w 1001"/>
              <a:gd name="T41" fmla="*/ 192 h 535"/>
              <a:gd name="T42" fmla="*/ 908 w 1001"/>
              <a:gd name="T43" fmla="*/ 244 h 535"/>
              <a:gd name="T44" fmla="*/ 922 w 1001"/>
              <a:gd name="T45" fmla="*/ 270 h 535"/>
              <a:gd name="T46" fmla="*/ 908 w 1001"/>
              <a:gd name="T47" fmla="*/ 270 h 535"/>
              <a:gd name="T48" fmla="*/ 899 w 1001"/>
              <a:gd name="T49" fmla="*/ 283 h 535"/>
              <a:gd name="T50" fmla="*/ 899 w 1001"/>
              <a:gd name="T51" fmla="*/ 296 h 535"/>
              <a:gd name="T52" fmla="*/ 848 w 1001"/>
              <a:gd name="T53" fmla="*/ 261 h 535"/>
              <a:gd name="T54" fmla="*/ 890 w 1001"/>
              <a:gd name="T55" fmla="*/ 300 h 535"/>
              <a:gd name="T56" fmla="*/ 922 w 1001"/>
              <a:gd name="T57" fmla="*/ 309 h 535"/>
              <a:gd name="T58" fmla="*/ 927 w 1001"/>
              <a:gd name="T59" fmla="*/ 318 h 535"/>
              <a:gd name="T60" fmla="*/ 918 w 1001"/>
              <a:gd name="T61" fmla="*/ 331 h 535"/>
              <a:gd name="T62" fmla="*/ 885 w 1001"/>
              <a:gd name="T63" fmla="*/ 309 h 535"/>
              <a:gd name="T64" fmla="*/ 844 w 1001"/>
              <a:gd name="T65" fmla="*/ 296 h 535"/>
              <a:gd name="T66" fmla="*/ 876 w 1001"/>
              <a:gd name="T67" fmla="*/ 318 h 535"/>
              <a:gd name="T68" fmla="*/ 918 w 1001"/>
              <a:gd name="T69" fmla="*/ 348 h 535"/>
              <a:gd name="T70" fmla="*/ 932 w 1001"/>
              <a:gd name="T71" fmla="*/ 335 h 535"/>
              <a:gd name="T72" fmla="*/ 973 w 1001"/>
              <a:gd name="T73" fmla="*/ 335 h 535"/>
              <a:gd name="T74" fmla="*/ 983 w 1001"/>
              <a:gd name="T75" fmla="*/ 378 h 535"/>
              <a:gd name="T76" fmla="*/ 584 w 1001"/>
              <a:gd name="T77" fmla="*/ 465 h 535"/>
              <a:gd name="T78" fmla="*/ 0 w 1001"/>
              <a:gd name="T79" fmla="*/ 535 h 53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001"/>
              <a:gd name="T121" fmla="*/ 0 h 535"/>
              <a:gd name="T122" fmla="*/ 1001 w 1001"/>
              <a:gd name="T123" fmla="*/ 535 h 535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001" h="535">
                <a:moveTo>
                  <a:pt x="0" y="535"/>
                </a:moveTo>
                <a:lnTo>
                  <a:pt x="92" y="478"/>
                </a:lnTo>
                <a:lnTo>
                  <a:pt x="92" y="465"/>
                </a:lnTo>
                <a:lnTo>
                  <a:pt x="125" y="426"/>
                </a:lnTo>
                <a:lnTo>
                  <a:pt x="157" y="405"/>
                </a:lnTo>
                <a:lnTo>
                  <a:pt x="194" y="365"/>
                </a:lnTo>
                <a:lnTo>
                  <a:pt x="227" y="405"/>
                </a:lnTo>
                <a:lnTo>
                  <a:pt x="273" y="387"/>
                </a:lnTo>
                <a:lnTo>
                  <a:pt x="296" y="396"/>
                </a:lnTo>
                <a:lnTo>
                  <a:pt x="324" y="387"/>
                </a:lnTo>
                <a:lnTo>
                  <a:pt x="338" y="361"/>
                </a:lnTo>
                <a:lnTo>
                  <a:pt x="389" y="357"/>
                </a:lnTo>
                <a:lnTo>
                  <a:pt x="417" y="322"/>
                </a:lnTo>
                <a:lnTo>
                  <a:pt x="403" y="313"/>
                </a:lnTo>
                <a:lnTo>
                  <a:pt x="449" y="213"/>
                </a:lnTo>
                <a:lnTo>
                  <a:pt x="459" y="161"/>
                </a:lnTo>
                <a:lnTo>
                  <a:pt x="505" y="183"/>
                </a:lnTo>
                <a:lnTo>
                  <a:pt x="528" y="122"/>
                </a:lnTo>
                <a:lnTo>
                  <a:pt x="551" y="118"/>
                </a:lnTo>
                <a:lnTo>
                  <a:pt x="584" y="61"/>
                </a:lnTo>
                <a:lnTo>
                  <a:pt x="598" y="0"/>
                </a:lnTo>
                <a:lnTo>
                  <a:pt x="667" y="39"/>
                </a:lnTo>
                <a:lnTo>
                  <a:pt x="677" y="9"/>
                </a:lnTo>
                <a:lnTo>
                  <a:pt x="709" y="18"/>
                </a:lnTo>
                <a:lnTo>
                  <a:pt x="732" y="44"/>
                </a:lnTo>
                <a:lnTo>
                  <a:pt x="760" y="57"/>
                </a:lnTo>
                <a:lnTo>
                  <a:pt x="774" y="74"/>
                </a:lnTo>
                <a:lnTo>
                  <a:pt x="774" y="92"/>
                </a:lnTo>
                <a:lnTo>
                  <a:pt x="751" y="126"/>
                </a:lnTo>
                <a:lnTo>
                  <a:pt x="760" y="148"/>
                </a:lnTo>
                <a:lnTo>
                  <a:pt x="788" y="139"/>
                </a:lnTo>
                <a:lnTo>
                  <a:pt x="797" y="152"/>
                </a:lnTo>
                <a:lnTo>
                  <a:pt x="806" y="161"/>
                </a:lnTo>
                <a:lnTo>
                  <a:pt x="853" y="165"/>
                </a:lnTo>
                <a:lnTo>
                  <a:pt x="862" y="179"/>
                </a:lnTo>
                <a:lnTo>
                  <a:pt x="904" y="192"/>
                </a:lnTo>
                <a:lnTo>
                  <a:pt x="895" y="200"/>
                </a:lnTo>
                <a:lnTo>
                  <a:pt x="899" y="226"/>
                </a:lnTo>
                <a:lnTo>
                  <a:pt x="904" y="235"/>
                </a:lnTo>
                <a:lnTo>
                  <a:pt x="885" y="231"/>
                </a:lnTo>
                <a:lnTo>
                  <a:pt x="857" y="218"/>
                </a:lnTo>
                <a:lnTo>
                  <a:pt x="816" y="192"/>
                </a:lnTo>
                <a:lnTo>
                  <a:pt x="876" y="244"/>
                </a:lnTo>
                <a:lnTo>
                  <a:pt x="908" y="244"/>
                </a:lnTo>
                <a:lnTo>
                  <a:pt x="890" y="252"/>
                </a:lnTo>
                <a:lnTo>
                  <a:pt x="922" y="270"/>
                </a:lnTo>
                <a:lnTo>
                  <a:pt x="922" y="283"/>
                </a:lnTo>
                <a:lnTo>
                  <a:pt x="908" y="270"/>
                </a:lnTo>
                <a:lnTo>
                  <a:pt x="899" y="270"/>
                </a:lnTo>
                <a:lnTo>
                  <a:pt x="899" y="283"/>
                </a:lnTo>
                <a:lnTo>
                  <a:pt x="908" y="292"/>
                </a:lnTo>
                <a:lnTo>
                  <a:pt x="899" y="296"/>
                </a:lnTo>
                <a:lnTo>
                  <a:pt x="862" y="270"/>
                </a:lnTo>
                <a:lnTo>
                  <a:pt x="848" y="261"/>
                </a:lnTo>
                <a:lnTo>
                  <a:pt x="857" y="278"/>
                </a:lnTo>
                <a:lnTo>
                  <a:pt x="890" y="300"/>
                </a:lnTo>
                <a:lnTo>
                  <a:pt x="904" y="300"/>
                </a:lnTo>
                <a:lnTo>
                  <a:pt x="922" y="309"/>
                </a:lnTo>
                <a:lnTo>
                  <a:pt x="918" y="318"/>
                </a:lnTo>
                <a:lnTo>
                  <a:pt x="927" y="318"/>
                </a:lnTo>
                <a:lnTo>
                  <a:pt x="932" y="322"/>
                </a:lnTo>
                <a:lnTo>
                  <a:pt x="918" y="331"/>
                </a:lnTo>
                <a:lnTo>
                  <a:pt x="890" y="322"/>
                </a:lnTo>
                <a:lnTo>
                  <a:pt x="885" y="309"/>
                </a:lnTo>
                <a:lnTo>
                  <a:pt x="853" y="309"/>
                </a:lnTo>
                <a:lnTo>
                  <a:pt x="844" y="296"/>
                </a:lnTo>
                <a:lnTo>
                  <a:pt x="834" y="309"/>
                </a:lnTo>
                <a:lnTo>
                  <a:pt x="876" y="318"/>
                </a:lnTo>
                <a:lnTo>
                  <a:pt x="881" y="331"/>
                </a:lnTo>
                <a:lnTo>
                  <a:pt x="918" y="348"/>
                </a:lnTo>
                <a:lnTo>
                  <a:pt x="927" y="348"/>
                </a:lnTo>
                <a:lnTo>
                  <a:pt x="932" y="335"/>
                </a:lnTo>
                <a:lnTo>
                  <a:pt x="946" y="339"/>
                </a:lnTo>
                <a:lnTo>
                  <a:pt x="973" y="335"/>
                </a:lnTo>
                <a:lnTo>
                  <a:pt x="1001" y="387"/>
                </a:lnTo>
                <a:lnTo>
                  <a:pt x="983" y="378"/>
                </a:lnTo>
                <a:lnTo>
                  <a:pt x="978" y="391"/>
                </a:lnTo>
                <a:lnTo>
                  <a:pt x="584" y="465"/>
                </a:lnTo>
                <a:lnTo>
                  <a:pt x="255" y="504"/>
                </a:lnTo>
                <a:lnTo>
                  <a:pt x="0" y="535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370" name="Freeform 36"/>
          <p:cNvSpPr>
            <a:spLocks/>
          </p:cNvSpPr>
          <p:nvPr/>
        </p:nvSpPr>
        <p:spPr bwMode="auto">
          <a:xfrm>
            <a:off x="1752600" y="2476500"/>
            <a:ext cx="1589088" cy="849313"/>
          </a:xfrm>
          <a:custGeom>
            <a:avLst/>
            <a:gdLst>
              <a:gd name="T0" fmla="*/ 2147483647 w 1001"/>
              <a:gd name="T1" fmla="*/ 2147483647 h 535"/>
              <a:gd name="T2" fmla="*/ 2147483647 w 1001"/>
              <a:gd name="T3" fmla="*/ 2147483647 h 535"/>
              <a:gd name="T4" fmla="*/ 2147483647 w 1001"/>
              <a:gd name="T5" fmla="*/ 2147483647 h 535"/>
              <a:gd name="T6" fmla="*/ 2147483647 w 1001"/>
              <a:gd name="T7" fmla="*/ 2147483647 h 535"/>
              <a:gd name="T8" fmla="*/ 2147483647 w 1001"/>
              <a:gd name="T9" fmla="*/ 2147483647 h 535"/>
              <a:gd name="T10" fmla="*/ 2147483647 w 1001"/>
              <a:gd name="T11" fmla="*/ 2147483647 h 535"/>
              <a:gd name="T12" fmla="*/ 2147483647 w 1001"/>
              <a:gd name="T13" fmla="*/ 2147483647 h 535"/>
              <a:gd name="T14" fmla="*/ 2147483647 w 1001"/>
              <a:gd name="T15" fmla="*/ 2147483647 h 535"/>
              <a:gd name="T16" fmla="*/ 2147483647 w 1001"/>
              <a:gd name="T17" fmla="*/ 2147483647 h 535"/>
              <a:gd name="T18" fmla="*/ 2147483647 w 1001"/>
              <a:gd name="T19" fmla="*/ 2147483647 h 535"/>
              <a:gd name="T20" fmla="*/ 2147483647 w 1001"/>
              <a:gd name="T21" fmla="*/ 2147483647 h 535"/>
              <a:gd name="T22" fmla="*/ 2147483647 w 1001"/>
              <a:gd name="T23" fmla="*/ 2147483647 h 535"/>
              <a:gd name="T24" fmla="*/ 2147483647 w 1001"/>
              <a:gd name="T25" fmla="*/ 2147483647 h 535"/>
              <a:gd name="T26" fmla="*/ 2147483647 w 1001"/>
              <a:gd name="T27" fmla="*/ 2147483647 h 535"/>
              <a:gd name="T28" fmla="*/ 2147483647 w 1001"/>
              <a:gd name="T29" fmla="*/ 2147483647 h 535"/>
              <a:gd name="T30" fmla="*/ 2147483647 w 1001"/>
              <a:gd name="T31" fmla="*/ 2147483647 h 535"/>
              <a:gd name="T32" fmla="*/ 2147483647 w 1001"/>
              <a:gd name="T33" fmla="*/ 2147483647 h 535"/>
              <a:gd name="T34" fmla="*/ 2147483647 w 1001"/>
              <a:gd name="T35" fmla="*/ 2147483647 h 535"/>
              <a:gd name="T36" fmla="*/ 2147483647 w 1001"/>
              <a:gd name="T37" fmla="*/ 2147483647 h 535"/>
              <a:gd name="T38" fmla="*/ 2147483647 w 1001"/>
              <a:gd name="T39" fmla="*/ 2147483647 h 535"/>
              <a:gd name="T40" fmla="*/ 2147483647 w 1001"/>
              <a:gd name="T41" fmla="*/ 2147483647 h 535"/>
              <a:gd name="T42" fmla="*/ 2147483647 w 1001"/>
              <a:gd name="T43" fmla="*/ 2147483647 h 535"/>
              <a:gd name="T44" fmla="*/ 2147483647 w 1001"/>
              <a:gd name="T45" fmla="*/ 2147483647 h 535"/>
              <a:gd name="T46" fmla="*/ 2147483647 w 1001"/>
              <a:gd name="T47" fmla="*/ 2147483647 h 535"/>
              <a:gd name="T48" fmla="*/ 2147483647 w 1001"/>
              <a:gd name="T49" fmla="*/ 2147483647 h 535"/>
              <a:gd name="T50" fmla="*/ 2147483647 w 1001"/>
              <a:gd name="T51" fmla="*/ 2147483647 h 535"/>
              <a:gd name="T52" fmla="*/ 2147483647 w 1001"/>
              <a:gd name="T53" fmla="*/ 2147483647 h 535"/>
              <a:gd name="T54" fmla="*/ 2147483647 w 1001"/>
              <a:gd name="T55" fmla="*/ 2147483647 h 535"/>
              <a:gd name="T56" fmla="*/ 2147483647 w 1001"/>
              <a:gd name="T57" fmla="*/ 2147483647 h 535"/>
              <a:gd name="T58" fmla="*/ 2147483647 w 1001"/>
              <a:gd name="T59" fmla="*/ 2147483647 h 535"/>
              <a:gd name="T60" fmla="*/ 2147483647 w 1001"/>
              <a:gd name="T61" fmla="*/ 2147483647 h 535"/>
              <a:gd name="T62" fmla="*/ 2147483647 w 1001"/>
              <a:gd name="T63" fmla="*/ 2147483647 h 535"/>
              <a:gd name="T64" fmla="*/ 2147483647 w 1001"/>
              <a:gd name="T65" fmla="*/ 2147483647 h 535"/>
              <a:gd name="T66" fmla="*/ 2147483647 w 1001"/>
              <a:gd name="T67" fmla="*/ 2147483647 h 535"/>
              <a:gd name="T68" fmla="*/ 2147483647 w 1001"/>
              <a:gd name="T69" fmla="*/ 2147483647 h 535"/>
              <a:gd name="T70" fmla="*/ 2147483647 w 1001"/>
              <a:gd name="T71" fmla="*/ 2147483647 h 535"/>
              <a:gd name="T72" fmla="*/ 2147483647 w 1001"/>
              <a:gd name="T73" fmla="*/ 2147483647 h 535"/>
              <a:gd name="T74" fmla="*/ 2147483647 w 1001"/>
              <a:gd name="T75" fmla="*/ 2147483647 h 535"/>
              <a:gd name="T76" fmla="*/ 2147483647 w 1001"/>
              <a:gd name="T77" fmla="*/ 2147483647 h 535"/>
              <a:gd name="T78" fmla="*/ 0 w 1001"/>
              <a:gd name="T79" fmla="*/ 2147483647 h 53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001"/>
              <a:gd name="T121" fmla="*/ 0 h 535"/>
              <a:gd name="T122" fmla="*/ 1001 w 1001"/>
              <a:gd name="T123" fmla="*/ 535 h 535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001" h="535">
                <a:moveTo>
                  <a:pt x="0" y="535"/>
                </a:moveTo>
                <a:lnTo>
                  <a:pt x="92" y="478"/>
                </a:lnTo>
                <a:lnTo>
                  <a:pt x="92" y="465"/>
                </a:lnTo>
                <a:lnTo>
                  <a:pt x="125" y="426"/>
                </a:lnTo>
                <a:lnTo>
                  <a:pt x="157" y="405"/>
                </a:lnTo>
                <a:lnTo>
                  <a:pt x="194" y="365"/>
                </a:lnTo>
                <a:lnTo>
                  <a:pt x="227" y="405"/>
                </a:lnTo>
                <a:lnTo>
                  <a:pt x="273" y="387"/>
                </a:lnTo>
                <a:lnTo>
                  <a:pt x="296" y="396"/>
                </a:lnTo>
                <a:lnTo>
                  <a:pt x="324" y="387"/>
                </a:lnTo>
                <a:lnTo>
                  <a:pt x="338" y="361"/>
                </a:lnTo>
                <a:lnTo>
                  <a:pt x="389" y="357"/>
                </a:lnTo>
                <a:lnTo>
                  <a:pt x="417" y="322"/>
                </a:lnTo>
                <a:lnTo>
                  <a:pt x="403" y="313"/>
                </a:lnTo>
                <a:lnTo>
                  <a:pt x="449" y="213"/>
                </a:lnTo>
                <a:lnTo>
                  <a:pt x="459" y="161"/>
                </a:lnTo>
                <a:lnTo>
                  <a:pt x="505" y="183"/>
                </a:lnTo>
                <a:lnTo>
                  <a:pt x="528" y="122"/>
                </a:lnTo>
                <a:lnTo>
                  <a:pt x="551" y="118"/>
                </a:lnTo>
                <a:lnTo>
                  <a:pt x="584" y="61"/>
                </a:lnTo>
                <a:lnTo>
                  <a:pt x="598" y="0"/>
                </a:lnTo>
                <a:lnTo>
                  <a:pt x="667" y="39"/>
                </a:lnTo>
                <a:lnTo>
                  <a:pt x="677" y="9"/>
                </a:lnTo>
                <a:lnTo>
                  <a:pt x="709" y="18"/>
                </a:lnTo>
                <a:lnTo>
                  <a:pt x="732" y="44"/>
                </a:lnTo>
                <a:lnTo>
                  <a:pt x="760" y="57"/>
                </a:lnTo>
                <a:lnTo>
                  <a:pt x="774" y="74"/>
                </a:lnTo>
                <a:lnTo>
                  <a:pt x="774" y="92"/>
                </a:lnTo>
                <a:lnTo>
                  <a:pt x="751" y="126"/>
                </a:lnTo>
                <a:lnTo>
                  <a:pt x="760" y="148"/>
                </a:lnTo>
                <a:lnTo>
                  <a:pt x="788" y="139"/>
                </a:lnTo>
                <a:lnTo>
                  <a:pt x="797" y="152"/>
                </a:lnTo>
                <a:lnTo>
                  <a:pt x="806" y="161"/>
                </a:lnTo>
                <a:lnTo>
                  <a:pt x="853" y="165"/>
                </a:lnTo>
                <a:lnTo>
                  <a:pt x="862" y="179"/>
                </a:lnTo>
                <a:lnTo>
                  <a:pt x="904" y="192"/>
                </a:lnTo>
                <a:lnTo>
                  <a:pt x="895" y="200"/>
                </a:lnTo>
                <a:lnTo>
                  <a:pt x="899" y="226"/>
                </a:lnTo>
                <a:lnTo>
                  <a:pt x="904" y="235"/>
                </a:lnTo>
                <a:lnTo>
                  <a:pt x="885" y="231"/>
                </a:lnTo>
                <a:lnTo>
                  <a:pt x="857" y="218"/>
                </a:lnTo>
                <a:lnTo>
                  <a:pt x="816" y="192"/>
                </a:lnTo>
                <a:lnTo>
                  <a:pt x="876" y="244"/>
                </a:lnTo>
                <a:lnTo>
                  <a:pt x="908" y="244"/>
                </a:lnTo>
                <a:lnTo>
                  <a:pt x="890" y="252"/>
                </a:lnTo>
                <a:lnTo>
                  <a:pt x="922" y="270"/>
                </a:lnTo>
                <a:lnTo>
                  <a:pt x="922" y="283"/>
                </a:lnTo>
                <a:lnTo>
                  <a:pt x="908" y="270"/>
                </a:lnTo>
                <a:lnTo>
                  <a:pt x="899" y="270"/>
                </a:lnTo>
                <a:lnTo>
                  <a:pt x="899" y="283"/>
                </a:lnTo>
                <a:lnTo>
                  <a:pt x="908" y="292"/>
                </a:lnTo>
                <a:lnTo>
                  <a:pt x="899" y="296"/>
                </a:lnTo>
                <a:lnTo>
                  <a:pt x="862" y="270"/>
                </a:lnTo>
                <a:lnTo>
                  <a:pt x="848" y="261"/>
                </a:lnTo>
                <a:lnTo>
                  <a:pt x="857" y="278"/>
                </a:lnTo>
                <a:lnTo>
                  <a:pt x="890" y="300"/>
                </a:lnTo>
                <a:lnTo>
                  <a:pt x="904" y="300"/>
                </a:lnTo>
                <a:lnTo>
                  <a:pt x="922" y="309"/>
                </a:lnTo>
                <a:lnTo>
                  <a:pt x="918" y="318"/>
                </a:lnTo>
                <a:lnTo>
                  <a:pt x="927" y="318"/>
                </a:lnTo>
                <a:lnTo>
                  <a:pt x="932" y="322"/>
                </a:lnTo>
                <a:lnTo>
                  <a:pt x="918" y="331"/>
                </a:lnTo>
                <a:lnTo>
                  <a:pt x="890" y="322"/>
                </a:lnTo>
                <a:lnTo>
                  <a:pt x="885" y="309"/>
                </a:lnTo>
                <a:lnTo>
                  <a:pt x="853" y="309"/>
                </a:lnTo>
                <a:lnTo>
                  <a:pt x="844" y="296"/>
                </a:lnTo>
                <a:lnTo>
                  <a:pt x="834" y="309"/>
                </a:lnTo>
                <a:lnTo>
                  <a:pt x="876" y="318"/>
                </a:lnTo>
                <a:lnTo>
                  <a:pt x="881" y="331"/>
                </a:lnTo>
                <a:lnTo>
                  <a:pt x="918" y="348"/>
                </a:lnTo>
                <a:lnTo>
                  <a:pt x="927" y="348"/>
                </a:lnTo>
                <a:lnTo>
                  <a:pt x="932" y="335"/>
                </a:lnTo>
                <a:lnTo>
                  <a:pt x="946" y="339"/>
                </a:lnTo>
                <a:lnTo>
                  <a:pt x="973" y="335"/>
                </a:lnTo>
                <a:lnTo>
                  <a:pt x="1001" y="387"/>
                </a:lnTo>
                <a:lnTo>
                  <a:pt x="983" y="378"/>
                </a:lnTo>
                <a:lnTo>
                  <a:pt x="978" y="391"/>
                </a:lnTo>
                <a:lnTo>
                  <a:pt x="584" y="465"/>
                </a:lnTo>
                <a:lnTo>
                  <a:pt x="255" y="504"/>
                </a:lnTo>
                <a:lnTo>
                  <a:pt x="0" y="535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1" name="Freeform 37"/>
          <p:cNvSpPr>
            <a:spLocks/>
          </p:cNvSpPr>
          <p:nvPr/>
        </p:nvSpPr>
        <p:spPr bwMode="auto">
          <a:xfrm>
            <a:off x="3268663" y="2717800"/>
            <a:ext cx="87312" cy="234950"/>
          </a:xfrm>
          <a:custGeom>
            <a:avLst/>
            <a:gdLst>
              <a:gd name="T0" fmla="*/ 0 w 55"/>
              <a:gd name="T1" fmla="*/ 2147483647 h 148"/>
              <a:gd name="T2" fmla="*/ 0 w 55"/>
              <a:gd name="T3" fmla="*/ 2147483647 h 148"/>
              <a:gd name="T4" fmla="*/ 2147483647 w 55"/>
              <a:gd name="T5" fmla="*/ 2147483647 h 148"/>
              <a:gd name="T6" fmla="*/ 2147483647 w 55"/>
              <a:gd name="T7" fmla="*/ 2147483647 h 148"/>
              <a:gd name="T8" fmla="*/ 2147483647 w 55"/>
              <a:gd name="T9" fmla="*/ 2147483647 h 148"/>
              <a:gd name="T10" fmla="*/ 2147483647 w 55"/>
              <a:gd name="T11" fmla="*/ 0 h 148"/>
              <a:gd name="T12" fmla="*/ 2147483647 w 55"/>
              <a:gd name="T13" fmla="*/ 2147483647 h 148"/>
              <a:gd name="T14" fmla="*/ 0 w 55"/>
              <a:gd name="T15" fmla="*/ 2147483647 h 148"/>
              <a:gd name="T16" fmla="*/ 0 w 55"/>
              <a:gd name="T17" fmla="*/ 2147483647 h 14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5"/>
              <a:gd name="T28" fmla="*/ 0 h 148"/>
              <a:gd name="T29" fmla="*/ 55 w 55"/>
              <a:gd name="T30" fmla="*/ 148 h 14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5" h="148">
                <a:moveTo>
                  <a:pt x="0" y="83"/>
                </a:moveTo>
                <a:lnTo>
                  <a:pt x="0" y="131"/>
                </a:lnTo>
                <a:lnTo>
                  <a:pt x="14" y="148"/>
                </a:lnTo>
                <a:lnTo>
                  <a:pt x="23" y="92"/>
                </a:lnTo>
                <a:lnTo>
                  <a:pt x="42" y="70"/>
                </a:lnTo>
                <a:lnTo>
                  <a:pt x="55" y="0"/>
                </a:lnTo>
                <a:lnTo>
                  <a:pt x="23" y="13"/>
                </a:lnTo>
                <a:lnTo>
                  <a:pt x="0" y="83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29" name="Freeform 38"/>
          <p:cNvSpPr>
            <a:spLocks/>
          </p:cNvSpPr>
          <p:nvPr/>
        </p:nvSpPr>
        <p:spPr bwMode="auto">
          <a:xfrm>
            <a:off x="3268663" y="2717800"/>
            <a:ext cx="87312" cy="234950"/>
          </a:xfrm>
          <a:custGeom>
            <a:avLst/>
            <a:gdLst>
              <a:gd name="T0" fmla="*/ 0 w 55"/>
              <a:gd name="T1" fmla="*/ 2147483647 h 148"/>
              <a:gd name="T2" fmla="*/ 0 w 55"/>
              <a:gd name="T3" fmla="*/ 2147483647 h 148"/>
              <a:gd name="T4" fmla="*/ 2147483647 w 55"/>
              <a:gd name="T5" fmla="*/ 2147483647 h 148"/>
              <a:gd name="T6" fmla="*/ 2147483647 w 55"/>
              <a:gd name="T7" fmla="*/ 2147483647 h 148"/>
              <a:gd name="T8" fmla="*/ 2147483647 w 55"/>
              <a:gd name="T9" fmla="*/ 2147483647 h 148"/>
              <a:gd name="T10" fmla="*/ 2147483647 w 55"/>
              <a:gd name="T11" fmla="*/ 0 h 148"/>
              <a:gd name="T12" fmla="*/ 2147483647 w 55"/>
              <a:gd name="T13" fmla="*/ 2147483647 h 148"/>
              <a:gd name="T14" fmla="*/ 0 w 55"/>
              <a:gd name="T15" fmla="*/ 2147483647 h 148"/>
              <a:gd name="T16" fmla="*/ 0 w 55"/>
              <a:gd name="T17" fmla="*/ 2147483647 h 14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5"/>
              <a:gd name="T28" fmla="*/ 0 h 148"/>
              <a:gd name="T29" fmla="*/ 55 w 55"/>
              <a:gd name="T30" fmla="*/ 148 h 14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5" h="148">
                <a:moveTo>
                  <a:pt x="0" y="83"/>
                </a:moveTo>
                <a:lnTo>
                  <a:pt x="0" y="131"/>
                </a:lnTo>
                <a:lnTo>
                  <a:pt x="14" y="148"/>
                </a:lnTo>
                <a:lnTo>
                  <a:pt x="23" y="92"/>
                </a:lnTo>
                <a:lnTo>
                  <a:pt x="42" y="70"/>
                </a:lnTo>
                <a:lnTo>
                  <a:pt x="55" y="0"/>
                </a:lnTo>
                <a:lnTo>
                  <a:pt x="23" y="13"/>
                </a:lnTo>
                <a:lnTo>
                  <a:pt x="0" y="83"/>
                </a:lnTo>
              </a:path>
            </a:pathLst>
          </a:custGeom>
          <a:solidFill>
            <a:schemeClr val="accent1">
              <a:lumMod val="50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4373" name="Freeform 39"/>
          <p:cNvSpPr>
            <a:spLocks/>
          </p:cNvSpPr>
          <p:nvPr/>
        </p:nvSpPr>
        <p:spPr bwMode="auto">
          <a:xfrm>
            <a:off x="3600450" y="806450"/>
            <a:ext cx="338138" cy="669925"/>
          </a:xfrm>
          <a:custGeom>
            <a:avLst/>
            <a:gdLst>
              <a:gd name="T0" fmla="*/ 0 w 213"/>
              <a:gd name="T1" fmla="*/ 2147483647 h 422"/>
              <a:gd name="T2" fmla="*/ 2147483647 w 213"/>
              <a:gd name="T3" fmla="*/ 2147483647 h 422"/>
              <a:gd name="T4" fmla="*/ 2147483647 w 213"/>
              <a:gd name="T5" fmla="*/ 2147483647 h 422"/>
              <a:gd name="T6" fmla="*/ 2147483647 w 213"/>
              <a:gd name="T7" fmla="*/ 2147483647 h 422"/>
              <a:gd name="T8" fmla="*/ 2147483647 w 213"/>
              <a:gd name="T9" fmla="*/ 2147483647 h 422"/>
              <a:gd name="T10" fmla="*/ 2147483647 w 213"/>
              <a:gd name="T11" fmla="*/ 0 h 422"/>
              <a:gd name="T12" fmla="*/ 2147483647 w 213"/>
              <a:gd name="T13" fmla="*/ 2147483647 h 422"/>
              <a:gd name="T14" fmla="*/ 2147483647 w 213"/>
              <a:gd name="T15" fmla="*/ 2147483647 h 422"/>
              <a:gd name="T16" fmla="*/ 2147483647 w 213"/>
              <a:gd name="T17" fmla="*/ 2147483647 h 422"/>
              <a:gd name="T18" fmla="*/ 2147483647 w 213"/>
              <a:gd name="T19" fmla="*/ 2147483647 h 422"/>
              <a:gd name="T20" fmla="*/ 2147483647 w 213"/>
              <a:gd name="T21" fmla="*/ 2147483647 h 422"/>
              <a:gd name="T22" fmla="*/ 2147483647 w 213"/>
              <a:gd name="T23" fmla="*/ 2147483647 h 422"/>
              <a:gd name="T24" fmla="*/ 0 w 213"/>
              <a:gd name="T25" fmla="*/ 2147483647 h 422"/>
              <a:gd name="T26" fmla="*/ 0 w 213"/>
              <a:gd name="T27" fmla="*/ 2147483647 h 422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13"/>
              <a:gd name="T43" fmla="*/ 0 h 422"/>
              <a:gd name="T44" fmla="*/ 213 w 213"/>
              <a:gd name="T45" fmla="*/ 422 h 422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3" h="422">
                <a:moveTo>
                  <a:pt x="0" y="292"/>
                </a:moveTo>
                <a:lnTo>
                  <a:pt x="13" y="196"/>
                </a:lnTo>
                <a:lnTo>
                  <a:pt x="37" y="153"/>
                </a:lnTo>
                <a:lnTo>
                  <a:pt x="41" y="57"/>
                </a:lnTo>
                <a:lnTo>
                  <a:pt x="41" y="18"/>
                </a:lnTo>
                <a:lnTo>
                  <a:pt x="78" y="0"/>
                </a:lnTo>
                <a:lnTo>
                  <a:pt x="162" y="266"/>
                </a:lnTo>
                <a:lnTo>
                  <a:pt x="208" y="322"/>
                </a:lnTo>
                <a:lnTo>
                  <a:pt x="213" y="331"/>
                </a:lnTo>
                <a:lnTo>
                  <a:pt x="208" y="357"/>
                </a:lnTo>
                <a:lnTo>
                  <a:pt x="166" y="387"/>
                </a:lnTo>
                <a:lnTo>
                  <a:pt x="18" y="422"/>
                </a:lnTo>
                <a:lnTo>
                  <a:pt x="0" y="29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4" name="Freeform 40"/>
          <p:cNvSpPr>
            <a:spLocks/>
          </p:cNvSpPr>
          <p:nvPr/>
        </p:nvSpPr>
        <p:spPr bwMode="auto">
          <a:xfrm>
            <a:off x="3600450" y="806450"/>
            <a:ext cx="338138" cy="669925"/>
          </a:xfrm>
          <a:custGeom>
            <a:avLst/>
            <a:gdLst>
              <a:gd name="T0" fmla="*/ 0 w 213"/>
              <a:gd name="T1" fmla="*/ 2147483647 h 422"/>
              <a:gd name="T2" fmla="*/ 2147483647 w 213"/>
              <a:gd name="T3" fmla="*/ 2147483647 h 422"/>
              <a:gd name="T4" fmla="*/ 2147483647 w 213"/>
              <a:gd name="T5" fmla="*/ 2147483647 h 422"/>
              <a:gd name="T6" fmla="*/ 2147483647 w 213"/>
              <a:gd name="T7" fmla="*/ 2147483647 h 422"/>
              <a:gd name="T8" fmla="*/ 2147483647 w 213"/>
              <a:gd name="T9" fmla="*/ 2147483647 h 422"/>
              <a:gd name="T10" fmla="*/ 2147483647 w 213"/>
              <a:gd name="T11" fmla="*/ 0 h 422"/>
              <a:gd name="T12" fmla="*/ 2147483647 w 213"/>
              <a:gd name="T13" fmla="*/ 2147483647 h 422"/>
              <a:gd name="T14" fmla="*/ 2147483647 w 213"/>
              <a:gd name="T15" fmla="*/ 2147483647 h 422"/>
              <a:gd name="T16" fmla="*/ 2147483647 w 213"/>
              <a:gd name="T17" fmla="*/ 2147483647 h 422"/>
              <a:gd name="T18" fmla="*/ 2147483647 w 213"/>
              <a:gd name="T19" fmla="*/ 2147483647 h 422"/>
              <a:gd name="T20" fmla="*/ 2147483647 w 213"/>
              <a:gd name="T21" fmla="*/ 2147483647 h 422"/>
              <a:gd name="T22" fmla="*/ 2147483647 w 213"/>
              <a:gd name="T23" fmla="*/ 2147483647 h 422"/>
              <a:gd name="T24" fmla="*/ 0 w 213"/>
              <a:gd name="T25" fmla="*/ 2147483647 h 422"/>
              <a:gd name="T26" fmla="*/ 0 w 213"/>
              <a:gd name="T27" fmla="*/ 2147483647 h 422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13"/>
              <a:gd name="T43" fmla="*/ 0 h 422"/>
              <a:gd name="T44" fmla="*/ 213 w 213"/>
              <a:gd name="T45" fmla="*/ 422 h 422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3" h="422">
                <a:moveTo>
                  <a:pt x="0" y="292"/>
                </a:moveTo>
                <a:lnTo>
                  <a:pt x="13" y="196"/>
                </a:lnTo>
                <a:lnTo>
                  <a:pt x="37" y="153"/>
                </a:lnTo>
                <a:lnTo>
                  <a:pt x="41" y="57"/>
                </a:lnTo>
                <a:lnTo>
                  <a:pt x="41" y="18"/>
                </a:lnTo>
                <a:lnTo>
                  <a:pt x="78" y="0"/>
                </a:lnTo>
                <a:lnTo>
                  <a:pt x="162" y="266"/>
                </a:lnTo>
                <a:lnTo>
                  <a:pt x="208" y="322"/>
                </a:lnTo>
                <a:lnTo>
                  <a:pt x="213" y="331"/>
                </a:lnTo>
                <a:lnTo>
                  <a:pt x="208" y="357"/>
                </a:lnTo>
                <a:lnTo>
                  <a:pt x="166" y="387"/>
                </a:lnTo>
                <a:lnTo>
                  <a:pt x="18" y="422"/>
                </a:lnTo>
                <a:lnTo>
                  <a:pt x="0" y="292"/>
                </a:lnTo>
              </a:path>
            </a:pathLst>
          </a:custGeom>
          <a:solidFill>
            <a:schemeClr val="bg1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5" name="Line 78"/>
          <p:cNvSpPr>
            <a:spLocks noChangeShapeType="1"/>
          </p:cNvSpPr>
          <p:nvPr/>
        </p:nvSpPr>
        <p:spPr bwMode="auto">
          <a:xfrm flipV="1">
            <a:off x="3338513" y="809625"/>
            <a:ext cx="381000" cy="1524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Rectangle 79"/>
          <p:cNvSpPr>
            <a:spLocks noChangeArrowheads="1"/>
          </p:cNvSpPr>
          <p:nvPr/>
        </p:nvSpPr>
        <p:spPr bwMode="auto">
          <a:xfrm>
            <a:off x="4643438" y="3238500"/>
            <a:ext cx="3048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4" name="Rectangle 80"/>
          <p:cNvSpPr>
            <a:spLocks noChangeArrowheads="1"/>
          </p:cNvSpPr>
          <p:nvPr/>
        </p:nvSpPr>
        <p:spPr bwMode="auto">
          <a:xfrm>
            <a:off x="4646613" y="3787775"/>
            <a:ext cx="304800" cy="228600"/>
          </a:xfrm>
          <a:prstGeom prst="rect">
            <a:avLst/>
          </a:prstGeom>
          <a:solidFill>
            <a:schemeClr val="accent6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378" name="Text Box 83"/>
          <p:cNvSpPr txBox="1">
            <a:spLocks noChangeArrowheads="1"/>
          </p:cNvSpPr>
          <p:nvPr/>
        </p:nvSpPr>
        <p:spPr bwMode="auto">
          <a:xfrm>
            <a:off x="4986338" y="3238500"/>
            <a:ext cx="1922462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Arial" charset="0"/>
              </a:rPr>
              <a:t>ACCSP Compliant</a:t>
            </a:r>
            <a:endParaRPr lang="en-US">
              <a:latin typeface="Arial" charset="0"/>
            </a:endParaRPr>
          </a:p>
        </p:txBody>
      </p:sp>
      <p:sp>
        <p:nvSpPr>
          <p:cNvPr id="14379" name="Text Box 84"/>
          <p:cNvSpPr txBox="1">
            <a:spLocks noChangeArrowheads="1"/>
          </p:cNvSpPr>
          <p:nvPr/>
        </p:nvSpPr>
        <p:spPr bwMode="auto">
          <a:xfrm>
            <a:off x="4970463" y="3787775"/>
            <a:ext cx="40211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>
                <a:latin typeface="Arial" charset="0"/>
              </a:rPr>
              <a:t>ACCSP Compliant via SAFIS eDR</a:t>
            </a:r>
            <a:endParaRPr lang="en-US">
              <a:latin typeface="Arial" charset="0"/>
            </a:endParaRPr>
          </a:p>
        </p:txBody>
      </p:sp>
      <p:sp>
        <p:nvSpPr>
          <p:cNvPr id="14380" name="Text Box 90"/>
          <p:cNvSpPr txBox="1">
            <a:spLocks noChangeArrowheads="1"/>
          </p:cNvSpPr>
          <p:nvPr/>
        </p:nvSpPr>
        <p:spPr bwMode="auto">
          <a:xfrm>
            <a:off x="4986338" y="4305300"/>
            <a:ext cx="28575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latin typeface="Arial" charset="0"/>
              </a:rPr>
              <a:t>ACCSP Compliant via SAFIS eDR and/or eTRIPS or eREC</a:t>
            </a:r>
          </a:p>
        </p:txBody>
      </p:sp>
      <p:sp>
        <p:nvSpPr>
          <p:cNvPr id="48" name="Rectangle 91"/>
          <p:cNvSpPr>
            <a:spLocks noChangeArrowheads="1"/>
          </p:cNvSpPr>
          <p:nvPr/>
        </p:nvSpPr>
        <p:spPr bwMode="auto">
          <a:xfrm>
            <a:off x="4648200" y="4343400"/>
            <a:ext cx="304800" cy="228600"/>
          </a:xfrm>
          <a:prstGeom prst="rect">
            <a:avLst/>
          </a:prstGeom>
          <a:solidFill>
            <a:schemeClr val="accent3">
              <a:lumMod val="6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382" name="Text Box 93"/>
          <p:cNvSpPr txBox="1">
            <a:spLocks noChangeArrowheads="1"/>
          </p:cNvSpPr>
          <p:nvPr/>
        </p:nvSpPr>
        <p:spPr bwMode="auto">
          <a:xfrm>
            <a:off x="407988" y="2476500"/>
            <a:ext cx="20304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>
                <a:latin typeface="Arial" charset="0"/>
              </a:rPr>
              <a:t>Pennsylvania lands very few marine species</a:t>
            </a:r>
          </a:p>
        </p:txBody>
      </p:sp>
      <p:sp>
        <p:nvSpPr>
          <p:cNvPr id="14383" name="Line 94"/>
          <p:cNvSpPr>
            <a:spLocks noChangeShapeType="1"/>
          </p:cNvSpPr>
          <p:nvPr/>
        </p:nvSpPr>
        <p:spPr bwMode="auto">
          <a:xfrm flipV="1">
            <a:off x="2208213" y="2208213"/>
            <a:ext cx="990600" cy="509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" name="Title 1"/>
          <p:cNvSpPr txBox="1">
            <a:spLocks/>
          </p:cNvSpPr>
          <p:nvPr/>
        </p:nvSpPr>
        <p:spPr bwMode="auto">
          <a:xfrm>
            <a:off x="5638800" y="1600200"/>
            <a:ext cx="2971800" cy="56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eaLnBrk="0" hangingPunct="0">
              <a:defRPr/>
            </a:pPr>
            <a:r>
              <a:rPr lang="en-US" sz="2800" b="1" kern="0" dirty="0">
                <a:solidFill>
                  <a:srgbClr val="FF0000"/>
                </a:solidFill>
                <a:latin typeface="Calisto MT" pitchFamily="18" charset="0"/>
                <a:ea typeface="+mj-ea"/>
                <a:cs typeface="+mj-cs"/>
              </a:rPr>
              <a:t>2006</a:t>
            </a:r>
            <a:br>
              <a:rPr lang="en-US" sz="2800" b="1" kern="0" dirty="0">
                <a:solidFill>
                  <a:srgbClr val="FF0000"/>
                </a:solidFill>
                <a:latin typeface="Calisto MT" pitchFamily="18" charset="0"/>
                <a:ea typeface="+mj-ea"/>
                <a:cs typeface="+mj-cs"/>
              </a:rPr>
            </a:br>
            <a:r>
              <a:rPr lang="en-US" sz="2800" b="1" kern="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  <a:t>Atlantic Coast Data Collection Status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reeform 3"/>
          <p:cNvSpPr>
            <a:spLocks/>
          </p:cNvSpPr>
          <p:nvPr/>
        </p:nvSpPr>
        <p:spPr bwMode="auto">
          <a:xfrm>
            <a:off x="3489325" y="1620838"/>
            <a:ext cx="354013" cy="311150"/>
          </a:xfrm>
          <a:custGeom>
            <a:avLst/>
            <a:gdLst>
              <a:gd name="T0" fmla="*/ 0 w 223"/>
              <a:gd name="T1" fmla="*/ 2147483647 h 196"/>
              <a:gd name="T2" fmla="*/ 2147483647 w 223"/>
              <a:gd name="T3" fmla="*/ 2147483647 h 196"/>
              <a:gd name="T4" fmla="*/ 2147483647 w 223"/>
              <a:gd name="T5" fmla="*/ 2147483647 h 196"/>
              <a:gd name="T6" fmla="*/ 2147483647 w 223"/>
              <a:gd name="T7" fmla="*/ 2147483647 h 196"/>
              <a:gd name="T8" fmla="*/ 2147483647 w 223"/>
              <a:gd name="T9" fmla="*/ 2147483647 h 196"/>
              <a:gd name="T10" fmla="*/ 2147483647 w 223"/>
              <a:gd name="T11" fmla="*/ 2147483647 h 196"/>
              <a:gd name="T12" fmla="*/ 2147483647 w 223"/>
              <a:gd name="T13" fmla="*/ 2147483647 h 196"/>
              <a:gd name="T14" fmla="*/ 2147483647 w 223"/>
              <a:gd name="T15" fmla="*/ 2147483647 h 196"/>
              <a:gd name="T16" fmla="*/ 2147483647 w 223"/>
              <a:gd name="T17" fmla="*/ 2147483647 h 196"/>
              <a:gd name="T18" fmla="*/ 2147483647 w 223"/>
              <a:gd name="T19" fmla="*/ 2147483647 h 196"/>
              <a:gd name="T20" fmla="*/ 2147483647 w 223"/>
              <a:gd name="T21" fmla="*/ 2147483647 h 196"/>
              <a:gd name="T22" fmla="*/ 2147483647 w 223"/>
              <a:gd name="T23" fmla="*/ 2147483647 h 196"/>
              <a:gd name="T24" fmla="*/ 2147483647 w 223"/>
              <a:gd name="T25" fmla="*/ 2147483647 h 196"/>
              <a:gd name="T26" fmla="*/ 2147483647 w 223"/>
              <a:gd name="T27" fmla="*/ 2147483647 h 196"/>
              <a:gd name="T28" fmla="*/ 2147483647 w 223"/>
              <a:gd name="T29" fmla="*/ 2147483647 h 196"/>
              <a:gd name="T30" fmla="*/ 2147483647 w 223"/>
              <a:gd name="T31" fmla="*/ 0 h 196"/>
              <a:gd name="T32" fmla="*/ 0 w 223"/>
              <a:gd name="T33" fmla="*/ 2147483647 h 196"/>
              <a:gd name="T34" fmla="*/ 0 w 223"/>
              <a:gd name="T35" fmla="*/ 2147483647 h 19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223"/>
              <a:gd name="T55" fmla="*/ 0 h 196"/>
              <a:gd name="T56" fmla="*/ 223 w 223"/>
              <a:gd name="T57" fmla="*/ 196 h 19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223" h="196">
                <a:moveTo>
                  <a:pt x="0" y="39"/>
                </a:moveTo>
                <a:lnTo>
                  <a:pt x="19" y="144"/>
                </a:lnTo>
                <a:lnTo>
                  <a:pt x="19" y="196"/>
                </a:lnTo>
                <a:lnTo>
                  <a:pt x="32" y="192"/>
                </a:lnTo>
                <a:lnTo>
                  <a:pt x="46" y="179"/>
                </a:lnTo>
                <a:lnTo>
                  <a:pt x="74" y="166"/>
                </a:lnTo>
                <a:lnTo>
                  <a:pt x="93" y="135"/>
                </a:lnTo>
                <a:lnTo>
                  <a:pt x="97" y="144"/>
                </a:lnTo>
                <a:lnTo>
                  <a:pt x="125" y="135"/>
                </a:lnTo>
                <a:lnTo>
                  <a:pt x="158" y="126"/>
                </a:lnTo>
                <a:lnTo>
                  <a:pt x="162" y="118"/>
                </a:lnTo>
                <a:lnTo>
                  <a:pt x="172" y="122"/>
                </a:lnTo>
                <a:lnTo>
                  <a:pt x="181" y="113"/>
                </a:lnTo>
                <a:lnTo>
                  <a:pt x="199" y="109"/>
                </a:lnTo>
                <a:lnTo>
                  <a:pt x="223" y="100"/>
                </a:lnTo>
                <a:lnTo>
                  <a:pt x="199" y="0"/>
                </a:lnTo>
                <a:lnTo>
                  <a:pt x="0" y="3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" name="Freeform 4"/>
          <p:cNvSpPr>
            <a:spLocks/>
          </p:cNvSpPr>
          <p:nvPr/>
        </p:nvSpPr>
        <p:spPr bwMode="auto">
          <a:xfrm>
            <a:off x="3489325" y="1620838"/>
            <a:ext cx="354013" cy="311150"/>
          </a:xfrm>
          <a:custGeom>
            <a:avLst/>
            <a:gdLst>
              <a:gd name="T0" fmla="*/ 0 w 223"/>
              <a:gd name="T1" fmla="*/ 39 h 196"/>
              <a:gd name="T2" fmla="*/ 19 w 223"/>
              <a:gd name="T3" fmla="*/ 144 h 196"/>
              <a:gd name="T4" fmla="*/ 19 w 223"/>
              <a:gd name="T5" fmla="*/ 196 h 196"/>
              <a:gd name="T6" fmla="*/ 32 w 223"/>
              <a:gd name="T7" fmla="*/ 192 h 196"/>
              <a:gd name="T8" fmla="*/ 46 w 223"/>
              <a:gd name="T9" fmla="*/ 179 h 196"/>
              <a:gd name="T10" fmla="*/ 74 w 223"/>
              <a:gd name="T11" fmla="*/ 166 h 196"/>
              <a:gd name="T12" fmla="*/ 93 w 223"/>
              <a:gd name="T13" fmla="*/ 135 h 196"/>
              <a:gd name="T14" fmla="*/ 97 w 223"/>
              <a:gd name="T15" fmla="*/ 144 h 196"/>
              <a:gd name="T16" fmla="*/ 125 w 223"/>
              <a:gd name="T17" fmla="*/ 135 h 196"/>
              <a:gd name="T18" fmla="*/ 158 w 223"/>
              <a:gd name="T19" fmla="*/ 126 h 196"/>
              <a:gd name="T20" fmla="*/ 162 w 223"/>
              <a:gd name="T21" fmla="*/ 118 h 196"/>
              <a:gd name="T22" fmla="*/ 172 w 223"/>
              <a:gd name="T23" fmla="*/ 122 h 196"/>
              <a:gd name="T24" fmla="*/ 181 w 223"/>
              <a:gd name="T25" fmla="*/ 113 h 196"/>
              <a:gd name="T26" fmla="*/ 199 w 223"/>
              <a:gd name="T27" fmla="*/ 109 h 196"/>
              <a:gd name="T28" fmla="*/ 223 w 223"/>
              <a:gd name="T29" fmla="*/ 100 h 196"/>
              <a:gd name="T30" fmla="*/ 199 w 223"/>
              <a:gd name="T31" fmla="*/ 0 h 196"/>
              <a:gd name="T32" fmla="*/ 0 w 223"/>
              <a:gd name="T33" fmla="*/ 39 h 196"/>
              <a:gd name="T34" fmla="*/ 0 w 223"/>
              <a:gd name="T35" fmla="*/ 39 h 19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223"/>
              <a:gd name="T55" fmla="*/ 0 h 196"/>
              <a:gd name="T56" fmla="*/ 223 w 223"/>
              <a:gd name="T57" fmla="*/ 196 h 19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223" h="196">
                <a:moveTo>
                  <a:pt x="0" y="39"/>
                </a:moveTo>
                <a:lnTo>
                  <a:pt x="19" y="144"/>
                </a:lnTo>
                <a:lnTo>
                  <a:pt x="19" y="196"/>
                </a:lnTo>
                <a:lnTo>
                  <a:pt x="32" y="192"/>
                </a:lnTo>
                <a:lnTo>
                  <a:pt x="46" y="179"/>
                </a:lnTo>
                <a:lnTo>
                  <a:pt x="74" y="166"/>
                </a:lnTo>
                <a:lnTo>
                  <a:pt x="93" y="135"/>
                </a:lnTo>
                <a:lnTo>
                  <a:pt x="97" y="144"/>
                </a:lnTo>
                <a:lnTo>
                  <a:pt x="125" y="135"/>
                </a:lnTo>
                <a:lnTo>
                  <a:pt x="158" y="126"/>
                </a:lnTo>
                <a:lnTo>
                  <a:pt x="162" y="118"/>
                </a:lnTo>
                <a:lnTo>
                  <a:pt x="172" y="122"/>
                </a:lnTo>
                <a:lnTo>
                  <a:pt x="181" y="113"/>
                </a:lnTo>
                <a:lnTo>
                  <a:pt x="199" y="109"/>
                </a:lnTo>
                <a:lnTo>
                  <a:pt x="223" y="100"/>
                </a:lnTo>
                <a:lnTo>
                  <a:pt x="199" y="0"/>
                </a:lnTo>
                <a:lnTo>
                  <a:pt x="0" y="39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364" name="Freeform 5"/>
          <p:cNvSpPr>
            <a:spLocks/>
          </p:cNvSpPr>
          <p:nvPr/>
        </p:nvSpPr>
        <p:spPr bwMode="auto">
          <a:xfrm>
            <a:off x="3179763" y="2290763"/>
            <a:ext cx="214312" cy="338137"/>
          </a:xfrm>
          <a:custGeom>
            <a:avLst/>
            <a:gdLst>
              <a:gd name="T0" fmla="*/ 0 w 135"/>
              <a:gd name="T1" fmla="*/ 2147483647 h 213"/>
              <a:gd name="T2" fmla="*/ 2147483647 w 135"/>
              <a:gd name="T3" fmla="*/ 0 h 213"/>
              <a:gd name="T4" fmla="*/ 2147483647 w 135"/>
              <a:gd name="T5" fmla="*/ 0 h 213"/>
              <a:gd name="T6" fmla="*/ 2147483647 w 135"/>
              <a:gd name="T7" fmla="*/ 2147483647 h 213"/>
              <a:gd name="T8" fmla="*/ 2147483647 w 135"/>
              <a:gd name="T9" fmla="*/ 2147483647 h 213"/>
              <a:gd name="T10" fmla="*/ 2147483647 w 135"/>
              <a:gd name="T11" fmla="*/ 2147483647 h 213"/>
              <a:gd name="T12" fmla="*/ 2147483647 w 135"/>
              <a:gd name="T13" fmla="*/ 2147483647 h 213"/>
              <a:gd name="T14" fmla="*/ 2147483647 w 135"/>
              <a:gd name="T15" fmla="*/ 2147483647 h 213"/>
              <a:gd name="T16" fmla="*/ 2147483647 w 135"/>
              <a:gd name="T17" fmla="*/ 2147483647 h 213"/>
              <a:gd name="T18" fmla="*/ 2147483647 w 135"/>
              <a:gd name="T19" fmla="*/ 2147483647 h 213"/>
              <a:gd name="T20" fmla="*/ 2147483647 w 135"/>
              <a:gd name="T21" fmla="*/ 2147483647 h 213"/>
              <a:gd name="T22" fmla="*/ 2147483647 w 135"/>
              <a:gd name="T23" fmla="*/ 2147483647 h 213"/>
              <a:gd name="T24" fmla="*/ 2147483647 w 135"/>
              <a:gd name="T25" fmla="*/ 2147483647 h 213"/>
              <a:gd name="T26" fmla="*/ 2147483647 w 135"/>
              <a:gd name="T27" fmla="*/ 2147483647 h 213"/>
              <a:gd name="T28" fmla="*/ 2147483647 w 135"/>
              <a:gd name="T29" fmla="*/ 2147483647 h 213"/>
              <a:gd name="T30" fmla="*/ 2147483647 w 135"/>
              <a:gd name="T31" fmla="*/ 2147483647 h 213"/>
              <a:gd name="T32" fmla="*/ 2147483647 w 135"/>
              <a:gd name="T33" fmla="*/ 2147483647 h 213"/>
              <a:gd name="T34" fmla="*/ 2147483647 w 135"/>
              <a:gd name="T35" fmla="*/ 2147483647 h 213"/>
              <a:gd name="T36" fmla="*/ 2147483647 w 135"/>
              <a:gd name="T37" fmla="*/ 2147483647 h 213"/>
              <a:gd name="T38" fmla="*/ 0 w 135"/>
              <a:gd name="T39" fmla="*/ 2147483647 h 213"/>
              <a:gd name="T40" fmla="*/ 0 w 135"/>
              <a:gd name="T41" fmla="*/ 2147483647 h 21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5"/>
              <a:gd name="T64" fmla="*/ 0 h 213"/>
              <a:gd name="T65" fmla="*/ 135 w 135"/>
              <a:gd name="T66" fmla="*/ 213 h 21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5" h="213">
                <a:moveTo>
                  <a:pt x="0" y="22"/>
                </a:moveTo>
                <a:lnTo>
                  <a:pt x="19" y="0"/>
                </a:lnTo>
                <a:lnTo>
                  <a:pt x="47" y="0"/>
                </a:lnTo>
                <a:lnTo>
                  <a:pt x="37" y="22"/>
                </a:lnTo>
                <a:lnTo>
                  <a:pt x="28" y="30"/>
                </a:lnTo>
                <a:lnTo>
                  <a:pt x="33" y="56"/>
                </a:lnTo>
                <a:lnTo>
                  <a:pt x="47" y="69"/>
                </a:lnTo>
                <a:lnTo>
                  <a:pt x="65" y="87"/>
                </a:lnTo>
                <a:lnTo>
                  <a:pt x="74" y="113"/>
                </a:lnTo>
                <a:lnTo>
                  <a:pt x="88" y="130"/>
                </a:lnTo>
                <a:lnTo>
                  <a:pt x="98" y="143"/>
                </a:lnTo>
                <a:lnTo>
                  <a:pt x="121" y="148"/>
                </a:lnTo>
                <a:lnTo>
                  <a:pt x="130" y="169"/>
                </a:lnTo>
                <a:lnTo>
                  <a:pt x="111" y="183"/>
                </a:lnTo>
                <a:lnTo>
                  <a:pt x="130" y="178"/>
                </a:lnTo>
                <a:lnTo>
                  <a:pt x="135" y="196"/>
                </a:lnTo>
                <a:lnTo>
                  <a:pt x="102" y="204"/>
                </a:lnTo>
                <a:lnTo>
                  <a:pt x="56" y="213"/>
                </a:lnTo>
                <a:lnTo>
                  <a:pt x="51" y="196"/>
                </a:lnTo>
                <a:lnTo>
                  <a:pt x="0" y="2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65" name="Freeform 6"/>
          <p:cNvSpPr>
            <a:spLocks/>
          </p:cNvSpPr>
          <p:nvPr/>
        </p:nvSpPr>
        <p:spPr bwMode="auto">
          <a:xfrm>
            <a:off x="3179763" y="2290763"/>
            <a:ext cx="214312" cy="338137"/>
          </a:xfrm>
          <a:custGeom>
            <a:avLst/>
            <a:gdLst>
              <a:gd name="T0" fmla="*/ 0 w 135"/>
              <a:gd name="T1" fmla="*/ 2147483647 h 213"/>
              <a:gd name="T2" fmla="*/ 2147483647 w 135"/>
              <a:gd name="T3" fmla="*/ 0 h 213"/>
              <a:gd name="T4" fmla="*/ 2147483647 w 135"/>
              <a:gd name="T5" fmla="*/ 0 h 213"/>
              <a:gd name="T6" fmla="*/ 2147483647 w 135"/>
              <a:gd name="T7" fmla="*/ 2147483647 h 213"/>
              <a:gd name="T8" fmla="*/ 2147483647 w 135"/>
              <a:gd name="T9" fmla="*/ 2147483647 h 213"/>
              <a:gd name="T10" fmla="*/ 2147483647 w 135"/>
              <a:gd name="T11" fmla="*/ 2147483647 h 213"/>
              <a:gd name="T12" fmla="*/ 2147483647 w 135"/>
              <a:gd name="T13" fmla="*/ 2147483647 h 213"/>
              <a:gd name="T14" fmla="*/ 2147483647 w 135"/>
              <a:gd name="T15" fmla="*/ 2147483647 h 213"/>
              <a:gd name="T16" fmla="*/ 2147483647 w 135"/>
              <a:gd name="T17" fmla="*/ 2147483647 h 213"/>
              <a:gd name="T18" fmla="*/ 2147483647 w 135"/>
              <a:gd name="T19" fmla="*/ 2147483647 h 213"/>
              <a:gd name="T20" fmla="*/ 2147483647 w 135"/>
              <a:gd name="T21" fmla="*/ 2147483647 h 213"/>
              <a:gd name="T22" fmla="*/ 2147483647 w 135"/>
              <a:gd name="T23" fmla="*/ 2147483647 h 213"/>
              <a:gd name="T24" fmla="*/ 2147483647 w 135"/>
              <a:gd name="T25" fmla="*/ 2147483647 h 213"/>
              <a:gd name="T26" fmla="*/ 2147483647 w 135"/>
              <a:gd name="T27" fmla="*/ 2147483647 h 213"/>
              <a:gd name="T28" fmla="*/ 2147483647 w 135"/>
              <a:gd name="T29" fmla="*/ 2147483647 h 213"/>
              <a:gd name="T30" fmla="*/ 2147483647 w 135"/>
              <a:gd name="T31" fmla="*/ 2147483647 h 213"/>
              <a:gd name="T32" fmla="*/ 2147483647 w 135"/>
              <a:gd name="T33" fmla="*/ 2147483647 h 213"/>
              <a:gd name="T34" fmla="*/ 2147483647 w 135"/>
              <a:gd name="T35" fmla="*/ 2147483647 h 213"/>
              <a:gd name="T36" fmla="*/ 2147483647 w 135"/>
              <a:gd name="T37" fmla="*/ 2147483647 h 213"/>
              <a:gd name="T38" fmla="*/ 0 w 135"/>
              <a:gd name="T39" fmla="*/ 2147483647 h 213"/>
              <a:gd name="T40" fmla="*/ 0 w 135"/>
              <a:gd name="T41" fmla="*/ 2147483647 h 21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5"/>
              <a:gd name="T64" fmla="*/ 0 h 213"/>
              <a:gd name="T65" fmla="*/ 135 w 135"/>
              <a:gd name="T66" fmla="*/ 213 h 21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5" h="213">
                <a:moveTo>
                  <a:pt x="0" y="22"/>
                </a:moveTo>
                <a:lnTo>
                  <a:pt x="19" y="0"/>
                </a:lnTo>
                <a:lnTo>
                  <a:pt x="47" y="0"/>
                </a:lnTo>
                <a:lnTo>
                  <a:pt x="37" y="22"/>
                </a:lnTo>
                <a:lnTo>
                  <a:pt x="28" y="30"/>
                </a:lnTo>
                <a:lnTo>
                  <a:pt x="33" y="56"/>
                </a:lnTo>
                <a:lnTo>
                  <a:pt x="47" y="69"/>
                </a:lnTo>
                <a:lnTo>
                  <a:pt x="65" y="87"/>
                </a:lnTo>
                <a:lnTo>
                  <a:pt x="74" y="113"/>
                </a:lnTo>
                <a:lnTo>
                  <a:pt x="88" y="130"/>
                </a:lnTo>
                <a:lnTo>
                  <a:pt x="98" y="143"/>
                </a:lnTo>
                <a:lnTo>
                  <a:pt x="121" y="148"/>
                </a:lnTo>
                <a:lnTo>
                  <a:pt x="130" y="169"/>
                </a:lnTo>
                <a:lnTo>
                  <a:pt x="111" y="183"/>
                </a:lnTo>
                <a:lnTo>
                  <a:pt x="130" y="178"/>
                </a:lnTo>
                <a:lnTo>
                  <a:pt x="135" y="196"/>
                </a:lnTo>
                <a:lnTo>
                  <a:pt x="102" y="204"/>
                </a:lnTo>
                <a:lnTo>
                  <a:pt x="56" y="213"/>
                </a:lnTo>
                <a:lnTo>
                  <a:pt x="51" y="196"/>
                </a:lnTo>
                <a:lnTo>
                  <a:pt x="0" y="22"/>
                </a:lnTo>
              </a:path>
            </a:pathLst>
          </a:custGeom>
          <a:solidFill>
            <a:schemeClr val="bg1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66" name="Freeform 7"/>
          <p:cNvSpPr>
            <a:spLocks/>
          </p:cNvSpPr>
          <p:nvPr/>
        </p:nvSpPr>
        <p:spPr bwMode="auto">
          <a:xfrm>
            <a:off x="2959100" y="2552700"/>
            <a:ext cx="36513" cy="41275"/>
          </a:xfrm>
          <a:custGeom>
            <a:avLst/>
            <a:gdLst>
              <a:gd name="T0" fmla="*/ 0 w 23"/>
              <a:gd name="T1" fmla="*/ 2147483647 h 26"/>
              <a:gd name="T2" fmla="*/ 2147483647 w 23"/>
              <a:gd name="T3" fmla="*/ 0 h 26"/>
              <a:gd name="T4" fmla="*/ 2147483647 w 23"/>
              <a:gd name="T5" fmla="*/ 2147483647 h 26"/>
              <a:gd name="T6" fmla="*/ 2147483647 w 23"/>
              <a:gd name="T7" fmla="*/ 2147483647 h 26"/>
              <a:gd name="T8" fmla="*/ 0 w 23"/>
              <a:gd name="T9" fmla="*/ 2147483647 h 26"/>
              <a:gd name="T10" fmla="*/ 0 w 23"/>
              <a:gd name="T11" fmla="*/ 2147483647 h 2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3"/>
              <a:gd name="T19" fmla="*/ 0 h 26"/>
              <a:gd name="T20" fmla="*/ 23 w 23"/>
              <a:gd name="T21" fmla="*/ 26 h 2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3" h="26">
                <a:moveTo>
                  <a:pt x="0" y="9"/>
                </a:moveTo>
                <a:lnTo>
                  <a:pt x="14" y="0"/>
                </a:lnTo>
                <a:lnTo>
                  <a:pt x="23" y="13"/>
                </a:lnTo>
                <a:lnTo>
                  <a:pt x="14" y="26"/>
                </a:lnTo>
                <a:lnTo>
                  <a:pt x="0" y="9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Freeform 8"/>
          <p:cNvSpPr>
            <a:spLocks/>
          </p:cNvSpPr>
          <p:nvPr/>
        </p:nvSpPr>
        <p:spPr bwMode="auto">
          <a:xfrm>
            <a:off x="1052513" y="4678363"/>
            <a:ext cx="1870075" cy="1323975"/>
          </a:xfrm>
          <a:custGeom>
            <a:avLst/>
            <a:gdLst>
              <a:gd name="T0" fmla="*/ 0 w 1178"/>
              <a:gd name="T1" fmla="*/ 78 h 834"/>
              <a:gd name="T2" fmla="*/ 28 w 1178"/>
              <a:gd name="T3" fmla="*/ 126 h 834"/>
              <a:gd name="T4" fmla="*/ 23 w 1178"/>
              <a:gd name="T5" fmla="*/ 161 h 834"/>
              <a:gd name="T6" fmla="*/ 65 w 1178"/>
              <a:gd name="T7" fmla="*/ 135 h 834"/>
              <a:gd name="T8" fmla="*/ 79 w 1178"/>
              <a:gd name="T9" fmla="*/ 130 h 834"/>
              <a:gd name="T10" fmla="*/ 97 w 1178"/>
              <a:gd name="T11" fmla="*/ 126 h 834"/>
              <a:gd name="T12" fmla="*/ 148 w 1178"/>
              <a:gd name="T13" fmla="*/ 130 h 834"/>
              <a:gd name="T14" fmla="*/ 172 w 1178"/>
              <a:gd name="T15" fmla="*/ 122 h 834"/>
              <a:gd name="T16" fmla="*/ 218 w 1178"/>
              <a:gd name="T17" fmla="*/ 122 h 834"/>
              <a:gd name="T18" fmla="*/ 181 w 1178"/>
              <a:gd name="T19" fmla="*/ 135 h 834"/>
              <a:gd name="T20" fmla="*/ 274 w 1178"/>
              <a:gd name="T21" fmla="*/ 165 h 834"/>
              <a:gd name="T22" fmla="*/ 283 w 1178"/>
              <a:gd name="T23" fmla="*/ 156 h 834"/>
              <a:gd name="T24" fmla="*/ 283 w 1178"/>
              <a:gd name="T25" fmla="*/ 169 h 834"/>
              <a:gd name="T26" fmla="*/ 339 w 1178"/>
              <a:gd name="T27" fmla="*/ 204 h 834"/>
              <a:gd name="T28" fmla="*/ 325 w 1178"/>
              <a:gd name="T29" fmla="*/ 200 h 834"/>
              <a:gd name="T30" fmla="*/ 362 w 1178"/>
              <a:gd name="T31" fmla="*/ 217 h 834"/>
              <a:gd name="T32" fmla="*/ 399 w 1178"/>
              <a:gd name="T33" fmla="*/ 204 h 834"/>
              <a:gd name="T34" fmla="*/ 445 w 1178"/>
              <a:gd name="T35" fmla="*/ 182 h 834"/>
              <a:gd name="T36" fmla="*/ 464 w 1178"/>
              <a:gd name="T37" fmla="*/ 169 h 834"/>
              <a:gd name="T38" fmla="*/ 524 w 1178"/>
              <a:gd name="T39" fmla="*/ 143 h 834"/>
              <a:gd name="T40" fmla="*/ 594 w 1178"/>
              <a:gd name="T41" fmla="*/ 195 h 834"/>
              <a:gd name="T42" fmla="*/ 617 w 1178"/>
              <a:gd name="T43" fmla="*/ 221 h 834"/>
              <a:gd name="T44" fmla="*/ 659 w 1178"/>
              <a:gd name="T45" fmla="*/ 252 h 834"/>
              <a:gd name="T46" fmla="*/ 710 w 1178"/>
              <a:gd name="T47" fmla="*/ 265 h 834"/>
              <a:gd name="T48" fmla="*/ 742 w 1178"/>
              <a:gd name="T49" fmla="*/ 334 h 834"/>
              <a:gd name="T50" fmla="*/ 737 w 1178"/>
              <a:gd name="T51" fmla="*/ 465 h 834"/>
              <a:gd name="T52" fmla="*/ 761 w 1178"/>
              <a:gd name="T53" fmla="*/ 461 h 834"/>
              <a:gd name="T54" fmla="*/ 751 w 1178"/>
              <a:gd name="T55" fmla="*/ 434 h 834"/>
              <a:gd name="T56" fmla="*/ 774 w 1178"/>
              <a:gd name="T57" fmla="*/ 443 h 834"/>
              <a:gd name="T58" fmla="*/ 788 w 1178"/>
              <a:gd name="T59" fmla="*/ 443 h 834"/>
              <a:gd name="T60" fmla="*/ 765 w 1178"/>
              <a:gd name="T61" fmla="*/ 513 h 834"/>
              <a:gd name="T62" fmla="*/ 784 w 1178"/>
              <a:gd name="T63" fmla="*/ 530 h 834"/>
              <a:gd name="T64" fmla="*/ 825 w 1178"/>
              <a:gd name="T65" fmla="*/ 595 h 834"/>
              <a:gd name="T66" fmla="*/ 853 w 1178"/>
              <a:gd name="T67" fmla="*/ 608 h 834"/>
              <a:gd name="T68" fmla="*/ 849 w 1178"/>
              <a:gd name="T69" fmla="*/ 587 h 834"/>
              <a:gd name="T70" fmla="*/ 858 w 1178"/>
              <a:gd name="T71" fmla="*/ 595 h 834"/>
              <a:gd name="T72" fmla="*/ 876 w 1178"/>
              <a:gd name="T73" fmla="*/ 643 h 834"/>
              <a:gd name="T74" fmla="*/ 909 w 1178"/>
              <a:gd name="T75" fmla="*/ 673 h 834"/>
              <a:gd name="T76" fmla="*/ 965 w 1178"/>
              <a:gd name="T77" fmla="*/ 730 h 834"/>
              <a:gd name="T78" fmla="*/ 1034 w 1178"/>
              <a:gd name="T79" fmla="*/ 800 h 834"/>
              <a:gd name="T80" fmla="*/ 1071 w 1178"/>
              <a:gd name="T81" fmla="*/ 817 h 834"/>
              <a:gd name="T82" fmla="*/ 1034 w 1178"/>
              <a:gd name="T83" fmla="*/ 813 h 834"/>
              <a:gd name="T84" fmla="*/ 1081 w 1178"/>
              <a:gd name="T85" fmla="*/ 826 h 834"/>
              <a:gd name="T86" fmla="*/ 1122 w 1178"/>
              <a:gd name="T87" fmla="*/ 813 h 834"/>
              <a:gd name="T88" fmla="*/ 1159 w 1178"/>
              <a:gd name="T89" fmla="*/ 786 h 834"/>
              <a:gd name="T90" fmla="*/ 1164 w 1178"/>
              <a:gd name="T91" fmla="*/ 713 h 834"/>
              <a:gd name="T92" fmla="*/ 1164 w 1178"/>
              <a:gd name="T93" fmla="*/ 587 h 834"/>
              <a:gd name="T94" fmla="*/ 1025 w 1178"/>
              <a:gd name="T95" fmla="*/ 352 h 834"/>
              <a:gd name="T96" fmla="*/ 1011 w 1178"/>
              <a:gd name="T97" fmla="*/ 287 h 834"/>
              <a:gd name="T98" fmla="*/ 867 w 1178"/>
              <a:gd name="T99" fmla="*/ 35 h 834"/>
              <a:gd name="T100" fmla="*/ 849 w 1178"/>
              <a:gd name="T101" fmla="*/ 8 h 834"/>
              <a:gd name="T102" fmla="*/ 779 w 1178"/>
              <a:gd name="T103" fmla="*/ 17 h 834"/>
              <a:gd name="T104" fmla="*/ 765 w 1178"/>
              <a:gd name="T105" fmla="*/ 69 h 834"/>
              <a:gd name="T106" fmla="*/ 390 w 1178"/>
              <a:gd name="T107" fmla="*/ 65 h 834"/>
              <a:gd name="T108" fmla="*/ 5 w 1178"/>
              <a:gd name="T109" fmla="*/ 56 h 834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178"/>
              <a:gd name="T166" fmla="*/ 0 h 834"/>
              <a:gd name="T167" fmla="*/ 1178 w 1178"/>
              <a:gd name="T168" fmla="*/ 834 h 834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178" h="834">
                <a:moveTo>
                  <a:pt x="5" y="56"/>
                </a:moveTo>
                <a:lnTo>
                  <a:pt x="0" y="78"/>
                </a:lnTo>
                <a:lnTo>
                  <a:pt x="32" y="108"/>
                </a:lnTo>
                <a:lnTo>
                  <a:pt x="28" y="126"/>
                </a:lnTo>
                <a:lnTo>
                  <a:pt x="37" y="139"/>
                </a:lnTo>
                <a:lnTo>
                  <a:pt x="23" y="161"/>
                </a:lnTo>
                <a:lnTo>
                  <a:pt x="51" y="148"/>
                </a:lnTo>
                <a:lnTo>
                  <a:pt x="65" y="135"/>
                </a:lnTo>
                <a:lnTo>
                  <a:pt x="65" y="117"/>
                </a:lnTo>
                <a:lnTo>
                  <a:pt x="79" y="130"/>
                </a:lnTo>
                <a:lnTo>
                  <a:pt x="88" y="113"/>
                </a:lnTo>
                <a:lnTo>
                  <a:pt x="97" y="126"/>
                </a:lnTo>
                <a:lnTo>
                  <a:pt x="70" y="148"/>
                </a:lnTo>
                <a:lnTo>
                  <a:pt x="148" y="130"/>
                </a:lnTo>
                <a:lnTo>
                  <a:pt x="162" y="117"/>
                </a:lnTo>
                <a:lnTo>
                  <a:pt x="172" y="122"/>
                </a:lnTo>
                <a:lnTo>
                  <a:pt x="199" y="117"/>
                </a:lnTo>
                <a:lnTo>
                  <a:pt x="218" y="122"/>
                </a:lnTo>
                <a:lnTo>
                  <a:pt x="162" y="130"/>
                </a:lnTo>
                <a:lnTo>
                  <a:pt x="181" y="135"/>
                </a:lnTo>
                <a:lnTo>
                  <a:pt x="237" y="143"/>
                </a:lnTo>
                <a:lnTo>
                  <a:pt x="274" y="165"/>
                </a:lnTo>
                <a:lnTo>
                  <a:pt x="264" y="139"/>
                </a:lnTo>
                <a:lnTo>
                  <a:pt x="283" y="156"/>
                </a:lnTo>
                <a:lnTo>
                  <a:pt x="306" y="161"/>
                </a:lnTo>
                <a:lnTo>
                  <a:pt x="283" y="169"/>
                </a:lnTo>
                <a:lnTo>
                  <a:pt x="325" y="187"/>
                </a:lnTo>
                <a:lnTo>
                  <a:pt x="339" y="204"/>
                </a:lnTo>
                <a:lnTo>
                  <a:pt x="339" y="221"/>
                </a:lnTo>
                <a:lnTo>
                  <a:pt x="325" y="200"/>
                </a:lnTo>
                <a:lnTo>
                  <a:pt x="334" y="230"/>
                </a:lnTo>
                <a:lnTo>
                  <a:pt x="362" y="217"/>
                </a:lnTo>
                <a:lnTo>
                  <a:pt x="385" y="217"/>
                </a:lnTo>
                <a:lnTo>
                  <a:pt x="399" y="204"/>
                </a:lnTo>
                <a:lnTo>
                  <a:pt x="403" y="213"/>
                </a:lnTo>
                <a:lnTo>
                  <a:pt x="445" y="182"/>
                </a:lnTo>
                <a:lnTo>
                  <a:pt x="473" y="182"/>
                </a:lnTo>
                <a:lnTo>
                  <a:pt x="464" y="169"/>
                </a:lnTo>
                <a:lnTo>
                  <a:pt x="482" y="148"/>
                </a:lnTo>
                <a:lnTo>
                  <a:pt x="524" y="143"/>
                </a:lnTo>
                <a:lnTo>
                  <a:pt x="570" y="165"/>
                </a:lnTo>
                <a:lnTo>
                  <a:pt x="594" y="195"/>
                </a:lnTo>
                <a:lnTo>
                  <a:pt x="612" y="200"/>
                </a:lnTo>
                <a:lnTo>
                  <a:pt x="617" y="221"/>
                </a:lnTo>
                <a:lnTo>
                  <a:pt x="649" y="235"/>
                </a:lnTo>
                <a:lnTo>
                  <a:pt x="659" y="252"/>
                </a:lnTo>
                <a:lnTo>
                  <a:pt x="672" y="265"/>
                </a:lnTo>
                <a:lnTo>
                  <a:pt x="710" y="265"/>
                </a:lnTo>
                <a:lnTo>
                  <a:pt x="723" y="291"/>
                </a:lnTo>
                <a:lnTo>
                  <a:pt x="742" y="334"/>
                </a:lnTo>
                <a:lnTo>
                  <a:pt x="733" y="417"/>
                </a:lnTo>
                <a:lnTo>
                  <a:pt x="737" y="465"/>
                </a:lnTo>
                <a:lnTo>
                  <a:pt x="761" y="482"/>
                </a:lnTo>
                <a:lnTo>
                  <a:pt x="761" y="461"/>
                </a:lnTo>
                <a:lnTo>
                  <a:pt x="747" y="452"/>
                </a:lnTo>
                <a:lnTo>
                  <a:pt x="751" y="434"/>
                </a:lnTo>
                <a:lnTo>
                  <a:pt x="756" y="439"/>
                </a:lnTo>
                <a:lnTo>
                  <a:pt x="774" y="443"/>
                </a:lnTo>
                <a:lnTo>
                  <a:pt x="779" y="461"/>
                </a:lnTo>
                <a:lnTo>
                  <a:pt x="788" y="443"/>
                </a:lnTo>
                <a:lnTo>
                  <a:pt x="798" y="456"/>
                </a:lnTo>
                <a:lnTo>
                  <a:pt x="765" y="513"/>
                </a:lnTo>
                <a:lnTo>
                  <a:pt x="765" y="521"/>
                </a:lnTo>
                <a:lnTo>
                  <a:pt x="784" y="530"/>
                </a:lnTo>
                <a:lnTo>
                  <a:pt x="802" y="574"/>
                </a:lnTo>
                <a:lnTo>
                  <a:pt x="825" y="595"/>
                </a:lnTo>
                <a:lnTo>
                  <a:pt x="835" y="608"/>
                </a:lnTo>
                <a:lnTo>
                  <a:pt x="853" y="608"/>
                </a:lnTo>
                <a:lnTo>
                  <a:pt x="835" y="582"/>
                </a:lnTo>
                <a:lnTo>
                  <a:pt x="849" y="587"/>
                </a:lnTo>
                <a:lnTo>
                  <a:pt x="867" y="582"/>
                </a:lnTo>
                <a:lnTo>
                  <a:pt x="858" y="595"/>
                </a:lnTo>
                <a:lnTo>
                  <a:pt x="867" y="617"/>
                </a:lnTo>
                <a:lnTo>
                  <a:pt x="876" y="643"/>
                </a:lnTo>
                <a:lnTo>
                  <a:pt x="904" y="656"/>
                </a:lnTo>
                <a:lnTo>
                  <a:pt x="909" y="673"/>
                </a:lnTo>
                <a:lnTo>
                  <a:pt x="937" y="730"/>
                </a:lnTo>
                <a:lnTo>
                  <a:pt x="965" y="730"/>
                </a:lnTo>
                <a:lnTo>
                  <a:pt x="992" y="747"/>
                </a:lnTo>
                <a:lnTo>
                  <a:pt x="1034" y="800"/>
                </a:lnTo>
                <a:lnTo>
                  <a:pt x="1071" y="804"/>
                </a:lnTo>
                <a:lnTo>
                  <a:pt x="1071" y="817"/>
                </a:lnTo>
                <a:lnTo>
                  <a:pt x="1062" y="826"/>
                </a:lnTo>
                <a:lnTo>
                  <a:pt x="1034" y="813"/>
                </a:lnTo>
                <a:lnTo>
                  <a:pt x="1043" y="834"/>
                </a:lnTo>
                <a:lnTo>
                  <a:pt x="1081" y="826"/>
                </a:lnTo>
                <a:lnTo>
                  <a:pt x="1108" y="826"/>
                </a:lnTo>
                <a:lnTo>
                  <a:pt x="1122" y="813"/>
                </a:lnTo>
                <a:lnTo>
                  <a:pt x="1145" y="808"/>
                </a:lnTo>
                <a:lnTo>
                  <a:pt x="1159" y="786"/>
                </a:lnTo>
                <a:lnTo>
                  <a:pt x="1155" y="752"/>
                </a:lnTo>
                <a:lnTo>
                  <a:pt x="1164" y="713"/>
                </a:lnTo>
                <a:lnTo>
                  <a:pt x="1178" y="717"/>
                </a:lnTo>
                <a:lnTo>
                  <a:pt x="1164" y="587"/>
                </a:lnTo>
                <a:lnTo>
                  <a:pt x="1155" y="543"/>
                </a:lnTo>
                <a:lnTo>
                  <a:pt x="1025" y="352"/>
                </a:lnTo>
                <a:lnTo>
                  <a:pt x="997" y="287"/>
                </a:lnTo>
                <a:lnTo>
                  <a:pt x="1011" y="287"/>
                </a:lnTo>
                <a:lnTo>
                  <a:pt x="927" y="165"/>
                </a:lnTo>
                <a:lnTo>
                  <a:pt x="867" y="35"/>
                </a:lnTo>
                <a:lnTo>
                  <a:pt x="867" y="13"/>
                </a:lnTo>
                <a:lnTo>
                  <a:pt x="849" y="8"/>
                </a:lnTo>
                <a:lnTo>
                  <a:pt x="798" y="0"/>
                </a:lnTo>
                <a:lnTo>
                  <a:pt x="779" y="17"/>
                </a:lnTo>
                <a:lnTo>
                  <a:pt x="788" y="74"/>
                </a:lnTo>
                <a:lnTo>
                  <a:pt x="765" y="69"/>
                </a:lnTo>
                <a:lnTo>
                  <a:pt x="761" y="43"/>
                </a:lnTo>
                <a:lnTo>
                  <a:pt x="390" y="65"/>
                </a:lnTo>
                <a:lnTo>
                  <a:pt x="362" y="26"/>
                </a:lnTo>
                <a:lnTo>
                  <a:pt x="5" y="56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368" name="Freeform 9"/>
          <p:cNvSpPr>
            <a:spLocks/>
          </p:cNvSpPr>
          <p:nvPr/>
        </p:nvSpPr>
        <p:spPr bwMode="auto">
          <a:xfrm>
            <a:off x="1052513" y="4678363"/>
            <a:ext cx="1870075" cy="1323975"/>
          </a:xfrm>
          <a:custGeom>
            <a:avLst/>
            <a:gdLst>
              <a:gd name="T0" fmla="*/ 0 w 1178"/>
              <a:gd name="T1" fmla="*/ 2147483647 h 834"/>
              <a:gd name="T2" fmla="*/ 2147483647 w 1178"/>
              <a:gd name="T3" fmla="*/ 2147483647 h 834"/>
              <a:gd name="T4" fmla="*/ 2147483647 w 1178"/>
              <a:gd name="T5" fmla="*/ 2147483647 h 834"/>
              <a:gd name="T6" fmla="*/ 2147483647 w 1178"/>
              <a:gd name="T7" fmla="*/ 2147483647 h 834"/>
              <a:gd name="T8" fmla="*/ 2147483647 w 1178"/>
              <a:gd name="T9" fmla="*/ 2147483647 h 834"/>
              <a:gd name="T10" fmla="*/ 2147483647 w 1178"/>
              <a:gd name="T11" fmla="*/ 2147483647 h 834"/>
              <a:gd name="T12" fmla="*/ 2147483647 w 1178"/>
              <a:gd name="T13" fmla="*/ 2147483647 h 834"/>
              <a:gd name="T14" fmla="*/ 2147483647 w 1178"/>
              <a:gd name="T15" fmla="*/ 2147483647 h 834"/>
              <a:gd name="T16" fmla="*/ 2147483647 w 1178"/>
              <a:gd name="T17" fmla="*/ 2147483647 h 834"/>
              <a:gd name="T18" fmla="*/ 2147483647 w 1178"/>
              <a:gd name="T19" fmla="*/ 2147483647 h 834"/>
              <a:gd name="T20" fmla="*/ 2147483647 w 1178"/>
              <a:gd name="T21" fmla="*/ 2147483647 h 834"/>
              <a:gd name="T22" fmla="*/ 2147483647 w 1178"/>
              <a:gd name="T23" fmla="*/ 2147483647 h 834"/>
              <a:gd name="T24" fmla="*/ 2147483647 w 1178"/>
              <a:gd name="T25" fmla="*/ 2147483647 h 834"/>
              <a:gd name="T26" fmla="*/ 2147483647 w 1178"/>
              <a:gd name="T27" fmla="*/ 2147483647 h 834"/>
              <a:gd name="T28" fmla="*/ 2147483647 w 1178"/>
              <a:gd name="T29" fmla="*/ 2147483647 h 834"/>
              <a:gd name="T30" fmla="*/ 2147483647 w 1178"/>
              <a:gd name="T31" fmla="*/ 2147483647 h 834"/>
              <a:gd name="T32" fmla="*/ 2147483647 w 1178"/>
              <a:gd name="T33" fmla="*/ 2147483647 h 834"/>
              <a:gd name="T34" fmla="*/ 2147483647 w 1178"/>
              <a:gd name="T35" fmla="*/ 2147483647 h 834"/>
              <a:gd name="T36" fmla="*/ 2147483647 w 1178"/>
              <a:gd name="T37" fmla="*/ 2147483647 h 834"/>
              <a:gd name="T38" fmla="*/ 2147483647 w 1178"/>
              <a:gd name="T39" fmla="*/ 2147483647 h 834"/>
              <a:gd name="T40" fmla="*/ 2147483647 w 1178"/>
              <a:gd name="T41" fmla="*/ 2147483647 h 834"/>
              <a:gd name="T42" fmla="*/ 2147483647 w 1178"/>
              <a:gd name="T43" fmla="*/ 2147483647 h 834"/>
              <a:gd name="T44" fmla="*/ 2147483647 w 1178"/>
              <a:gd name="T45" fmla="*/ 2147483647 h 834"/>
              <a:gd name="T46" fmla="*/ 2147483647 w 1178"/>
              <a:gd name="T47" fmla="*/ 2147483647 h 834"/>
              <a:gd name="T48" fmla="*/ 2147483647 w 1178"/>
              <a:gd name="T49" fmla="*/ 2147483647 h 834"/>
              <a:gd name="T50" fmla="*/ 2147483647 w 1178"/>
              <a:gd name="T51" fmla="*/ 2147483647 h 834"/>
              <a:gd name="T52" fmla="*/ 2147483647 w 1178"/>
              <a:gd name="T53" fmla="*/ 2147483647 h 834"/>
              <a:gd name="T54" fmla="*/ 2147483647 w 1178"/>
              <a:gd name="T55" fmla="*/ 2147483647 h 834"/>
              <a:gd name="T56" fmla="*/ 2147483647 w 1178"/>
              <a:gd name="T57" fmla="*/ 2147483647 h 834"/>
              <a:gd name="T58" fmla="*/ 2147483647 w 1178"/>
              <a:gd name="T59" fmla="*/ 2147483647 h 834"/>
              <a:gd name="T60" fmla="*/ 2147483647 w 1178"/>
              <a:gd name="T61" fmla="*/ 2147483647 h 834"/>
              <a:gd name="T62" fmla="*/ 2147483647 w 1178"/>
              <a:gd name="T63" fmla="*/ 2147483647 h 834"/>
              <a:gd name="T64" fmla="*/ 2147483647 w 1178"/>
              <a:gd name="T65" fmla="*/ 2147483647 h 834"/>
              <a:gd name="T66" fmla="*/ 2147483647 w 1178"/>
              <a:gd name="T67" fmla="*/ 2147483647 h 834"/>
              <a:gd name="T68" fmla="*/ 2147483647 w 1178"/>
              <a:gd name="T69" fmla="*/ 2147483647 h 834"/>
              <a:gd name="T70" fmla="*/ 2147483647 w 1178"/>
              <a:gd name="T71" fmla="*/ 2147483647 h 834"/>
              <a:gd name="T72" fmla="*/ 2147483647 w 1178"/>
              <a:gd name="T73" fmla="*/ 2147483647 h 834"/>
              <a:gd name="T74" fmla="*/ 2147483647 w 1178"/>
              <a:gd name="T75" fmla="*/ 2147483647 h 834"/>
              <a:gd name="T76" fmla="*/ 2147483647 w 1178"/>
              <a:gd name="T77" fmla="*/ 2147483647 h 834"/>
              <a:gd name="T78" fmla="*/ 2147483647 w 1178"/>
              <a:gd name="T79" fmla="*/ 2147483647 h 834"/>
              <a:gd name="T80" fmla="*/ 2147483647 w 1178"/>
              <a:gd name="T81" fmla="*/ 2147483647 h 834"/>
              <a:gd name="T82" fmla="*/ 2147483647 w 1178"/>
              <a:gd name="T83" fmla="*/ 2147483647 h 834"/>
              <a:gd name="T84" fmla="*/ 2147483647 w 1178"/>
              <a:gd name="T85" fmla="*/ 2147483647 h 834"/>
              <a:gd name="T86" fmla="*/ 2147483647 w 1178"/>
              <a:gd name="T87" fmla="*/ 2147483647 h 834"/>
              <a:gd name="T88" fmla="*/ 2147483647 w 1178"/>
              <a:gd name="T89" fmla="*/ 2147483647 h 834"/>
              <a:gd name="T90" fmla="*/ 2147483647 w 1178"/>
              <a:gd name="T91" fmla="*/ 2147483647 h 834"/>
              <a:gd name="T92" fmla="*/ 2147483647 w 1178"/>
              <a:gd name="T93" fmla="*/ 2147483647 h 834"/>
              <a:gd name="T94" fmla="*/ 2147483647 w 1178"/>
              <a:gd name="T95" fmla="*/ 2147483647 h 834"/>
              <a:gd name="T96" fmla="*/ 2147483647 w 1178"/>
              <a:gd name="T97" fmla="*/ 2147483647 h 834"/>
              <a:gd name="T98" fmla="*/ 2147483647 w 1178"/>
              <a:gd name="T99" fmla="*/ 2147483647 h 834"/>
              <a:gd name="T100" fmla="*/ 2147483647 w 1178"/>
              <a:gd name="T101" fmla="*/ 2147483647 h 834"/>
              <a:gd name="T102" fmla="*/ 2147483647 w 1178"/>
              <a:gd name="T103" fmla="*/ 2147483647 h 834"/>
              <a:gd name="T104" fmla="*/ 2147483647 w 1178"/>
              <a:gd name="T105" fmla="*/ 2147483647 h 834"/>
              <a:gd name="T106" fmla="*/ 2147483647 w 1178"/>
              <a:gd name="T107" fmla="*/ 2147483647 h 834"/>
              <a:gd name="T108" fmla="*/ 2147483647 w 1178"/>
              <a:gd name="T109" fmla="*/ 2147483647 h 834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178"/>
              <a:gd name="T166" fmla="*/ 0 h 834"/>
              <a:gd name="T167" fmla="*/ 1178 w 1178"/>
              <a:gd name="T168" fmla="*/ 834 h 834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178" h="834">
                <a:moveTo>
                  <a:pt x="5" y="56"/>
                </a:moveTo>
                <a:lnTo>
                  <a:pt x="0" y="78"/>
                </a:lnTo>
                <a:lnTo>
                  <a:pt x="32" y="108"/>
                </a:lnTo>
                <a:lnTo>
                  <a:pt x="28" y="126"/>
                </a:lnTo>
                <a:lnTo>
                  <a:pt x="37" y="139"/>
                </a:lnTo>
                <a:lnTo>
                  <a:pt x="23" y="161"/>
                </a:lnTo>
                <a:lnTo>
                  <a:pt x="51" y="148"/>
                </a:lnTo>
                <a:lnTo>
                  <a:pt x="65" y="135"/>
                </a:lnTo>
                <a:lnTo>
                  <a:pt x="65" y="117"/>
                </a:lnTo>
                <a:lnTo>
                  <a:pt x="79" y="130"/>
                </a:lnTo>
                <a:lnTo>
                  <a:pt x="88" y="113"/>
                </a:lnTo>
                <a:lnTo>
                  <a:pt x="97" y="126"/>
                </a:lnTo>
                <a:lnTo>
                  <a:pt x="70" y="148"/>
                </a:lnTo>
                <a:lnTo>
                  <a:pt x="148" y="130"/>
                </a:lnTo>
                <a:lnTo>
                  <a:pt x="162" y="117"/>
                </a:lnTo>
                <a:lnTo>
                  <a:pt x="172" y="122"/>
                </a:lnTo>
                <a:lnTo>
                  <a:pt x="199" y="117"/>
                </a:lnTo>
                <a:lnTo>
                  <a:pt x="218" y="122"/>
                </a:lnTo>
                <a:lnTo>
                  <a:pt x="162" y="130"/>
                </a:lnTo>
                <a:lnTo>
                  <a:pt x="181" y="135"/>
                </a:lnTo>
                <a:lnTo>
                  <a:pt x="237" y="143"/>
                </a:lnTo>
                <a:lnTo>
                  <a:pt x="274" y="165"/>
                </a:lnTo>
                <a:lnTo>
                  <a:pt x="264" y="139"/>
                </a:lnTo>
                <a:lnTo>
                  <a:pt x="283" y="156"/>
                </a:lnTo>
                <a:lnTo>
                  <a:pt x="306" y="161"/>
                </a:lnTo>
                <a:lnTo>
                  <a:pt x="283" y="169"/>
                </a:lnTo>
                <a:lnTo>
                  <a:pt x="325" y="187"/>
                </a:lnTo>
                <a:lnTo>
                  <a:pt x="339" y="204"/>
                </a:lnTo>
                <a:lnTo>
                  <a:pt x="339" y="221"/>
                </a:lnTo>
                <a:lnTo>
                  <a:pt x="325" y="200"/>
                </a:lnTo>
                <a:lnTo>
                  <a:pt x="334" y="230"/>
                </a:lnTo>
                <a:lnTo>
                  <a:pt x="362" y="217"/>
                </a:lnTo>
                <a:lnTo>
                  <a:pt x="385" y="217"/>
                </a:lnTo>
                <a:lnTo>
                  <a:pt x="399" y="204"/>
                </a:lnTo>
                <a:lnTo>
                  <a:pt x="403" y="213"/>
                </a:lnTo>
                <a:lnTo>
                  <a:pt x="445" y="182"/>
                </a:lnTo>
                <a:lnTo>
                  <a:pt x="473" y="182"/>
                </a:lnTo>
                <a:lnTo>
                  <a:pt x="464" y="169"/>
                </a:lnTo>
                <a:lnTo>
                  <a:pt x="482" y="148"/>
                </a:lnTo>
                <a:lnTo>
                  <a:pt x="524" y="143"/>
                </a:lnTo>
                <a:lnTo>
                  <a:pt x="570" y="165"/>
                </a:lnTo>
                <a:lnTo>
                  <a:pt x="594" y="195"/>
                </a:lnTo>
                <a:lnTo>
                  <a:pt x="612" y="200"/>
                </a:lnTo>
                <a:lnTo>
                  <a:pt x="617" y="221"/>
                </a:lnTo>
                <a:lnTo>
                  <a:pt x="649" y="235"/>
                </a:lnTo>
                <a:lnTo>
                  <a:pt x="659" y="252"/>
                </a:lnTo>
                <a:lnTo>
                  <a:pt x="672" y="265"/>
                </a:lnTo>
                <a:lnTo>
                  <a:pt x="710" y="265"/>
                </a:lnTo>
                <a:lnTo>
                  <a:pt x="723" y="291"/>
                </a:lnTo>
                <a:lnTo>
                  <a:pt x="742" y="334"/>
                </a:lnTo>
                <a:lnTo>
                  <a:pt x="733" y="417"/>
                </a:lnTo>
                <a:lnTo>
                  <a:pt x="737" y="465"/>
                </a:lnTo>
                <a:lnTo>
                  <a:pt x="761" y="482"/>
                </a:lnTo>
                <a:lnTo>
                  <a:pt x="761" y="461"/>
                </a:lnTo>
                <a:lnTo>
                  <a:pt x="747" y="452"/>
                </a:lnTo>
                <a:lnTo>
                  <a:pt x="751" y="434"/>
                </a:lnTo>
                <a:lnTo>
                  <a:pt x="756" y="439"/>
                </a:lnTo>
                <a:lnTo>
                  <a:pt x="774" y="443"/>
                </a:lnTo>
                <a:lnTo>
                  <a:pt x="779" y="461"/>
                </a:lnTo>
                <a:lnTo>
                  <a:pt x="788" y="443"/>
                </a:lnTo>
                <a:lnTo>
                  <a:pt x="798" y="456"/>
                </a:lnTo>
                <a:lnTo>
                  <a:pt x="765" y="513"/>
                </a:lnTo>
                <a:lnTo>
                  <a:pt x="765" y="521"/>
                </a:lnTo>
                <a:lnTo>
                  <a:pt x="784" y="530"/>
                </a:lnTo>
                <a:lnTo>
                  <a:pt x="802" y="574"/>
                </a:lnTo>
                <a:lnTo>
                  <a:pt x="825" y="595"/>
                </a:lnTo>
                <a:lnTo>
                  <a:pt x="835" y="608"/>
                </a:lnTo>
                <a:lnTo>
                  <a:pt x="853" y="608"/>
                </a:lnTo>
                <a:lnTo>
                  <a:pt x="835" y="582"/>
                </a:lnTo>
                <a:lnTo>
                  <a:pt x="849" y="587"/>
                </a:lnTo>
                <a:lnTo>
                  <a:pt x="867" y="582"/>
                </a:lnTo>
                <a:lnTo>
                  <a:pt x="858" y="595"/>
                </a:lnTo>
                <a:lnTo>
                  <a:pt x="867" y="617"/>
                </a:lnTo>
                <a:lnTo>
                  <a:pt x="876" y="643"/>
                </a:lnTo>
                <a:lnTo>
                  <a:pt x="904" y="656"/>
                </a:lnTo>
                <a:lnTo>
                  <a:pt x="909" y="673"/>
                </a:lnTo>
                <a:lnTo>
                  <a:pt x="937" y="730"/>
                </a:lnTo>
                <a:lnTo>
                  <a:pt x="965" y="730"/>
                </a:lnTo>
                <a:lnTo>
                  <a:pt x="992" y="747"/>
                </a:lnTo>
                <a:lnTo>
                  <a:pt x="1034" y="800"/>
                </a:lnTo>
                <a:lnTo>
                  <a:pt x="1071" y="804"/>
                </a:lnTo>
                <a:lnTo>
                  <a:pt x="1071" y="817"/>
                </a:lnTo>
                <a:lnTo>
                  <a:pt x="1062" y="826"/>
                </a:lnTo>
                <a:lnTo>
                  <a:pt x="1034" y="813"/>
                </a:lnTo>
                <a:lnTo>
                  <a:pt x="1043" y="834"/>
                </a:lnTo>
                <a:lnTo>
                  <a:pt x="1081" y="826"/>
                </a:lnTo>
                <a:lnTo>
                  <a:pt x="1108" y="826"/>
                </a:lnTo>
                <a:lnTo>
                  <a:pt x="1122" y="813"/>
                </a:lnTo>
                <a:lnTo>
                  <a:pt x="1145" y="808"/>
                </a:lnTo>
                <a:lnTo>
                  <a:pt x="1159" y="786"/>
                </a:lnTo>
                <a:lnTo>
                  <a:pt x="1155" y="752"/>
                </a:lnTo>
                <a:lnTo>
                  <a:pt x="1164" y="713"/>
                </a:lnTo>
                <a:lnTo>
                  <a:pt x="1178" y="717"/>
                </a:lnTo>
                <a:lnTo>
                  <a:pt x="1164" y="587"/>
                </a:lnTo>
                <a:lnTo>
                  <a:pt x="1155" y="543"/>
                </a:lnTo>
                <a:lnTo>
                  <a:pt x="1025" y="352"/>
                </a:lnTo>
                <a:lnTo>
                  <a:pt x="997" y="287"/>
                </a:lnTo>
                <a:lnTo>
                  <a:pt x="1011" y="287"/>
                </a:lnTo>
                <a:lnTo>
                  <a:pt x="927" y="165"/>
                </a:lnTo>
                <a:lnTo>
                  <a:pt x="867" y="35"/>
                </a:lnTo>
                <a:lnTo>
                  <a:pt x="867" y="13"/>
                </a:lnTo>
                <a:lnTo>
                  <a:pt x="849" y="8"/>
                </a:lnTo>
                <a:lnTo>
                  <a:pt x="798" y="0"/>
                </a:lnTo>
                <a:lnTo>
                  <a:pt x="779" y="17"/>
                </a:lnTo>
                <a:lnTo>
                  <a:pt x="788" y="74"/>
                </a:lnTo>
                <a:lnTo>
                  <a:pt x="765" y="69"/>
                </a:lnTo>
                <a:lnTo>
                  <a:pt x="761" y="43"/>
                </a:lnTo>
                <a:lnTo>
                  <a:pt x="390" y="65"/>
                </a:lnTo>
                <a:lnTo>
                  <a:pt x="362" y="26"/>
                </a:lnTo>
                <a:lnTo>
                  <a:pt x="5" y="56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1390650" y="3705225"/>
            <a:ext cx="1112838" cy="1090613"/>
          </a:xfrm>
          <a:custGeom>
            <a:avLst/>
            <a:gdLst>
              <a:gd name="T0" fmla="*/ 0 w 701"/>
              <a:gd name="T1" fmla="*/ 39 h 687"/>
              <a:gd name="T2" fmla="*/ 93 w 701"/>
              <a:gd name="T3" fmla="*/ 356 h 687"/>
              <a:gd name="T4" fmla="*/ 126 w 701"/>
              <a:gd name="T5" fmla="*/ 409 h 687"/>
              <a:gd name="T6" fmla="*/ 139 w 701"/>
              <a:gd name="T7" fmla="*/ 448 h 687"/>
              <a:gd name="T8" fmla="*/ 126 w 701"/>
              <a:gd name="T9" fmla="*/ 478 h 687"/>
              <a:gd name="T10" fmla="*/ 116 w 701"/>
              <a:gd name="T11" fmla="*/ 517 h 687"/>
              <a:gd name="T12" fmla="*/ 149 w 701"/>
              <a:gd name="T13" fmla="*/ 639 h 687"/>
              <a:gd name="T14" fmla="*/ 177 w 701"/>
              <a:gd name="T15" fmla="*/ 678 h 687"/>
              <a:gd name="T16" fmla="*/ 548 w 701"/>
              <a:gd name="T17" fmla="*/ 656 h 687"/>
              <a:gd name="T18" fmla="*/ 552 w 701"/>
              <a:gd name="T19" fmla="*/ 682 h 687"/>
              <a:gd name="T20" fmla="*/ 575 w 701"/>
              <a:gd name="T21" fmla="*/ 687 h 687"/>
              <a:gd name="T22" fmla="*/ 566 w 701"/>
              <a:gd name="T23" fmla="*/ 630 h 687"/>
              <a:gd name="T24" fmla="*/ 585 w 701"/>
              <a:gd name="T25" fmla="*/ 613 h 687"/>
              <a:gd name="T26" fmla="*/ 636 w 701"/>
              <a:gd name="T27" fmla="*/ 621 h 687"/>
              <a:gd name="T28" fmla="*/ 645 w 701"/>
              <a:gd name="T29" fmla="*/ 582 h 687"/>
              <a:gd name="T30" fmla="*/ 636 w 701"/>
              <a:gd name="T31" fmla="*/ 582 h 687"/>
              <a:gd name="T32" fmla="*/ 650 w 701"/>
              <a:gd name="T33" fmla="*/ 569 h 687"/>
              <a:gd name="T34" fmla="*/ 626 w 701"/>
              <a:gd name="T35" fmla="*/ 561 h 687"/>
              <a:gd name="T36" fmla="*/ 640 w 701"/>
              <a:gd name="T37" fmla="*/ 548 h 687"/>
              <a:gd name="T38" fmla="*/ 636 w 701"/>
              <a:gd name="T39" fmla="*/ 526 h 687"/>
              <a:gd name="T40" fmla="*/ 663 w 701"/>
              <a:gd name="T41" fmla="*/ 513 h 687"/>
              <a:gd name="T42" fmla="*/ 654 w 701"/>
              <a:gd name="T43" fmla="*/ 491 h 687"/>
              <a:gd name="T44" fmla="*/ 663 w 701"/>
              <a:gd name="T45" fmla="*/ 487 h 687"/>
              <a:gd name="T46" fmla="*/ 673 w 701"/>
              <a:gd name="T47" fmla="*/ 469 h 687"/>
              <a:gd name="T48" fmla="*/ 663 w 701"/>
              <a:gd name="T49" fmla="*/ 461 h 687"/>
              <a:gd name="T50" fmla="*/ 677 w 701"/>
              <a:gd name="T51" fmla="*/ 448 h 687"/>
              <a:gd name="T52" fmla="*/ 673 w 701"/>
              <a:gd name="T53" fmla="*/ 435 h 687"/>
              <a:gd name="T54" fmla="*/ 687 w 701"/>
              <a:gd name="T55" fmla="*/ 435 h 687"/>
              <a:gd name="T56" fmla="*/ 701 w 701"/>
              <a:gd name="T57" fmla="*/ 417 h 687"/>
              <a:gd name="T58" fmla="*/ 696 w 701"/>
              <a:gd name="T59" fmla="*/ 409 h 687"/>
              <a:gd name="T60" fmla="*/ 673 w 701"/>
              <a:gd name="T61" fmla="*/ 404 h 687"/>
              <a:gd name="T62" fmla="*/ 659 w 701"/>
              <a:gd name="T63" fmla="*/ 387 h 687"/>
              <a:gd name="T64" fmla="*/ 626 w 701"/>
              <a:gd name="T65" fmla="*/ 339 h 687"/>
              <a:gd name="T66" fmla="*/ 612 w 701"/>
              <a:gd name="T67" fmla="*/ 330 h 687"/>
              <a:gd name="T68" fmla="*/ 580 w 701"/>
              <a:gd name="T69" fmla="*/ 269 h 687"/>
              <a:gd name="T70" fmla="*/ 534 w 701"/>
              <a:gd name="T71" fmla="*/ 243 h 687"/>
              <a:gd name="T72" fmla="*/ 501 w 701"/>
              <a:gd name="T73" fmla="*/ 200 h 687"/>
              <a:gd name="T74" fmla="*/ 422 w 701"/>
              <a:gd name="T75" fmla="*/ 148 h 687"/>
              <a:gd name="T76" fmla="*/ 385 w 701"/>
              <a:gd name="T77" fmla="*/ 100 h 687"/>
              <a:gd name="T78" fmla="*/ 302 w 701"/>
              <a:gd name="T79" fmla="*/ 48 h 687"/>
              <a:gd name="T80" fmla="*/ 330 w 701"/>
              <a:gd name="T81" fmla="*/ 0 h 687"/>
              <a:gd name="T82" fmla="*/ 167 w 701"/>
              <a:gd name="T83" fmla="*/ 17 h 687"/>
              <a:gd name="T84" fmla="*/ 0 w 701"/>
              <a:gd name="T85" fmla="*/ 39 h 687"/>
              <a:gd name="T86" fmla="*/ 0 w 701"/>
              <a:gd name="T87" fmla="*/ 39 h 687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701"/>
              <a:gd name="T133" fmla="*/ 0 h 687"/>
              <a:gd name="T134" fmla="*/ 701 w 701"/>
              <a:gd name="T135" fmla="*/ 687 h 687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701" h="687">
                <a:moveTo>
                  <a:pt x="0" y="39"/>
                </a:moveTo>
                <a:lnTo>
                  <a:pt x="93" y="356"/>
                </a:lnTo>
                <a:lnTo>
                  <a:pt x="126" y="409"/>
                </a:lnTo>
                <a:lnTo>
                  <a:pt x="139" y="448"/>
                </a:lnTo>
                <a:lnTo>
                  <a:pt x="126" y="478"/>
                </a:lnTo>
                <a:lnTo>
                  <a:pt x="116" y="517"/>
                </a:lnTo>
                <a:lnTo>
                  <a:pt x="149" y="639"/>
                </a:lnTo>
                <a:lnTo>
                  <a:pt x="177" y="678"/>
                </a:lnTo>
                <a:lnTo>
                  <a:pt x="548" y="656"/>
                </a:lnTo>
                <a:lnTo>
                  <a:pt x="552" y="682"/>
                </a:lnTo>
                <a:lnTo>
                  <a:pt x="575" y="687"/>
                </a:lnTo>
                <a:lnTo>
                  <a:pt x="566" y="630"/>
                </a:lnTo>
                <a:lnTo>
                  <a:pt x="585" y="613"/>
                </a:lnTo>
                <a:lnTo>
                  <a:pt x="636" y="621"/>
                </a:lnTo>
                <a:lnTo>
                  <a:pt x="645" y="582"/>
                </a:lnTo>
                <a:lnTo>
                  <a:pt x="636" y="582"/>
                </a:lnTo>
                <a:lnTo>
                  <a:pt x="650" y="569"/>
                </a:lnTo>
                <a:lnTo>
                  <a:pt x="626" y="561"/>
                </a:lnTo>
                <a:lnTo>
                  <a:pt x="640" y="548"/>
                </a:lnTo>
                <a:lnTo>
                  <a:pt x="636" y="526"/>
                </a:lnTo>
                <a:lnTo>
                  <a:pt x="663" y="513"/>
                </a:lnTo>
                <a:lnTo>
                  <a:pt x="654" y="491"/>
                </a:lnTo>
                <a:lnTo>
                  <a:pt x="663" y="487"/>
                </a:lnTo>
                <a:lnTo>
                  <a:pt x="673" y="469"/>
                </a:lnTo>
                <a:lnTo>
                  <a:pt x="663" y="461"/>
                </a:lnTo>
                <a:lnTo>
                  <a:pt x="677" y="448"/>
                </a:lnTo>
                <a:lnTo>
                  <a:pt x="673" y="435"/>
                </a:lnTo>
                <a:lnTo>
                  <a:pt x="687" y="435"/>
                </a:lnTo>
                <a:lnTo>
                  <a:pt x="701" y="417"/>
                </a:lnTo>
                <a:lnTo>
                  <a:pt x="696" y="409"/>
                </a:lnTo>
                <a:lnTo>
                  <a:pt x="673" y="404"/>
                </a:lnTo>
                <a:lnTo>
                  <a:pt x="659" y="387"/>
                </a:lnTo>
                <a:lnTo>
                  <a:pt x="626" y="339"/>
                </a:lnTo>
                <a:lnTo>
                  <a:pt x="612" y="330"/>
                </a:lnTo>
                <a:lnTo>
                  <a:pt x="580" y="269"/>
                </a:lnTo>
                <a:lnTo>
                  <a:pt x="534" y="243"/>
                </a:lnTo>
                <a:lnTo>
                  <a:pt x="501" y="200"/>
                </a:lnTo>
                <a:lnTo>
                  <a:pt x="422" y="148"/>
                </a:lnTo>
                <a:lnTo>
                  <a:pt x="385" y="100"/>
                </a:lnTo>
                <a:lnTo>
                  <a:pt x="302" y="48"/>
                </a:lnTo>
                <a:lnTo>
                  <a:pt x="330" y="0"/>
                </a:lnTo>
                <a:lnTo>
                  <a:pt x="167" y="17"/>
                </a:lnTo>
                <a:lnTo>
                  <a:pt x="0" y="39"/>
                </a:lnTo>
              </a:path>
            </a:pathLst>
          </a:custGeom>
          <a:solidFill>
            <a:schemeClr val="accent1">
              <a:lumMod val="50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370" name="Freeform 12"/>
          <p:cNvSpPr>
            <a:spLocks/>
          </p:cNvSpPr>
          <p:nvPr/>
        </p:nvSpPr>
        <p:spPr bwMode="auto">
          <a:xfrm>
            <a:off x="3724275" y="200025"/>
            <a:ext cx="750888" cy="1117600"/>
          </a:xfrm>
          <a:custGeom>
            <a:avLst/>
            <a:gdLst>
              <a:gd name="T0" fmla="*/ 0 w 473"/>
              <a:gd name="T1" fmla="*/ 2147483647 h 704"/>
              <a:gd name="T2" fmla="*/ 2147483647 w 473"/>
              <a:gd name="T3" fmla="*/ 2147483647 h 704"/>
              <a:gd name="T4" fmla="*/ 2147483647 w 473"/>
              <a:gd name="T5" fmla="*/ 2147483647 h 704"/>
              <a:gd name="T6" fmla="*/ 2147483647 w 473"/>
              <a:gd name="T7" fmla="*/ 2147483647 h 704"/>
              <a:gd name="T8" fmla="*/ 2147483647 w 473"/>
              <a:gd name="T9" fmla="*/ 2147483647 h 704"/>
              <a:gd name="T10" fmla="*/ 2147483647 w 473"/>
              <a:gd name="T11" fmla="*/ 2147483647 h 704"/>
              <a:gd name="T12" fmla="*/ 2147483647 w 473"/>
              <a:gd name="T13" fmla="*/ 2147483647 h 704"/>
              <a:gd name="T14" fmla="*/ 2147483647 w 473"/>
              <a:gd name="T15" fmla="*/ 2147483647 h 704"/>
              <a:gd name="T16" fmla="*/ 2147483647 w 473"/>
              <a:gd name="T17" fmla="*/ 2147483647 h 704"/>
              <a:gd name="T18" fmla="*/ 2147483647 w 473"/>
              <a:gd name="T19" fmla="*/ 2147483647 h 704"/>
              <a:gd name="T20" fmla="*/ 2147483647 w 473"/>
              <a:gd name="T21" fmla="*/ 2147483647 h 704"/>
              <a:gd name="T22" fmla="*/ 2147483647 w 473"/>
              <a:gd name="T23" fmla="*/ 2147483647 h 704"/>
              <a:gd name="T24" fmla="*/ 2147483647 w 473"/>
              <a:gd name="T25" fmla="*/ 0 h 704"/>
              <a:gd name="T26" fmla="*/ 2147483647 w 473"/>
              <a:gd name="T27" fmla="*/ 2147483647 h 704"/>
              <a:gd name="T28" fmla="*/ 2147483647 w 473"/>
              <a:gd name="T29" fmla="*/ 2147483647 h 704"/>
              <a:gd name="T30" fmla="*/ 2147483647 w 473"/>
              <a:gd name="T31" fmla="*/ 2147483647 h 704"/>
              <a:gd name="T32" fmla="*/ 2147483647 w 473"/>
              <a:gd name="T33" fmla="*/ 2147483647 h 704"/>
              <a:gd name="T34" fmla="*/ 2147483647 w 473"/>
              <a:gd name="T35" fmla="*/ 2147483647 h 704"/>
              <a:gd name="T36" fmla="*/ 2147483647 w 473"/>
              <a:gd name="T37" fmla="*/ 2147483647 h 704"/>
              <a:gd name="T38" fmla="*/ 2147483647 w 473"/>
              <a:gd name="T39" fmla="*/ 2147483647 h 704"/>
              <a:gd name="T40" fmla="*/ 2147483647 w 473"/>
              <a:gd name="T41" fmla="*/ 2147483647 h 704"/>
              <a:gd name="T42" fmla="*/ 2147483647 w 473"/>
              <a:gd name="T43" fmla="*/ 2147483647 h 704"/>
              <a:gd name="T44" fmla="*/ 2147483647 w 473"/>
              <a:gd name="T45" fmla="*/ 2147483647 h 704"/>
              <a:gd name="T46" fmla="*/ 2147483647 w 473"/>
              <a:gd name="T47" fmla="*/ 2147483647 h 704"/>
              <a:gd name="T48" fmla="*/ 2147483647 w 473"/>
              <a:gd name="T49" fmla="*/ 2147483647 h 704"/>
              <a:gd name="T50" fmla="*/ 2147483647 w 473"/>
              <a:gd name="T51" fmla="*/ 2147483647 h 704"/>
              <a:gd name="T52" fmla="*/ 2147483647 w 473"/>
              <a:gd name="T53" fmla="*/ 2147483647 h 704"/>
              <a:gd name="T54" fmla="*/ 2147483647 w 473"/>
              <a:gd name="T55" fmla="*/ 2147483647 h 704"/>
              <a:gd name="T56" fmla="*/ 2147483647 w 473"/>
              <a:gd name="T57" fmla="*/ 2147483647 h 704"/>
              <a:gd name="T58" fmla="*/ 2147483647 w 473"/>
              <a:gd name="T59" fmla="*/ 2147483647 h 704"/>
              <a:gd name="T60" fmla="*/ 2147483647 w 473"/>
              <a:gd name="T61" fmla="*/ 2147483647 h 704"/>
              <a:gd name="T62" fmla="*/ 2147483647 w 473"/>
              <a:gd name="T63" fmla="*/ 2147483647 h 704"/>
              <a:gd name="T64" fmla="*/ 2147483647 w 473"/>
              <a:gd name="T65" fmla="*/ 2147483647 h 704"/>
              <a:gd name="T66" fmla="*/ 2147483647 w 473"/>
              <a:gd name="T67" fmla="*/ 2147483647 h 704"/>
              <a:gd name="T68" fmla="*/ 2147483647 w 473"/>
              <a:gd name="T69" fmla="*/ 2147483647 h 704"/>
              <a:gd name="T70" fmla="*/ 2147483647 w 473"/>
              <a:gd name="T71" fmla="*/ 2147483647 h 704"/>
              <a:gd name="T72" fmla="*/ 2147483647 w 473"/>
              <a:gd name="T73" fmla="*/ 2147483647 h 704"/>
              <a:gd name="T74" fmla="*/ 2147483647 w 473"/>
              <a:gd name="T75" fmla="*/ 2147483647 h 704"/>
              <a:gd name="T76" fmla="*/ 2147483647 w 473"/>
              <a:gd name="T77" fmla="*/ 2147483647 h 704"/>
              <a:gd name="T78" fmla="*/ 2147483647 w 473"/>
              <a:gd name="T79" fmla="*/ 2147483647 h 704"/>
              <a:gd name="T80" fmla="*/ 2147483647 w 473"/>
              <a:gd name="T81" fmla="*/ 2147483647 h 704"/>
              <a:gd name="T82" fmla="*/ 2147483647 w 473"/>
              <a:gd name="T83" fmla="*/ 2147483647 h 704"/>
              <a:gd name="T84" fmla="*/ 2147483647 w 473"/>
              <a:gd name="T85" fmla="*/ 2147483647 h 704"/>
              <a:gd name="T86" fmla="*/ 2147483647 w 473"/>
              <a:gd name="T87" fmla="*/ 2147483647 h 704"/>
              <a:gd name="T88" fmla="*/ 2147483647 w 473"/>
              <a:gd name="T89" fmla="*/ 2147483647 h 704"/>
              <a:gd name="T90" fmla="*/ 2147483647 w 473"/>
              <a:gd name="T91" fmla="*/ 2147483647 h 704"/>
              <a:gd name="T92" fmla="*/ 2147483647 w 473"/>
              <a:gd name="T93" fmla="*/ 2147483647 h 704"/>
              <a:gd name="T94" fmla="*/ 2147483647 w 473"/>
              <a:gd name="T95" fmla="*/ 2147483647 h 704"/>
              <a:gd name="T96" fmla="*/ 2147483647 w 473"/>
              <a:gd name="T97" fmla="*/ 2147483647 h 704"/>
              <a:gd name="T98" fmla="*/ 2147483647 w 473"/>
              <a:gd name="T99" fmla="*/ 2147483647 h 704"/>
              <a:gd name="T100" fmla="*/ 2147483647 w 473"/>
              <a:gd name="T101" fmla="*/ 2147483647 h 704"/>
              <a:gd name="T102" fmla="*/ 2147483647 w 473"/>
              <a:gd name="T103" fmla="*/ 2147483647 h 704"/>
              <a:gd name="T104" fmla="*/ 2147483647 w 473"/>
              <a:gd name="T105" fmla="*/ 2147483647 h 704"/>
              <a:gd name="T106" fmla="*/ 2147483647 w 473"/>
              <a:gd name="T107" fmla="*/ 2147483647 h 704"/>
              <a:gd name="T108" fmla="*/ 2147483647 w 473"/>
              <a:gd name="T109" fmla="*/ 2147483647 h 704"/>
              <a:gd name="T110" fmla="*/ 2147483647 w 473"/>
              <a:gd name="T111" fmla="*/ 2147483647 h 704"/>
              <a:gd name="T112" fmla="*/ 2147483647 w 473"/>
              <a:gd name="T113" fmla="*/ 2147483647 h 704"/>
              <a:gd name="T114" fmla="*/ 2147483647 w 473"/>
              <a:gd name="T115" fmla="*/ 2147483647 h 704"/>
              <a:gd name="T116" fmla="*/ 2147483647 w 473"/>
              <a:gd name="T117" fmla="*/ 2147483647 h 704"/>
              <a:gd name="T118" fmla="*/ 0 w 473"/>
              <a:gd name="T119" fmla="*/ 2147483647 h 704"/>
              <a:gd name="T120" fmla="*/ 0 w 473"/>
              <a:gd name="T121" fmla="*/ 2147483647 h 704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473"/>
              <a:gd name="T184" fmla="*/ 0 h 704"/>
              <a:gd name="T185" fmla="*/ 473 w 473"/>
              <a:gd name="T186" fmla="*/ 704 h 704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473" h="704">
                <a:moveTo>
                  <a:pt x="0" y="382"/>
                </a:moveTo>
                <a:lnTo>
                  <a:pt x="28" y="382"/>
                </a:lnTo>
                <a:lnTo>
                  <a:pt x="28" y="339"/>
                </a:lnTo>
                <a:lnTo>
                  <a:pt x="61" y="274"/>
                </a:lnTo>
                <a:lnTo>
                  <a:pt x="47" y="230"/>
                </a:lnTo>
                <a:lnTo>
                  <a:pt x="61" y="170"/>
                </a:lnTo>
                <a:lnTo>
                  <a:pt x="56" y="148"/>
                </a:lnTo>
                <a:lnTo>
                  <a:pt x="116" y="13"/>
                </a:lnTo>
                <a:lnTo>
                  <a:pt x="130" y="13"/>
                </a:lnTo>
                <a:lnTo>
                  <a:pt x="135" y="39"/>
                </a:lnTo>
                <a:lnTo>
                  <a:pt x="204" y="13"/>
                </a:lnTo>
                <a:lnTo>
                  <a:pt x="204" y="4"/>
                </a:lnTo>
                <a:lnTo>
                  <a:pt x="223" y="0"/>
                </a:lnTo>
                <a:lnTo>
                  <a:pt x="260" y="17"/>
                </a:lnTo>
                <a:lnTo>
                  <a:pt x="283" y="39"/>
                </a:lnTo>
                <a:lnTo>
                  <a:pt x="348" y="230"/>
                </a:lnTo>
                <a:lnTo>
                  <a:pt x="385" y="235"/>
                </a:lnTo>
                <a:lnTo>
                  <a:pt x="395" y="243"/>
                </a:lnTo>
                <a:lnTo>
                  <a:pt x="390" y="252"/>
                </a:lnTo>
                <a:lnTo>
                  <a:pt x="418" y="296"/>
                </a:lnTo>
                <a:lnTo>
                  <a:pt x="427" y="287"/>
                </a:lnTo>
                <a:lnTo>
                  <a:pt x="459" y="317"/>
                </a:lnTo>
                <a:lnTo>
                  <a:pt x="450" y="322"/>
                </a:lnTo>
                <a:lnTo>
                  <a:pt x="450" y="330"/>
                </a:lnTo>
                <a:lnTo>
                  <a:pt x="473" y="330"/>
                </a:lnTo>
                <a:lnTo>
                  <a:pt x="455" y="369"/>
                </a:lnTo>
                <a:lnTo>
                  <a:pt x="436" y="365"/>
                </a:lnTo>
                <a:lnTo>
                  <a:pt x="418" y="378"/>
                </a:lnTo>
                <a:lnTo>
                  <a:pt x="422" y="391"/>
                </a:lnTo>
                <a:lnTo>
                  <a:pt x="408" y="404"/>
                </a:lnTo>
                <a:lnTo>
                  <a:pt x="390" y="400"/>
                </a:lnTo>
                <a:lnTo>
                  <a:pt x="390" y="422"/>
                </a:lnTo>
                <a:lnTo>
                  <a:pt x="381" y="413"/>
                </a:lnTo>
                <a:lnTo>
                  <a:pt x="376" y="439"/>
                </a:lnTo>
                <a:lnTo>
                  <a:pt x="353" y="417"/>
                </a:lnTo>
                <a:lnTo>
                  <a:pt x="334" y="439"/>
                </a:lnTo>
                <a:lnTo>
                  <a:pt x="316" y="448"/>
                </a:lnTo>
                <a:lnTo>
                  <a:pt x="311" y="469"/>
                </a:lnTo>
                <a:lnTo>
                  <a:pt x="293" y="465"/>
                </a:lnTo>
                <a:lnTo>
                  <a:pt x="302" y="443"/>
                </a:lnTo>
                <a:lnTo>
                  <a:pt x="283" y="430"/>
                </a:lnTo>
                <a:lnTo>
                  <a:pt x="269" y="456"/>
                </a:lnTo>
                <a:lnTo>
                  <a:pt x="274" y="513"/>
                </a:lnTo>
                <a:lnTo>
                  <a:pt x="265" y="526"/>
                </a:lnTo>
                <a:lnTo>
                  <a:pt x="251" y="526"/>
                </a:lnTo>
                <a:lnTo>
                  <a:pt x="241" y="526"/>
                </a:lnTo>
                <a:lnTo>
                  <a:pt x="223" y="561"/>
                </a:lnTo>
                <a:lnTo>
                  <a:pt x="204" y="561"/>
                </a:lnTo>
                <a:lnTo>
                  <a:pt x="209" y="587"/>
                </a:lnTo>
                <a:lnTo>
                  <a:pt x="195" y="565"/>
                </a:lnTo>
                <a:lnTo>
                  <a:pt x="163" y="587"/>
                </a:lnTo>
                <a:lnTo>
                  <a:pt x="158" y="608"/>
                </a:lnTo>
                <a:lnTo>
                  <a:pt x="167" y="617"/>
                </a:lnTo>
                <a:lnTo>
                  <a:pt x="153" y="626"/>
                </a:lnTo>
                <a:lnTo>
                  <a:pt x="158" y="648"/>
                </a:lnTo>
                <a:lnTo>
                  <a:pt x="144" y="661"/>
                </a:lnTo>
                <a:lnTo>
                  <a:pt x="139" y="704"/>
                </a:lnTo>
                <a:lnTo>
                  <a:pt x="130" y="704"/>
                </a:lnTo>
                <a:lnTo>
                  <a:pt x="88" y="648"/>
                </a:lnTo>
                <a:lnTo>
                  <a:pt x="0" y="382"/>
                </a:lnTo>
                <a:close/>
              </a:path>
            </a:pathLst>
          </a:cu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71" name="Freeform 13"/>
          <p:cNvSpPr>
            <a:spLocks/>
          </p:cNvSpPr>
          <p:nvPr/>
        </p:nvSpPr>
        <p:spPr bwMode="auto">
          <a:xfrm>
            <a:off x="3724275" y="200025"/>
            <a:ext cx="750888" cy="1117600"/>
          </a:xfrm>
          <a:custGeom>
            <a:avLst/>
            <a:gdLst>
              <a:gd name="T0" fmla="*/ 0 w 473"/>
              <a:gd name="T1" fmla="*/ 2147483647 h 704"/>
              <a:gd name="T2" fmla="*/ 2147483647 w 473"/>
              <a:gd name="T3" fmla="*/ 2147483647 h 704"/>
              <a:gd name="T4" fmla="*/ 2147483647 w 473"/>
              <a:gd name="T5" fmla="*/ 2147483647 h 704"/>
              <a:gd name="T6" fmla="*/ 2147483647 w 473"/>
              <a:gd name="T7" fmla="*/ 2147483647 h 704"/>
              <a:gd name="T8" fmla="*/ 2147483647 w 473"/>
              <a:gd name="T9" fmla="*/ 2147483647 h 704"/>
              <a:gd name="T10" fmla="*/ 2147483647 w 473"/>
              <a:gd name="T11" fmla="*/ 2147483647 h 704"/>
              <a:gd name="T12" fmla="*/ 2147483647 w 473"/>
              <a:gd name="T13" fmla="*/ 2147483647 h 704"/>
              <a:gd name="T14" fmla="*/ 2147483647 w 473"/>
              <a:gd name="T15" fmla="*/ 2147483647 h 704"/>
              <a:gd name="T16" fmla="*/ 2147483647 w 473"/>
              <a:gd name="T17" fmla="*/ 2147483647 h 704"/>
              <a:gd name="T18" fmla="*/ 2147483647 w 473"/>
              <a:gd name="T19" fmla="*/ 2147483647 h 704"/>
              <a:gd name="T20" fmla="*/ 2147483647 w 473"/>
              <a:gd name="T21" fmla="*/ 2147483647 h 704"/>
              <a:gd name="T22" fmla="*/ 2147483647 w 473"/>
              <a:gd name="T23" fmla="*/ 2147483647 h 704"/>
              <a:gd name="T24" fmla="*/ 2147483647 w 473"/>
              <a:gd name="T25" fmla="*/ 0 h 704"/>
              <a:gd name="T26" fmla="*/ 2147483647 w 473"/>
              <a:gd name="T27" fmla="*/ 2147483647 h 704"/>
              <a:gd name="T28" fmla="*/ 2147483647 w 473"/>
              <a:gd name="T29" fmla="*/ 2147483647 h 704"/>
              <a:gd name="T30" fmla="*/ 2147483647 w 473"/>
              <a:gd name="T31" fmla="*/ 2147483647 h 704"/>
              <a:gd name="T32" fmla="*/ 2147483647 w 473"/>
              <a:gd name="T33" fmla="*/ 2147483647 h 704"/>
              <a:gd name="T34" fmla="*/ 2147483647 w 473"/>
              <a:gd name="T35" fmla="*/ 2147483647 h 704"/>
              <a:gd name="T36" fmla="*/ 2147483647 w 473"/>
              <a:gd name="T37" fmla="*/ 2147483647 h 704"/>
              <a:gd name="T38" fmla="*/ 2147483647 w 473"/>
              <a:gd name="T39" fmla="*/ 2147483647 h 704"/>
              <a:gd name="T40" fmla="*/ 2147483647 w 473"/>
              <a:gd name="T41" fmla="*/ 2147483647 h 704"/>
              <a:gd name="T42" fmla="*/ 2147483647 w 473"/>
              <a:gd name="T43" fmla="*/ 2147483647 h 704"/>
              <a:gd name="T44" fmla="*/ 2147483647 w 473"/>
              <a:gd name="T45" fmla="*/ 2147483647 h 704"/>
              <a:gd name="T46" fmla="*/ 2147483647 w 473"/>
              <a:gd name="T47" fmla="*/ 2147483647 h 704"/>
              <a:gd name="T48" fmla="*/ 2147483647 w 473"/>
              <a:gd name="T49" fmla="*/ 2147483647 h 704"/>
              <a:gd name="T50" fmla="*/ 2147483647 w 473"/>
              <a:gd name="T51" fmla="*/ 2147483647 h 704"/>
              <a:gd name="T52" fmla="*/ 2147483647 w 473"/>
              <a:gd name="T53" fmla="*/ 2147483647 h 704"/>
              <a:gd name="T54" fmla="*/ 2147483647 w 473"/>
              <a:gd name="T55" fmla="*/ 2147483647 h 704"/>
              <a:gd name="T56" fmla="*/ 2147483647 w 473"/>
              <a:gd name="T57" fmla="*/ 2147483647 h 704"/>
              <a:gd name="T58" fmla="*/ 2147483647 w 473"/>
              <a:gd name="T59" fmla="*/ 2147483647 h 704"/>
              <a:gd name="T60" fmla="*/ 2147483647 w 473"/>
              <a:gd name="T61" fmla="*/ 2147483647 h 704"/>
              <a:gd name="T62" fmla="*/ 2147483647 w 473"/>
              <a:gd name="T63" fmla="*/ 2147483647 h 704"/>
              <a:gd name="T64" fmla="*/ 2147483647 w 473"/>
              <a:gd name="T65" fmla="*/ 2147483647 h 704"/>
              <a:gd name="T66" fmla="*/ 2147483647 w 473"/>
              <a:gd name="T67" fmla="*/ 2147483647 h 704"/>
              <a:gd name="T68" fmla="*/ 2147483647 w 473"/>
              <a:gd name="T69" fmla="*/ 2147483647 h 704"/>
              <a:gd name="T70" fmla="*/ 2147483647 w 473"/>
              <a:gd name="T71" fmla="*/ 2147483647 h 704"/>
              <a:gd name="T72" fmla="*/ 2147483647 w 473"/>
              <a:gd name="T73" fmla="*/ 2147483647 h 704"/>
              <a:gd name="T74" fmla="*/ 2147483647 w 473"/>
              <a:gd name="T75" fmla="*/ 2147483647 h 704"/>
              <a:gd name="T76" fmla="*/ 2147483647 w 473"/>
              <a:gd name="T77" fmla="*/ 2147483647 h 704"/>
              <a:gd name="T78" fmla="*/ 2147483647 w 473"/>
              <a:gd name="T79" fmla="*/ 2147483647 h 704"/>
              <a:gd name="T80" fmla="*/ 2147483647 w 473"/>
              <a:gd name="T81" fmla="*/ 2147483647 h 704"/>
              <a:gd name="T82" fmla="*/ 2147483647 w 473"/>
              <a:gd name="T83" fmla="*/ 2147483647 h 704"/>
              <a:gd name="T84" fmla="*/ 2147483647 w 473"/>
              <a:gd name="T85" fmla="*/ 2147483647 h 704"/>
              <a:gd name="T86" fmla="*/ 2147483647 w 473"/>
              <a:gd name="T87" fmla="*/ 2147483647 h 704"/>
              <a:gd name="T88" fmla="*/ 2147483647 w 473"/>
              <a:gd name="T89" fmla="*/ 2147483647 h 704"/>
              <a:gd name="T90" fmla="*/ 2147483647 w 473"/>
              <a:gd name="T91" fmla="*/ 2147483647 h 704"/>
              <a:gd name="T92" fmla="*/ 2147483647 w 473"/>
              <a:gd name="T93" fmla="*/ 2147483647 h 704"/>
              <a:gd name="T94" fmla="*/ 2147483647 w 473"/>
              <a:gd name="T95" fmla="*/ 2147483647 h 704"/>
              <a:gd name="T96" fmla="*/ 2147483647 w 473"/>
              <a:gd name="T97" fmla="*/ 2147483647 h 704"/>
              <a:gd name="T98" fmla="*/ 2147483647 w 473"/>
              <a:gd name="T99" fmla="*/ 2147483647 h 704"/>
              <a:gd name="T100" fmla="*/ 2147483647 w 473"/>
              <a:gd name="T101" fmla="*/ 2147483647 h 704"/>
              <a:gd name="T102" fmla="*/ 2147483647 w 473"/>
              <a:gd name="T103" fmla="*/ 2147483647 h 704"/>
              <a:gd name="T104" fmla="*/ 2147483647 w 473"/>
              <a:gd name="T105" fmla="*/ 2147483647 h 704"/>
              <a:gd name="T106" fmla="*/ 2147483647 w 473"/>
              <a:gd name="T107" fmla="*/ 2147483647 h 704"/>
              <a:gd name="T108" fmla="*/ 2147483647 w 473"/>
              <a:gd name="T109" fmla="*/ 2147483647 h 704"/>
              <a:gd name="T110" fmla="*/ 2147483647 w 473"/>
              <a:gd name="T111" fmla="*/ 2147483647 h 704"/>
              <a:gd name="T112" fmla="*/ 2147483647 w 473"/>
              <a:gd name="T113" fmla="*/ 2147483647 h 704"/>
              <a:gd name="T114" fmla="*/ 2147483647 w 473"/>
              <a:gd name="T115" fmla="*/ 2147483647 h 704"/>
              <a:gd name="T116" fmla="*/ 2147483647 w 473"/>
              <a:gd name="T117" fmla="*/ 2147483647 h 704"/>
              <a:gd name="T118" fmla="*/ 0 w 473"/>
              <a:gd name="T119" fmla="*/ 2147483647 h 704"/>
              <a:gd name="T120" fmla="*/ 0 w 473"/>
              <a:gd name="T121" fmla="*/ 2147483647 h 704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473"/>
              <a:gd name="T184" fmla="*/ 0 h 704"/>
              <a:gd name="T185" fmla="*/ 473 w 473"/>
              <a:gd name="T186" fmla="*/ 704 h 704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473" h="704">
                <a:moveTo>
                  <a:pt x="0" y="382"/>
                </a:moveTo>
                <a:lnTo>
                  <a:pt x="28" y="382"/>
                </a:lnTo>
                <a:lnTo>
                  <a:pt x="28" y="339"/>
                </a:lnTo>
                <a:lnTo>
                  <a:pt x="61" y="274"/>
                </a:lnTo>
                <a:lnTo>
                  <a:pt x="47" y="230"/>
                </a:lnTo>
                <a:lnTo>
                  <a:pt x="61" y="170"/>
                </a:lnTo>
                <a:lnTo>
                  <a:pt x="56" y="148"/>
                </a:lnTo>
                <a:lnTo>
                  <a:pt x="116" y="13"/>
                </a:lnTo>
                <a:lnTo>
                  <a:pt x="130" y="13"/>
                </a:lnTo>
                <a:lnTo>
                  <a:pt x="135" y="39"/>
                </a:lnTo>
                <a:lnTo>
                  <a:pt x="204" y="13"/>
                </a:lnTo>
                <a:lnTo>
                  <a:pt x="204" y="4"/>
                </a:lnTo>
                <a:lnTo>
                  <a:pt x="223" y="0"/>
                </a:lnTo>
                <a:lnTo>
                  <a:pt x="260" y="17"/>
                </a:lnTo>
                <a:lnTo>
                  <a:pt x="283" y="39"/>
                </a:lnTo>
                <a:lnTo>
                  <a:pt x="348" y="230"/>
                </a:lnTo>
                <a:lnTo>
                  <a:pt x="385" y="235"/>
                </a:lnTo>
                <a:lnTo>
                  <a:pt x="395" y="243"/>
                </a:lnTo>
                <a:lnTo>
                  <a:pt x="390" y="252"/>
                </a:lnTo>
                <a:lnTo>
                  <a:pt x="418" y="296"/>
                </a:lnTo>
                <a:lnTo>
                  <a:pt x="427" y="287"/>
                </a:lnTo>
                <a:lnTo>
                  <a:pt x="459" y="317"/>
                </a:lnTo>
                <a:lnTo>
                  <a:pt x="450" y="322"/>
                </a:lnTo>
                <a:lnTo>
                  <a:pt x="450" y="330"/>
                </a:lnTo>
                <a:lnTo>
                  <a:pt x="473" y="330"/>
                </a:lnTo>
                <a:lnTo>
                  <a:pt x="455" y="369"/>
                </a:lnTo>
                <a:lnTo>
                  <a:pt x="436" y="365"/>
                </a:lnTo>
                <a:lnTo>
                  <a:pt x="418" y="378"/>
                </a:lnTo>
                <a:lnTo>
                  <a:pt x="422" y="391"/>
                </a:lnTo>
                <a:lnTo>
                  <a:pt x="408" y="404"/>
                </a:lnTo>
                <a:lnTo>
                  <a:pt x="390" y="400"/>
                </a:lnTo>
                <a:lnTo>
                  <a:pt x="390" y="422"/>
                </a:lnTo>
                <a:lnTo>
                  <a:pt x="381" y="413"/>
                </a:lnTo>
                <a:lnTo>
                  <a:pt x="376" y="439"/>
                </a:lnTo>
                <a:lnTo>
                  <a:pt x="353" y="417"/>
                </a:lnTo>
                <a:lnTo>
                  <a:pt x="334" y="439"/>
                </a:lnTo>
                <a:lnTo>
                  <a:pt x="316" y="448"/>
                </a:lnTo>
                <a:lnTo>
                  <a:pt x="311" y="469"/>
                </a:lnTo>
                <a:lnTo>
                  <a:pt x="293" y="465"/>
                </a:lnTo>
                <a:lnTo>
                  <a:pt x="302" y="443"/>
                </a:lnTo>
                <a:lnTo>
                  <a:pt x="283" y="430"/>
                </a:lnTo>
                <a:lnTo>
                  <a:pt x="269" y="456"/>
                </a:lnTo>
                <a:lnTo>
                  <a:pt x="274" y="513"/>
                </a:lnTo>
                <a:lnTo>
                  <a:pt x="265" y="526"/>
                </a:lnTo>
                <a:lnTo>
                  <a:pt x="251" y="526"/>
                </a:lnTo>
                <a:lnTo>
                  <a:pt x="241" y="526"/>
                </a:lnTo>
                <a:lnTo>
                  <a:pt x="223" y="561"/>
                </a:lnTo>
                <a:lnTo>
                  <a:pt x="204" y="561"/>
                </a:lnTo>
                <a:lnTo>
                  <a:pt x="209" y="587"/>
                </a:lnTo>
                <a:lnTo>
                  <a:pt x="195" y="565"/>
                </a:lnTo>
                <a:lnTo>
                  <a:pt x="163" y="587"/>
                </a:lnTo>
                <a:lnTo>
                  <a:pt x="158" y="608"/>
                </a:lnTo>
                <a:lnTo>
                  <a:pt x="167" y="617"/>
                </a:lnTo>
                <a:lnTo>
                  <a:pt x="153" y="626"/>
                </a:lnTo>
                <a:lnTo>
                  <a:pt x="158" y="648"/>
                </a:lnTo>
                <a:lnTo>
                  <a:pt x="144" y="661"/>
                </a:lnTo>
                <a:lnTo>
                  <a:pt x="139" y="704"/>
                </a:lnTo>
                <a:lnTo>
                  <a:pt x="130" y="704"/>
                </a:lnTo>
                <a:lnTo>
                  <a:pt x="88" y="648"/>
                </a:lnTo>
                <a:lnTo>
                  <a:pt x="0" y="382"/>
                </a:lnTo>
              </a:path>
            </a:pathLst>
          </a:custGeom>
          <a:solidFill>
            <a:schemeClr val="bg1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72" name="Freeform 14"/>
          <p:cNvSpPr>
            <a:spLocks/>
          </p:cNvSpPr>
          <p:nvPr/>
        </p:nvSpPr>
        <p:spPr bwMode="auto">
          <a:xfrm>
            <a:off x="2459038" y="2325688"/>
            <a:ext cx="935037" cy="434975"/>
          </a:xfrm>
          <a:custGeom>
            <a:avLst/>
            <a:gdLst>
              <a:gd name="T0" fmla="*/ 2147483647 w 589"/>
              <a:gd name="T1" fmla="*/ 2147483647 h 274"/>
              <a:gd name="T2" fmla="*/ 2147483647 w 589"/>
              <a:gd name="T3" fmla="*/ 2147483647 h 274"/>
              <a:gd name="T4" fmla="*/ 2147483647 w 589"/>
              <a:gd name="T5" fmla="*/ 2147483647 h 274"/>
              <a:gd name="T6" fmla="*/ 2147483647 w 589"/>
              <a:gd name="T7" fmla="*/ 2147483647 h 274"/>
              <a:gd name="T8" fmla="*/ 2147483647 w 589"/>
              <a:gd name="T9" fmla="*/ 2147483647 h 274"/>
              <a:gd name="T10" fmla="*/ 2147483647 w 589"/>
              <a:gd name="T11" fmla="*/ 2147483647 h 274"/>
              <a:gd name="T12" fmla="*/ 2147483647 w 589"/>
              <a:gd name="T13" fmla="*/ 2147483647 h 274"/>
              <a:gd name="T14" fmla="*/ 2147483647 w 589"/>
              <a:gd name="T15" fmla="*/ 2147483647 h 274"/>
              <a:gd name="T16" fmla="*/ 2147483647 w 589"/>
              <a:gd name="T17" fmla="*/ 2147483647 h 274"/>
              <a:gd name="T18" fmla="*/ 2147483647 w 589"/>
              <a:gd name="T19" fmla="*/ 2147483647 h 274"/>
              <a:gd name="T20" fmla="*/ 2147483647 w 589"/>
              <a:gd name="T21" fmla="*/ 2147483647 h 274"/>
              <a:gd name="T22" fmla="*/ 2147483647 w 589"/>
              <a:gd name="T23" fmla="*/ 2147483647 h 274"/>
              <a:gd name="T24" fmla="*/ 2147483647 w 589"/>
              <a:gd name="T25" fmla="*/ 2147483647 h 274"/>
              <a:gd name="T26" fmla="*/ 2147483647 w 589"/>
              <a:gd name="T27" fmla="*/ 2147483647 h 274"/>
              <a:gd name="T28" fmla="*/ 2147483647 w 589"/>
              <a:gd name="T29" fmla="*/ 2147483647 h 274"/>
              <a:gd name="T30" fmla="*/ 2147483647 w 589"/>
              <a:gd name="T31" fmla="*/ 2147483647 h 274"/>
              <a:gd name="T32" fmla="*/ 2147483647 w 589"/>
              <a:gd name="T33" fmla="*/ 2147483647 h 274"/>
              <a:gd name="T34" fmla="*/ 2147483647 w 589"/>
              <a:gd name="T35" fmla="*/ 2147483647 h 274"/>
              <a:gd name="T36" fmla="*/ 2147483647 w 589"/>
              <a:gd name="T37" fmla="*/ 2147483647 h 274"/>
              <a:gd name="T38" fmla="*/ 2147483647 w 589"/>
              <a:gd name="T39" fmla="*/ 2147483647 h 274"/>
              <a:gd name="T40" fmla="*/ 2147483647 w 589"/>
              <a:gd name="T41" fmla="*/ 2147483647 h 274"/>
              <a:gd name="T42" fmla="*/ 2147483647 w 589"/>
              <a:gd name="T43" fmla="*/ 2147483647 h 274"/>
              <a:gd name="T44" fmla="*/ 2147483647 w 589"/>
              <a:gd name="T45" fmla="*/ 2147483647 h 274"/>
              <a:gd name="T46" fmla="*/ 2147483647 w 589"/>
              <a:gd name="T47" fmla="*/ 2147483647 h 274"/>
              <a:gd name="T48" fmla="*/ 2147483647 w 589"/>
              <a:gd name="T49" fmla="*/ 2147483647 h 274"/>
              <a:gd name="T50" fmla="*/ 2147483647 w 589"/>
              <a:gd name="T51" fmla="*/ 2147483647 h 274"/>
              <a:gd name="T52" fmla="*/ 2147483647 w 589"/>
              <a:gd name="T53" fmla="*/ 2147483647 h 274"/>
              <a:gd name="T54" fmla="*/ 2147483647 w 589"/>
              <a:gd name="T55" fmla="*/ 2147483647 h 274"/>
              <a:gd name="T56" fmla="*/ 2147483647 w 589"/>
              <a:gd name="T57" fmla="*/ 2147483647 h 274"/>
              <a:gd name="T58" fmla="*/ 2147483647 w 589"/>
              <a:gd name="T59" fmla="*/ 2147483647 h 274"/>
              <a:gd name="T60" fmla="*/ 2147483647 w 589"/>
              <a:gd name="T61" fmla="*/ 2147483647 h 274"/>
              <a:gd name="T62" fmla="*/ 2147483647 w 589"/>
              <a:gd name="T63" fmla="*/ 2147483647 h 274"/>
              <a:gd name="T64" fmla="*/ 2147483647 w 589"/>
              <a:gd name="T65" fmla="*/ 2147483647 h 274"/>
              <a:gd name="T66" fmla="*/ 2147483647 w 589"/>
              <a:gd name="T67" fmla="*/ 2147483647 h 274"/>
              <a:gd name="T68" fmla="*/ 2147483647 w 589"/>
              <a:gd name="T69" fmla="*/ 2147483647 h 274"/>
              <a:gd name="T70" fmla="*/ 2147483647 w 589"/>
              <a:gd name="T71" fmla="*/ 0 h 274"/>
              <a:gd name="T72" fmla="*/ 0 w 589"/>
              <a:gd name="T73" fmla="*/ 2147483647 h 274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89"/>
              <a:gd name="T112" fmla="*/ 0 h 274"/>
              <a:gd name="T113" fmla="*/ 589 w 589"/>
              <a:gd name="T114" fmla="*/ 274 h 274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89" h="274">
                <a:moveTo>
                  <a:pt x="0" y="82"/>
                </a:moveTo>
                <a:lnTo>
                  <a:pt x="18" y="161"/>
                </a:lnTo>
                <a:lnTo>
                  <a:pt x="60" y="108"/>
                </a:lnTo>
                <a:lnTo>
                  <a:pt x="130" y="91"/>
                </a:lnTo>
                <a:lnTo>
                  <a:pt x="143" y="74"/>
                </a:lnTo>
                <a:lnTo>
                  <a:pt x="185" y="69"/>
                </a:lnTo>
                <a:lnTo>
                  <a:pt x="213" y="82"/>
                </a:lnTo>
                <a:lnTo>
                  <a:pt x="232" y="104"/>
                </a:lnTo>
                <a:lnTo>
                  <a:pt x="264" y="113"/>
                </a:lnTo>
                <a:lnTo>
                  <a:pt x="287" y="139"/>
                </a:lnTo>
                <a:lnTo>
                  <a:pt x="315" y="152"/>
                </a:lnTo>
                <a:lnTo>
                  <a:pt x="329" y="143"/>
                </a:lnTo>
                <a:lnTo>
                  <a:pt x="338" y="156"/>
                </a:lnTo>
                <a:lnTo>
                  <a:pt x="329" y="169"/>
                </a:lnTo>
                <a:lnTo>
                  <a:pt x="329" y="187"/>
                </a:lnTo>
                <a:lnTo>
                  <a:pt x="306" y="221"/>
                </a:lnTo>
                <a:lnTo>
                  <a:pt x="315" y="243"/>
                </a:lnTo>
                <a:lnTo>
                  <a:pt x="343" y="234"/>
                </a:lnTo>
                <a:lnTo>
                  <a:pt x="343" y="221"/>
                </a:lnTo>
                <a:lnTo>
                  <a:pt x="366" y="247"/>
                </a:lnTo>
                <a:lnTo>
                  <a:pt x="371" y="234"/>
                </a:lnTo>
                <a:lnTo>
                  <a:pt x="380" y="252"/>
                </a:lnTo>
                <a:lnTo>
                  <a:pt x="389" y="243"/>
                </a:lnTo>
                <a:lnTo>
                  <a:pt x="412" y="252"/>
                </a:lnTo>
                <a:lnTo>
                  <a:pt x="422" y="247"/>
                </a:lnTo>
                <a:lnTo>
                  <a:pt x="445" y="265"/>
                </a:lnTo>
                <a:lnTo>
                  <a:pt x="431" y="239"/>
                </a:lnTo>
                <a:lnTo>
                  <a:pt x="389" y="208"/>
                </a:lnTo>
                <a:lnTo>
                  <a:pt x="426" y="226"/>
                </a:lnTo>
                <a:lnTo>
                  <a:pt x="403" y="195"/>
                </a:lnTo>
                <a:lnTo>
                  <a:pt x="399" y="169"/>
                </a:lnTo>
                <a:lnTo>
                  <a:pt x="399" y="108"/>
                </a:lnTo>
                <a:lnTo>
                  <a:pt x="375" y="95"/>
                </a:lnTo>
                <a:lnTo>
                  <a:pt x="422" y="56"/>
                </a:lnTo>
                <a:lnTo>
                  <a:pt x="426" y="34"/>
                </a:lnTo>
                <a:lnTo>
                  <a:pt x="454" y="34"/>
                </a:lnTo>
                <a:lnTo>
                  <a:pt x="445" y="56"/>
                </a:lnTo>
                <a:lnTo>
                  <a:pt x="426" y="65"/>
                </a:lnTo>
                <a:lnTo>
                  <a:pt x="417" y="91"/>
                </a:lnTo>
                <a:lnTo>
                  <a:pt x="422" y="108"/>
                </a:lnTo>
                <a:lnTo>
                  <a:pt x="436" y="100"/>
                </a:lnTo>
                <a:lnTo>
                  <a:pt x="431" y="126"/>
                </a:lnTo>
                <a:lnTo>
                  <a:pt x="436" y="139"/>
                </a:lnTo>
                <a:lnTo>
                  <a:pt x="440" y="152"/>
                </a:lnTo>
                <a:lnTo>
                  <a:pt x="426" y="143"/>
                </a:lnTo>
                <a:lnTo>
                  <a:pt x="422" y="165"/>
                </a:lnTo>
                <a:lnTo>
                  <a:pt x="450" y="161"/>
                </a:lnTo>
                <a:lnTo>
                  <a:pt x="450" y="169"/>
                </a:lnTo>
                <a:lnTo>
                  <a:pt x="463" y="182"/>
                </a:lnTo>
                <a:lnTo>
                  <a:pt x="436" y="178"/>
                </a:lnTo>
                <a:lnTo>
                  <a:pt x="445" y="217"/>
                </a:lnTo>
                <a:lnTo>
                  <a:pt x="473" y="234"/>
                </a:lnTo>
                <a:lnTo>
                  <a:pt x="491" y="213"/>
                </a:lnTo>
                <a:lnTo>
                  <a:pt x="491" y="243"/>
                </a:lnTo>
                <a:lnTo>
                  <a:pt x="510" y="239"/>
                </a:lnTo>
                <a:lnTo>
                  <a:pt x="501" y="252"/>
                </a:lnTo>
                <a:lnTo>
                  <a:pt x="514" y="252"/>
                </a:lnTo>
                <a:lnTo>
                  <a:pt x="501" y="269"/>
                </a:lnTo>
                <a:lnTo>
                  <a:pt x="510" y="274"/>
                </a:lnTo>
                <a:lnTo>
                  <a:pt x="533" y="265"/>
                </a:lnTo>
                <a:lnTo>
                  <a:pt x="565" y="247"/>
                </a:lnTo>
                <a:lnTo>
                  <a:pt x="579" y="213"/>
                </a:lnTo>
                <a:lnTo>
                  <a:pt x="579" y="230"/>
                </a:lnTo>
                <a:lnTo>
                  <a:pt x="579" y="243"/>
                </a:lnTo>
                <a:lnTo>
                  <a:pt x="570" y="260"/>
                </a:lnTo>
                <a:lnTo>
                  <a:pt x="575" y="274"/>
                </a:lnTo>
                <a:lnTo>
                  <a:pt x="584" y="243"/>
                </a:lnTo>
                <a:lnTo>
                  <a:pt x="589" y="174"/>
                </a:lnTo>
                <a:lnTo>
                  <a:pt x="556" y="182"/>
                </a:lnTo>
                <a:lnTo>
                  <a:pt x="510" y="191"/>
                </a:lnTo>
                <a:lnTo>
                  <a:pt x="505" y="174"/>
                </a:lnTo>
                <a:lnTo>
                  <a:pt x="454" y="0"/>
                </a:lnTo>
                <a:lnTo>
                  <a:pt x="0" y="82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2459038" y="2325688"/>
            <a:ext cx="935037" cy="434975"/>
          </a:xfrm>
          <a:custGeom>
            <a:avLst/>
            <a:gdLst>
              <a:gd name="T0" fmla="*/ 18 w 589"/>
              <a:gd name="T1" fmla="*/ 161 h 274"/>
              <a:gd name="T2" fmla="*/ 130 w 589"/>
              <a:gd name="T3" fmla="*/ 91 h 274"/>
              <a:gd name="T4" fmla="*/ 185 w 589"/>
              <a:gd name="T5" fmla="*/ 69 h 274"/>
              <a:gd name="T6" fmla="*/ 232 w 589"/>
              <a:gd name="T7" fmla="*/ 104 h 274"/>
              <a:gd name="T8" fmla="*/ 287 w 589"/>
              <a:gd name="T9" fmla="*/ 139 h 274"/>
              <a:gd name="T10" fmla="*/ 329 w 589"/>
              <a:gd name="T11" fmla="*/ 143 h 274"/>
              <a:gd name="T12" fmla="*/ 329 w 589"/>
              <a:gd name="T13" fmla="*/ 169 h 274"/>
              <a:gd name="T14" fmla="*/ 306 w 589"/>
              <a:gd name="T15" fmla="*/ 221 h 274"/>
              <a:gd name="T16" fmla="*/ 343 w 589"/>
              <a:gd name="T17" fmla="*/ 234 h 274"/>
              <a:gd name="T18" fmla="*/ 366 w 589"/>
              <a:gd name="T19" fmla="*/ 247 h 274"/>
              <a:gd name="T20" fmla="*/ 380 w 589"/>
              <a:gd name="T21" fmla="*/ 252 h 274"/>
              <a:gd name="T22" fmla="*/ 412 w 589"/>
              <a:gd name="T23" fmla="*/ 252 h 274"/>
              <a:gd name="T24" fmla="*/ 445 w 589"/>
              <a:gd name="T25" fmla="*/ 265 h 274"/>
              <a:gd name="T26" fmla="*/ 389 w 589"/>
              <a:gd name="T27" fmla="*/ 208 h 274"/>
              <a:gd name="T28" fmla="*/ 403 w 589"/>
              <a:gd name="T29" fmla="*/ 195 h 274"/>
              <a:gd name="T30" fmla="*/ 399 w 589"/>
              <a:gd name="T31" fmla="*/ 108 h 274"/>
              <a:gd name="T32" fmla="*/ 422 w 589"/>
              <a:gd name="T33" fmla="*/ 56 h 274"/>
              <a:gd name="T34" fmla="*/ 454 w 589"/>
              <a:gd name="T35" fmla="*/ 34 h 274"/>
              <a:gd name="T36" fmla="*/ 426 w 589"/>
              <a:gd name="T37" fmla="*/ 65 h 274"/>
              <a:gd name="T38" fmla="*/ 422 w 589"/>
              <a:gd name="T39" fmla="*/ 108 h 274"/>
              <a:gd name="T40" fmla="*/ 431 w 589"/>
              <a:gd name="T41" fmla="*/ 126 h 274"/>
              <a:gd name="T42" fmla="*/ 440 w 589"/>
              <a:gd name="T43" fmla="*/ 152 h 274"/>
              <a:gd name="T44" fmla="*/ 422 w 589"/>
              <a:gd name="T45" fmla="*/ 165 h 274"/>
              <a:gd name="T46" fmla="*/ 450 w 589"/>
              <a:gd name="T47" fmla="*/ 169 h 274"/>
              <a:gd name="T48" fmla="*/ 436 w 589"/>
              <a:gd name="T49" fmla="*/ 178 h 274"/>
              <a:gd name="T50" fmla="*/ 473 w 589"/>
              <a:gd name="T51" fmla="*/ 234 h 274"/>
              <a:gd name="T52" fmla="*/ 491 w 589"/>
              <a:gd name="T53" fmla="*/ 243 h 274"/>
              <a:gd name="T54" fmla="*/ 501 w 589"/>
              <a:gd name="T55" fmla="*/ 252 h 274"/>
              <a:gd name="T56" fmla="*/ 501 w 589"/>
              <a:gd name="T57" fmla="*/ 269 h 274"/>
              <a:gd name="T58" fmla="*/ 533 w 589"/>
              <a:gd name="T59" fmla="*/ 265 h 274"/>
              <a:gd name="T60" fmla="*/ 579 w 589"/>
              <a:gd name="T61" fmla="*/ 213 h 274"/>
              <a:gd name="T62" fmla="*/ 579 w 589"/>
              <a:gd name="T63" fmla="*/ 243 h 274"/>
              <a:gd name="T64" fmla="*/ 575 w 589"/>
              <a:gd name="T65" fmla="*/ 274 h 274"/>
              <a:gd name="T66" fmla="*/ 589 w 589"/>
              <a:gd name="T67" fmla="*/ 174 h 274"/>
              <a:gd name="T68" fmla="*/ 510 w 589"/>
              <a:gd name="T69" fmla="*/ 191 h 274"/>
              <a:gd name="T70" fmla="*/ 454 w 589"/>
              <a:gd name="T71" fmla="*/ 0 h 274"/>
              <a:gd name="T72" fmla="*/ 0 w 589"/>
              <a:gd name="T73" fmla="*/ 82 h 274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89"/>
              <a:gd name="T112" fmla="*/ 0 h 274"/>
              <a:gd name="T113" fmla="*/ 589 w 589"/>
              <a:gd name="T114" fmla="*/ 274 h 274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89" h="274">
                <a:moveTo>
                  <a:pt x="0" y="82"/>
                </a:moveTo>
                <a:lnTo>
                  <a:pt x="18" y="161"/>
                </a:lnTo>
                <a:lnTo>
                  <a:pt x="60" y="108"/>
                </a:lnTo>
                <a:lnTo>
                  <a:pt x="130" y="91"/>
                </a:lnTo>
                <a:lnTo>
                  <a:pt x="143" y="74"/>
                </a:lnTo>
                <a:lnTo>
                  <a:pt x="185" y="69"/>
                </a:lnTo>
                <a:lnTo>
                  <a:pt x="213" y="82"/>
                </a:lnTo>
                <a:lnTo>
                  <a:pt x="232" y="104"/>
                </a:lnTo>
                <a:lnTo>
                  <a:pt x="264" y="113"/>
                </a:lnTo>
                <a:lnTo>
                  <a:pt x="287" y="139"/>
                </a:lnTo>
                <a:lnTo>
                  <a:pt x="315" y="152"/>
                </a:lnTo>
                <a:lnTo>
                  <a:pt x="329" y="143"/>
                </a:lnTo>
                <a:lnTo>
                  <a:pt x="338" y="156"/>
                </a:lnTo>
                <a:lnTo>
                  <a:pt x="329" y="169"/>
                </a:lnTo>
                <a:lnTo>
                  <a:pt x="329" y="187"/>
                </a:lnTo>
                <a:lnTo>
                  <a:pt x="306" y="221"/>
                </a:lnTo>
                <a:lnTo>
                  <a:pt x="315" y="243"/>
                </a:lnTo>
                <a:lnTo>
                  <a:pt x="343" y="234"/>
                </a:lnTo>
                <a:lnTo>
                  <a:pt x="343" y="221"/>
                </a:lnTo>
                <a:lnTo>
                  <a:pt x="366" y="247"/>
                </a:lnTo>
                <a:lnTo>
                  <a:pt x="371" y="234"/>
                </a:lnTo>
                <a:lnTo>
                  <a:pt x="380" y="252"/>
                </a:lnTo>
                <a:lnTo>
                  <a:pt x="389" y="243"/>
                </a:lnTo>
                <a:lnTo>
                  <a:pt x="412" y="252"/>
                </a:lnTo>
                <a:lnTo>
                  <a:pt x="422" y="247"/>
                </a:lnTo>
                <a:lnTo>
                  <a:pt x="445" y="265"/>
                </a:lnTo>
                <a:lnTo>
                  <a:pt x="431" y="239"/>
                </a:lnTo>
                <a:lnTo>
                  <a:pt x="389" y="208"/>
                </a:lnTo>
                <a:lnTo>
                  <a:pt x="426" y="226"/>
                </a:lnTo>
                <a:lnTo>
                  <a:pt x="403" y="195"/>
                </a:lnTo>
                <a:lnTo>
                  <a:pt x="399" y="169"/>
                </a:lnTo>
                <a:lnTo>
                  <a:pt x="399" y="108"/>
                </a:lnTo>
                <a:lnTo>
                  <a:pt x="375" y="95"/>
                </a:lnTo>
                <a:lnTo>
                  <a:pt x="422" y="56"/>
                </a:lnTo>
                <a:lnTo>
                  <a:pt x="426" y="34"/>
                </a:lnTo>
                <a:lnTo>
                  <a:pt x="454" y="34"/>
                </a:lnTo>
                <a:lnTo>
                  <a:pt x="445" y="56"/>
                </a:lnTo>
                <a:lnTo>
                  <a:pt x="426" y="65"/>
                </a:lnTo>
                <a:lnTo>
                  <a:pt x="417" y="91"/>
                </a:lnTo>
                <a:lnTo>
                  <a:pt x="422" y="108"/>
                </a:lnTo>
                <a:lnTo>
                  <a:pt x="436" y="100"/>
                </a:lnTo>
                <a:lnTo>
                  <a:pt x="431" y="126"/>
                </a:lnTo>
                <a:lnTo>
                  <a:pt x="436" y="139"/>
                </a:lnTo>
                <a:lnTo>
                  <a:pt x="440" y="152"/>
                </a:lnTo>
                <a:lnTo>
                  <a:pt x="426" y="143"/>
                </a:lnTo>
                <a:lnTo>
                  <a:pt x="422" y="165"/>
                </a:lnTo>
                <a:lnTo>
                  <a:pt x="450" y="161"/>
                </a:lnTo>
                <a:lnTo>
                  <a:pt x="450" y="169"/>
                </a:lnTo>
                <a:lnTo>
                  <a:pt x="463" y="182"/>
                </a:lnTo>
                <a:lnTo>
                  <a:pt x="436" y="178"/>
                </a:lnTo>
                <a:lnTo>
                  <a:pt x="445" y="217"/>
                </a:lnTo>
                <a:lnTo>
                  <a:pt x="473" y="234"/>
                </a:lnTo>
                <a:lnTo>
                  <a:pt x="491" y="213"/>
                </a:lnTo>
                <a:lnTo>
                  <a:pt x="491" y="243"/>
                </a:lnTo>
                <a:lnTo>
                  <a:pt x="510" y="239"/>
                </a:lnTo>
                <a:lnTo>
                  <a:pt x="501" y="252"/>
                </a:lnTo>
                <a:lnTo>
                  <a:pt x="514" y="252"/>
                </a:lnTo>
                <a:lnTo>
                  <a:pt x="501" y="269"/>
                </a:lnTo>
                <a:lnTo>
                  <a:pt x="510" y="274"/>
                </a:lnTo>
                <a:lnTo>
                  <a:pt x="533" y="265"/>
                </a:lnTo>
                <a:lnTo>
                  <a:pt x="565" y="247"/>
                </a:lnTo>
                <a:lnTo>
                  <a:pt x="579" y="213"/>
                </a:lnTo>
                <a:lnTo>
                  <a:pt x="579" y="230"/>
                </a:lnTo>
                <a:lnTo>
                  <a:pt x="579" y="243"/>
                </a:lnTo>
                <a:lnTo>
                  <a:pt x="570" y="260"/>
                </a:lnTo>
                <a:lnTo>
                  <a:pt x="575" y="274"/>
                </a:lnTo>
                <a:lnTo>
                  <a:pt x="584" y="243"/>
                </a:lnTo>
                <a:lnTo>
                  <a:pt x="589" y="174"/>
                </a:lnTo>
                <a:lnTo>
                  <a:pt x="556" y="182"/>
                </a:lnTo>
                <a:lnTo>
                  <a:pt x="510" y="191"/>
                </a:lnTo>
                <a:lnTo>
                  <a:pt x="505" y="174"/>
                </a:lnTo>
                <a:lnTo>
                  <a:pt x="454" y="0"/>
                </a:lnTo>
                <a:lnTo>
                  <a:pt x="0" y="82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" name="Freeform 16"/>
          <p:cNvSpPr>
            <a:spLocks/>
          </p:cNvSpPr>
          <p:nvPr/>
        </p:nvSpPr>
        <p:spPr bwMode="auto">
          <a:xfrm>
            <a:off x="3481388" y="1373188"/>
            <a:ext cx="692150" cy="331787"/>
          </a:xfrm>
          <a:custGeom>
            <a:avLst/>
            <a:gdLst>
              <a:gd name="T0" fmla="*/ 0 w 436"/>
              <a:gd name="T1" fmla="*/ 82 h 209"/>
              <a:gd name="T2" fmla="*/ 0 w 436"/>
              <a:gd name="T3" fmla="*/ 195 h 209"/>
              <a:gd name="T4" fmla="*/ 204 w 436"/>
              <a:gd name="T5" fmla="*/ 156 h 209"/>
              <a:gd name="T6" fmla="*/ 237 w 436"/>
              <a:gd name="T7" fmla="*/ 143 h 209"/>
              <a:gd name="T8" fmla="*/ 255 w 436"/>
              <a:gd name="T9" fmla="*/ 143 h 209"/>
              <a:gd name="T10" fmla="*/ 269 w 436"/>
              <a:gd name="T11" fmla="*/ 178 h 209"/>
              <a:gd name="T12" fmla="*/ 292 w 436"/>
              <a:gd name="T13" fmla="*/ 178 h 209"/>
              <a:gd name="T14" fmla="*/ 306 w 436"/>
              <a:gd name="T15" fmla="*/ 204 h 209"/>
              <a:gd name="T16" fmla="*/ 320 w 436"/>
              <a:gd name="T17" fmla="*/ 209 h 209"/>
              <a:gd name="T18" fmla="*/ 325 w 436"/>
              <a:gd name="T19" fmla="*/ 191 h 209"/>
              <a:gd name="T20" fmla="*/ 334 w 436"/>
              <a:gd name="T21" fmla="*/ 182 h 209"/>
              <a:gd name="T22" fmla="*/ 339 w 436"/>
              <a:gd name="T23" fmla="*/ 165 h 209"/>
              <a:gd name="T24" fmla="*/ 348 w 436"/>
              <a:gd name="T25" fmla="*/ 161 h 209"/>
              <a:gd name="T26" fmla="*/ 357 w 436"/>
              <a:gd name="T27" fmla="*/ 191 h 209"/>
              <a:gd name="T28" fmla="*/ 376 w 436"/>
              <a:gd name="T29" fmla="*/ 182 h 209"/>
              <a:gd name="T30" fmla="*/ 381 w 436"/>
              <a:gd name="T31" fmla="*/ 174 h 209"/>
              <a:gd name="T32" fmla="*/ 408 w 436"/>
              <a:gd name="T33" fmla="*/ 161 h 209"/>
              <a:gd name="T34" fmla="*/ 422 w 436"/>
              <a:gd name="T35" fmla="*/ 156 h 209"/>
              <a:gd name="T36" fmla="*/ 436 w 436"/>
              <a:gd name="T37" fmla="*/ 165 h 209"/>
              <a:gd name="T38" fmla="*/ 432 w 436"/>
              <a:gd name="T39" fmla="*/ 139 h 209"/>
              <a:gd name="T40" fmla="*/ 413 w 436"/>
              <a:gd name="T41" fmla="*/ 104 h 209"/>
              <a:gd name="T42" fmla="*/ 394 w 436"/>
              <a:gd name="T43" fmla="*/ 96 h 209"/>
              <a:gd name="T44" fmla="*/ 385 w 436"/>
              <a:gd name="T45" fmla="*/ 96 h 209"/>
              <a:gd name="T46" fmla="*/ 385 w 436"/>
              <a:gd name="T47" fmla="*/ 104 h 209"/>
              <a:gd name="T48" fmla="*/ 394 w 436"/>
              <a:gd name="T49" fmla="*/ 104 h 209"/>
              <a:gd name="T50" fmla="*/ 404 w 436"/>
              <a:gd name="T51" fmla="*/ 109 h 209"/>
              <a:gd name="T52" fmla="*/ 418 w 436"/>
              <a:gd name="T53" fmla="*/ 117 h 209"/>
              <a:gd name="T54" fmla="*/ 418 w 436"/>
              <a:gd name="T55" fmla="*/ 130 h 209"/>
              <a:gd name="T56" fmla="*/ 413 w 436"/>
              <a:gd name="T57" fmla="*/ 143 h 209"/>
              <a:gd name="T58" fmla="*/ 381 w 436"/>
              <a:gd name="T59" fmla="*/ 156 h 209"/>
              <a:gd name="T60" fmla="*/ 362 w 436"/>
              <a:gd name="T61" fmla="*/ 148 h 209"/>
              <a:gd name="T62" fmla="*/ 353 w 436"/>
              <a:gd name="T63" fmla="*/ 130 h 209"/>
              <a:gd name="T64" fmla="*/ 334 w 436"/>
              <a:gd name="T65" fmla="*/ 126 h 209"/>
              <a:gd name="T66" fmla="*/ 339 w 436"/>
              <a:gd name="T67" fmla="*/ 117 h 209"/>
              <a:gd name="T68" fmla="*/ 320 w 436"/>
              <a:gd name="T69" fmla="*/ 96 h 209"/>
              <a:gd name="T70" fmla="*/ 297 w 436"/>
              <a:gd name="T71" fmla="*/ 87 h 209"/>
              <a:gd name="T72" fmla="*/ 297 w 436"/>
              <a:gd name="T73" fmla="*/ 96 h 209"/>
              <a:gd name="T74" fmla="*/ 283 w 436"/>
              <a:gd name="T75" fmla="*/ 91 h 209"/>
              <a:gd name="T76" fmla="*/ 279 w 436"/>
              <a:gd name="T77" fmla="*/ 78 h 209"/>
              <a:gd name="T78" fmla="*/ 283 w 436"/>
              <a:gd name="T79" fmla="*/ 69 h 209"/>
              <a:gd name="T80" fmla="*/ 292 w 436"/>
              <a:gd name="T81" fmla="*/ 56 h 209"/>
              <a:gd name="T82" fmla="*/ 288 w 436"/>
              <a:gd name="T83" fmla="*/ 48 h 209"/>
              <a:gd name="T84" fmla="*/ 306 w 436"/>
              <a:gd name="T85" fmla="*/ 35 h 209"/>
              <a:gd name="T86" fmla="*/ 288 w 436"/>
              <a:gd name="T87" fmla="*/ 22 h 209"/>
              <a:gd name="T88" fmla="*/ 283 w 436"/>
              <a:gd name="T89" fmla="*/ 0 h 209"/>
              <a:gd name="T90" fmla="*/ 241 w 436"/>
              <a:gd name="T91" fmla="*/ 30 h 209"/>
              <a:gd name="T92" fmla="*/ 98 w 436"/>
              <a:gd name="T93" fmla="*/ 65 h 209"/>
              <a:gd name="T94" fmla="*/ 0 w 436"/>
              <a:gd name="T95" fmla="*/ 82 h 209"/>
              <a:gd name="T96" fmla="*/ 0 w 436"/>
              <a:gd name="T97" fmla="*/ 82 h 209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436"/>
              <a:gd name="T148" fmla="*/ 0 h 209"/>
              <a:gd name="T149" fmla="*/ 436 w 436"/>
              <a:gd name="T150" fmla="*/ 209 h 209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436" h="209">
                <a:moveTo>
                  <a:pt x="0" y="82"/>
                </a:moveTo>
                <a:lnTo>
                  <a:pt x="0" y="195"/>
                </a:lnTo>
                <a:lnTo>
                  <a:pt x="204" y="156"/>
                </a:lnTo>
                <a:lnTo>
                  <a:pt x="237" y="143"/>
                </a:lnTo>
                <a:lnTo>
                  <a:pt x="255" y="143"/>
                </a:lnTo>
                <a:lnTo>
                  <a:pt x="269" y="178"/>
                </a:lnTo>
                <a:lnTo>
                  <a:pt x="292" y="178"/>
                </a:lnTo>
                <a:lnTo>
                  <a:pt x="306" y="204"/>
                </a:lnTo>
                <a:lnTo>
                  <a:pt x="320" y="209"/>
                </a:lnTo>
                <a:lnTo>
                  <a:pt x="325" y="191"/>
                </a:lnTo>
                <a:lnTo>
                  <a:pt x="334" y="182"/>
                </a:lnTo>
                <a:lnTo>
                  <a:pt x="339" y="165"/>
                </a:lnTo>
                <a:lnTo>
                  <a:pt x="348" y="161"/>
                </a:lnTo>
                <a:lnTo>
                  <a:pt x="357" y="191"/>
                </a:lnTo>
                <a:lnTo>
                  <a:pt x="376" y="182"/>
                </a:lnTo>
                <a:lnTo>
                  <a:pt x="381" y="174"/>
                </a:lnTo>
                <a:lnTo>
                  <a:pt x="408" y="161"/>
                </a:lnTo>
                <a:lnTo>
                  <a:pt x="422" y="156"/>
                </a:lnTo>
                <a:lnTo>
                  <a:pt x="436" y="165"/>
                </a:lnTo>
                <a:lnTo>
                  <a:pt x="432" y="139"/>
                </a:lnTo>
                <a:lnTo>
                  <a:pt x="413" y="104"/>
                </a:lnTo>
                <a:lnTo>
                  <a:pt x="394" y="96"/>
                </a:lnTo>
                <a:lnTo>
                  <a:pt x="385" y="96"/>
                </a:lnTo>
                <a:lnTo>
                  <a:pt x="385" y="104"/>
                </a:lnTo>
                <a:lnTo>
                  <a:pt x="394" y="104"/>
                </a:lnTo>
                <a:lnTo>
                  <a:pt x="404" y="109"/>
                </a:lnTo>
                <a:lnTo>
                  <a:pt x="418" y="117"/>
                </a:lnTo>
                <a:lnTo>
                  <a:pt x="418" y="130"/>
                </a:lnTo>
                <a:lnTo>
                  <a:pt x="413" y="143"/>
                </a:lnTo>
                <a:lnTo>
                  <a:pt x="381" y="156"/>
                </a:lnTo>
                <a:lnTo>
                  <a:pt x="362" y="148"/>
                </a:lnTo>
                <a:lnTo>
                  <a:pt x="353" y="130"/>
                </a:lnTo>
                <a:lnTo>
                  <a:pt x="334" y="126"/>
                </a:lnTo>
                <a:lnTo>
                  <a:pt x="339" y="117"/>
                </a:lnTo>
                <a:lnTo>
                  <a:pt x="320" y="96"/>
                </a:lnTo>
                <a:lnTo>
                  <a:pt x="297" y="87"/>
                </a:lnTo>
                <a:lnTo>
                  <a:pt x="297" y="96"/>
                </a:lnTo>
                <a:lnTo>
                  <a:pt x="283" y="91"/>
                </a:lnTo>
                <a:lnTo>
                  <a:pt x="279" y="78"/>
                </a:lnTo>
                <a:lnTo>
                  <a:pt x="283" y="69"/>
                </a:lnTo>
                <a:lnTo>
                  <a:pt x="292" y="56"/>
                </a:lnTo>
                <a:lnTo>
                  <a:pt x="288" y="48"/>
                </a:lnTo>
                <a:lnTo>
                  <a:pt x="306" y="35"/>
                </a:lnTo>
                <a:lnTo>
                  <a:pt x="288" y="22"/>
                </a:lnTo>
                <a:lnTo>
                  <a:pt x="283" y="0"/>
                </a:lnTo>
                <a:lnTo>
                  <a:pt x="241" y="30"/>
                </a:lnTo>
                <a:lnTo>
                  <a:pt x="98" y="65"/>
                </a:lnTo>
                <a:lnTo>
                  <a:pt x="0" y="8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375" name="Freeform 17"/>
          <p:cNvSpPr>
            <a:spLocks/>
          </p:cNvSpPr>
          <p:nvPr/>
        </p:nvSpPr>
        <p:spPr bwMode="auto">
          <a:xfrm>
            <a:off x="3481388" y="1373188"/>
            <a:ext cx="692150" cy="331787"/>
          </a:xfrm>
          <a:custGeom>
            <a:avLst/>
            <a:gdLst>
              <a:gd name="T0" fmla="*/ 0 w 436"/>
              <a:gd name="T1" fmla="*/ 2147483647 h 209"/>
              <a:gd name="T2" fmla="*/ 0 w 436"/>
              <a:gd name="T3" fmla="*/ 2147483647 h 209"/>
              <a:gd name="T4" fmla="*/ 2147483647 w 436"/>
              <a:gd name="T5" fmla="*/ 2147483647 h 209"/>
              <a:gd name="T6" fmla="*/ 2147483647 w 436"/>
              <a:gd name="T7" fmla="*/ 2147483647 h 209"/>
              <a:gd name="T8" fmla="*/ 2147483647 w 436"/>
              <a:gd name="T9" fmla="*/ 2147483647 h 209"/>
              <a:gd name="T10" fmla="*/ 2147483647 w 436"/>
              <a:gd name="T11" fmla="*/ 2147483647 h 209"/>
              <a:gd name="T12" fmla="*/ 2147483647 w 436"/>
              <a:gd name="T13" fmla="*/ 2147483647 h 209"/>
              <a:gd name="T14" fmla="*/ 2147483647 w 436"/>
              <a:gd name="T15" fmla="*/ 2147483647 h 209"/>
              <a:gd name="T16" fmla="*/ 2147483647 w 436"/>
              <a:gd name="T17" fmla="*/ 2147483647 h 209"/>
              <a:gd name="T18" fmla="*/ 2147483647 w 436"/>
              <a:gd name="T19" fmla="*/ 2147483647 h 209"/>
              <a:gd name="T20" fmla="*/ 2147483647 w 436"/>
              <a:gd name="T21" fmla="*/ 2147483647 h 209"/>
              <a:gd name="T22" fmla="*/ 2147483647 w 436"/>
              <a:gd name="T23" fmla="*/ 2147483647 h 209"/>
              <a:gd name="T24" fmla="*/ 2147483647 w 436"/>
              <a:gd name="T25" fmla="*/ 2147483647 h 209"/>
              <a:gd name="T26" fmla="*/ 2147483647 w 436"/>
              <a:gd name="T27" fmla="*/ 2147483647 h 209"/>
              <a:gd name="T28" fmla="*/ 2147483647 w 436"/>
              <a:gd name="T29" fmla="*/ 2147483647 h 209"/>
              <a:gd name="T30" fmla="*/ 2147483647 w 436"/>
              <a:gd name="T31" fmla="*/ 2147483647 h 209"/>
              <a:gd name="T32" fmla="*/ 2147483647 w 436"/>
              <a:gd name="T33" fmla="*/ 2147483647 h 209"/>
              <a:gd name="T34" fmla="*/ 2147483647 w 436"/>
              <a:gd name="T35" fmla="*/ 2147483647 h 209"/>
              <a:gd name="T36" fmla="*/ 2147483647 w 436"/>
              <a:gd name="T37" fmla="*/ 2147483647 h 209"/>
              <a:gd name="T38" fmla="*/ 2147483647 w 436"/>
              <a:gd name="T39" fmla="*/ 2147483647 h 209"/>
              <a:gd name="T40" fmla="*/ 2147483647 w 436"/>
              <a:gd name="T41" fmla="*/ 2147483647 h 209"/>
              <a:gd name="T42" fmla="*/ 2147483647 w 436"/>
              <a:gd name="T43" fmla="*/ 2147483647 h 209"/>
              <a:gd name="T44" fmla="*/ 2147483647 w 436"/>
              <a:gd name="T45" fmla="*/ 2147483647 h 209"/>
              <a:gd name="T46" fmla="*/ 2147483647 w 436"/>
              <a:gd name="T47" fmla="*/ 2147483647 h 209"/>
              <a:gd name="T48" fmla="*/ 2147483647 w 436"/>
              <a:gd name="T49" fmla="*/ 2147483647 h 209"/>
              <a:gd name="T50" fmla="*/ 2147483647 w 436"/>
              <a:gd name="T51" fmla="*/ 2147483647 h 209"/>
              <a:gd name="T52" fmla="*/ 2147483647 w 436"/>
              <a:gd name="T53" fmla="*/ 2147483647 h 209"/>
              <a:gd name="T54" fmla="*/ 2147483647 w 436"/>
              <a:gd name="T55" fmla="*/ 2147483647 h 209"/>
              <a:gd name="T56" fmla="*/ 2147483647 w 436"/>
              <a:gd name="T57" fmla="*/ 2147483647 h 209"/>
              <a:gd name="T58" fmla="*/ 2147483647 w 436"/>
              <a:gd name="T59" fmla="*/ 2147483647 h 209"/>
              <a:gd name="T60" fmla="*/ 2147483647 w 436"/>
              <a:gd name="T61" fmla="*/ 2147483647 h 209"/>
              <a:gd name="T62" fmla="*/ 2147483647 w 436"/>
              <a:gd name="T63" fmla="*/ 2147483647 h 209"/>
              <a:gd name="T64" fmla="*/ 2147483647 w 436"/>
              <a:gd name="T65" fmla="*/ 2147483647 h 209"/>
              <a:gd name="T66" fmla="*/ 2147483647 w 436"/>
              <a:gd name="T67" fmla="*/ 2147483647 h 209"/>
              <a:gd name="T68" fmla="*/ 2147483647 w 436"/>
              <a:gd name="T69" fmla="*/ 2147483647 h 209"/>
              <a:gd name="T70" fmla="*/ 2147483647 w 436"/>
              <a:gd name="T71" fmla="*/ 2147483647 h 209"/>
              <a:gd name="T72" fmla="*/ 2147483647 w 436"/>
              <a:gd name="T73" fmla="*/ 2147483647 h 209"/>
              <a:gd name="T74" fmla="*/ 2147483647 w 436"/>
              <a:gd name="T75" fmla="*/ 2147483647 h 209"/>
              <a:gd name="T76" fmla="*/ 2147483647 w 436"/>
              <a:gd name="T77" fmla="*/ 2147483647 h 209"/>
              <a:gd name="T78" fmla="*/ 2147483647 w 436"/>
              <a:gd name="T79" fmla="*/ 2147483647 h 209"/>
              <a:gd name="T80" fmla="*/ 2147483647 w 436"/>
              <a:gd name="T81" fmla="*/ 2147483647 h 209"/>
              <a:gd name="T82" fmla="*/ 2147483647 w 436"/>
              <a:gd name="T83" fmla="*/ 2147483647 h 209"/>
              <a:gd name="T84" fmla="*/ 2147483647 w 436"/>
              <a:gd name="T85" fmla="*/ 2147483647 h 209"/>
              <a:gd name="T86" fmla="*/ 2147483647 w 436"/>
              <a:gd name="T87" fmla="*/ 2147483647 h 209"/>
              <a:gd name="T88" fmla="*/ 2147483647 w 436"/>
              <a:gd name="T89" fmla="*/ 0 h 209"/>
              <a:gd name="T90" fmla="*/ 2147483647 w 436"/>
              <a:gd name="T91" fmla="*/ 2147483647 h 209"/>
              <a:gd name="T92" fmla="*/ 2147483647 w 436"/>
              <a:gd name="T93" fmla="*/ 2147483647 h 209"/>
              <a:gd name="T94" fmla="*/ 0 w 436"/>
              <a:gd name="T95" fmla="*/ 2147483647 h 209"/>
              <a:gd name="T96" fmla="*/ 0 w 436"/>
              <a:gd name="T97" fmla="*/ 2147483647 h 209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436"/>
              <a:gd name="T148" fmla="*/ 0 h 209"/>
              <a:gd name="T149" fmla="*/ 436 w 436"/>
              <a:gd name="T150" fmla="*/ 209 h 209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436" h="209">
                <a:moveTo>
                  <a:pt x="0" y="82"/>
                </a:moveTo>
                <a:lnTo>
                  <a:pt x="0" y="195"/>
                </a:lnTo>
                <a:lnTo>
                  <a:pt x="204" y="156"/>
                </a:lnTo>
                <a:lnTo>
                  <a:pt x="237" y="143"/>
                </a:lnTo>
                <a:lnTo>
                  <a:pt x="255" y="143"/>
                </a:lnTo>
                <a:lnTo>
                  <a:pt x="269" y="178"/>
                </a:lnTo>
                <a:lnTo>
                  <a:pt x="292" y="178"/>
                </a:lnTo>
                <a:lnTo>
                  <a:pt x="306" y="204"/>
                </a:lnTo>
                <a:lnTo>
                  <a:pt x="320" y="209"/>
                </a:lnTo>
                <a:lnTo>
                  <a:pt x="325" y="191"/>
                </a:lnTo>
                <a:lnTo>
                  <a:pt x="334" y="182"/>
                </a:lnTo>
                <a:lnTo>
                  <a:pt x="339" y="165"/>
                </a:lnTo>
                <a:lnTo>
                  <a:pt x="348" y="161"/>
                </a:lnTo>
                <a:lnTo>
                  <a:pt x="357" y="191"/>
                </a:lnTo>
                <a:lnTo>
                  <a:pt x="376" y="182"/>
                </a:lnTo>
                <a:lnTo>
                  <a:pt x="381" y="174"/>
                </a:lnTo>
                <a:lnTo>
                  <a:pt x="408" y="161"/>
                </a:lnTo>
                <a:lnTo>
                  <a:pt x="422" y="156"/>
                </a:lnTo>
                <a:lnTo>
                  <a:pt x="436" y="165"/>
                </a:lnTo>
                <a:lnTo>
                  <a:pt x="432" y="139"/>
                </a:lnTo>
                <a:lnTo>
                  <a:pt x="413" y="104"/>
                </a:lnTo>
                <a:lnTo>
                  <a:pt x="394" y="96"/>
                </a:lnTo>
                <a:lnTo>
                  <a:pt x="385" y="96"/>
                </a:lnTo>
                <a:lnTo>
                  <a:pt x="385" y="104"/>
                </a:lnTo>
                <a:lnTo>
                  <a:pt x="394" y="104"/>
                </a:lnTo>
                <a:lnTo>
                  <a:pt x="404" y="109"/>
                </a:lnTo>
                <a:lnTo>
                  <a:pt x="418" y="117"/>
                </a:lnTo>
                <a:lnTo>
                  <a:pt x="418" y="130"/>
                </a:lnTo>
                <a:lnTo>
                  <a:pt x="413" y="143"/>
                </a:lnTo>
                <a:lnTo>
                  <a:pt x="381" y="156"/>
                </a:lnTo>
                <a:lnTo>
                  <a:pt x="362" y="148"/>
                </a:lnTo>
                <a:lnTo>
                  <a:pt x="353" y="130"/>
                </a:lnTo>
                <a:lnTo>
                  <a:pt x="334" y="126"/>
                </a:lnTo>
                <a:lnTo>
                  <a:pt x="339" y="117"/>
                </a:lnTo>
                <a:lnTo>
                  <a:pt x="320" y="96"/>
                </a:lnTo>
                <a:lnTo>
                  <a:pt x="297" y="87"/>
                </a:lnTo>
                <a:lnTo>
                  <a:pt x="297" y="96"/>
                </a:lnTo>
                <a:lnTo>
                  <a:pt x="283" y="91"/>
                </a:lnTo>
                <a:lnTo>
                  <a:pt x="279" y="78"/>
                </a:lnTo>
                <a:lnTo>
                  <a:pt x="283" y="69"/>
                </a:lnTo>
                <a:lnTo>
                  <a:pt x="292" y="56"/>
                </a:lnTo>
                <a:lnTo>
                  <a:pt x="288" y="48"/>
                </a:lnTo>
                <a:lnTo>
                  <a:pt x="306" y="35"/>
                </a:lnTo>
                <a:lnTo>
                  <a:pt x="288" y="22"/>
                </a:lnTo>
                <a:lnTo>
                  <a:pt x="283" y="0"/>
                </a:lnTo>
                <a:lnTo>
                  <a:pt x="241" y="30"/>
                </a:lnTo>
                <a:lnTo>
                  <a:pt x="98" y="65"/>
                </a:lnTo>
                <a:lnTo>
                  <a:pt x="0" y="82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76" name="Freeform 18"/>
          <p:cNvSpPr>
            <a:spLocks/>
          </p:cNvSpPr>
          <p:nvPr/>
        </p:nvSpPr>
        <p:spPr bwMode="auto">
          <a:xfrm>
            <a:off x="4033838" y="1690688"/>
            <a:ext cx="66675" cy="47625"/>
          </a:xfrm>
          <a:custGeom>
            <a:avLst/>
            <a:gdLst>
              <a:gd name="T0" fmla="*/ 0 w 42"/>
              <a:gd name="T1" fmla="*/ 2147483647 h 30"/>
              <a:gd name="T2" fmla="*/ 2147483647 w 42"/>
              <a:gd name="T3" fmla="*/ 0 h 30"/>
              <a:gd name="T4" fmla="*/ 2147483647 w 42"/>
              <a:gd name="T5" fmla="*/ 2147483647 h 30"/>
              <a:gd name="T6" fmla="*/ 0 w 42"/>
              <a:gd name="T7" fmla="*/ 2147483647 h 30"/>
              <a:gd name="T8" fmla="*/ 0 w 42"/>
              <a:gd name="T9" fmla="*/ 2147483647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"/>
              <a:gd name="T16" fmla="*/ 0 h 30"/>
              <a:gd name="T17" fmla="*/ 42 w 42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" h="30">
                <a:moveTo>
                  <a:pt x="0" y="30"/>
                </a:moveTo>
                <a:lnTo>
                  <a:pt x="19" y="0"/>
                </a:lnTo>
                <a:lnTo>
                  <a:pt x="42" y="13"/>
                </a:lnTo>
                <a:lnTo>
                  <a:pt x="0" y="3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77" name="Freeform 19"/>
          <p:cNvSpPr>
            <a:spLocks/>
          </p:cNvSpPr>
          <p:nvPr/>
        </p:nvSpPr>
        <p:spPr bwMode="auto">
          <a:xfrm>
            <a:off x="4033838" y="1690688"/>
            <a:ext cx="66675" cy="47625"/>
          </a:xfrm>
          <a:custGeom>
            <a:avLst/>
            <a:gdLst>
              <a:gd name="T0" fmla="*/ 0 w 42"/>
              <a:gd name="T1" fmla="*/ 2147483647 h 30"/>
              <a:gd name="T2" fmla="*/ 2147483647 w 42"/>
              <a:gd name="T3" fmla="*/ 0 h 30"/>
              <a:gd name="T4" fmla="*/ 2147483647 w 42"/>
              <a:gd name="T5" fmla="*/ 2147483647 h 30"/>
              <a:gd name="T6" fmla="*/ 0 w 42"/>
              <a:gd name="T7" fmla="*/ 2147483647 h 30"/>
              <a:gd name="T8" fmla="*/ 0 w 42"/>
              <a:gd name="T9" fmla="*/ 2147483647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"/>
              <a:gd name="T16" fmla="*/ 0 h 30"/>
              <a:gd name="T17" fmla="*/ 42 w 42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" h="30">
                <a:moveTo>
                  <a:pt x="0" y="30"/>
                </a:moveTo>
                <a:lnTo>
                  <a:pt x="19" y="0"/>
                </a:lnTo>
                <a:lnTo>
                  <a:pt x="42" y="13"/>
                </a:lnTo>
                <a:lnTo>
                  <a:pt x="0" y="30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Freeform 20"/>
          <p:cNvSpPr>
            <a:spLocks/>
          </p:cNvSpPr>
          <p:nvPr/>
        </p:nvSpPr>
        <p:spPr bwMode="auto">
          <a:xfrm>
            <a:off x="3232150" y="1890713"/>
            <a:ext cx="271463" cy="585787"/>
          </a:xfrm>
          <a:custGeom>
            <a:avLst/>
            <a:gdLst>
              <a:gd name="T0" fmla="*/ 0 w 171"/>
              <a:gd name="T1" fmla="*/ 274 h 369"/>
              <a:gd name="T2" fmla="*/ 9 w 171"/>
              <a:gd name="T3" fmla="*/ 252 h 369"/>
              <a:gd name="T4" fmla="*/ 41 w 171"/>
              <a:gd name="T5" fmla="*/ 235 h 369"/>
              <a:gd name="T6" fmla="*/ 55 w 171"/>
              <a:gd name="T7" fmla="*/ 204 h 369"/>
              <a:gd name="T8" fmla="*/ 78 w 171"/>
              <a:gd name="T9" fmla="*/ 182 h 369"/>
              <a:gd name="T10" fmla="*/ 9 w 171"/>
              <a:gd name="T11" fmla="*/ 126 h 369"/>
              <a:gd name="T12" fmla="*/ 4 w 171"/>
              <a:gd name="T13" fmla="*/ 74 h 369"/>
              <a:gd name="T14" fmla="*/ 41 w 171"/>
              <a:gd name="T15" fmla="*/ 0 h 369"/>
              <a:gd name="T16" fmla="*/ 153 w 171"/>
              <a:gd name="T17" fmla="*/ 35 h 369"/>
              <a:gd name="T18" fmla="*/ 153 w 171"/>
              <a:gd name="T19" fmla="*/ 48 h 369"/>
              <a:gd name="T20" fmla="*/ 139 w 171"/>
              <a:gd name="T21" fmla="*/ 91 h 369"/>
              <a:gd name="T22" fmla="*/ 129 w 171"/>
              <a:gd name="T23" fmla="*/ 100 h 369"/>
              <a:gd name="T24" fmla="*/ 125 w 171"/>
              <a:gd name="T25" fmla="*/ 122 h 369"/>
              <a:gd name="T26" fmla="*/ 139 w 171"/>
              <a:gd name="T27" fmla="*/ 126 h 369"/>
              <a:gd name="T28" fmla="*/ 148 w 171"/>
              <a:gd name="T29" fmla="*/ 126 h 369"/>
              <a:gd name="T30" fmla="*/ 162 w 171"/>
              <a:gd name="T31" fmla="*/ 126 h 369"/>
              <a:gd name="T32" fmla="*/ 157 w 171"/>
              <a:gd name="T33" fmla="*/ 117 h 369"/>
              <a:gd name="T34" fmla="*/ 162 w 171"/>
              <a:gd name="T35" fmla="*/ 122 h 369"/>
              <a:gd name="T36" fmla="*/ 171 w 171"/>
              <a:gd name="T37" fmla="*/ 148 h 369"/>
              <a:gd name="T38" fmla="*/ 171 w 171"/>
              <a:gd name="T39" fmla="*/ 222 h 369"/>
              <a:gd name="T40" fmla="*/ 171 w 171"/>
              <a:gd name="T41" fmla="*/ 204 h 369"/>
              <a:gd name="T42" fmla="*/ 167 w 171"/>
              <a:gd name="T43" fmla="*/ 187 h 369"/>
              <a:gd name="T44" fmla="*/ 162 w 171"/>
              <a:gd name="T45" fmla="*/ 195 h 369"/>
              <a:gd name="T46" fmla="*/ 167 w 171"/>
              <a:gd name="T47" fmla="*/ 213 h 369"/>
              <a:gd name="T48" fmla="*/ 162 w 171"/>
              <a:gd name="T49" fmla="*/ 222 h 369"/>
              <a:gd name="T50" fmla="*/ 167 w 171"/>
              <a:gd name="T51" fmla="*/ 243 h 369"/>
              <a:gd name="T52" fmla="*/ 157 w 171"/>
              <a:gd name="T53" fmla="*/ 265 h 369"/>
              <a:gd name="T54" fmla="*/ 143 w 171"/>
              <a:gd name="T55" fmla="*/ 265 h 369"/>
              <a:gd name="T56" fmla="*/ 148 w 171"/>
              <a:gd name="T57" fmla="*/ 282 h 369"/>
              <a:gd name="T58" fmla="*/ 129 w 171"/>
              <a:gd name="T59" fmla="*/ 308 h 369"/>
              <a:gd name="T60" fmla="*/ 106 w 171"/>
              <a:gd name="T61" fmla="*/ 369 h 369"/>
              <a:gd name="T62" fmla="*/ 97 w 171"/>
              <a:gd name="T63" fmla="*/ 369 h 369"/>
              <a:gd name="T64" fmla="*/ 102 w 171"/>
              <a:gd name="T65" fmla="*/ 348 h 369"/>
              <a:gd name="T66" fmla="*/ 92 w 171"/>
              <a:gd name="T67" fmla="*/ 335 h 369"/>
              <a:gd name="T68" fmla="*/ 65 w 171"/>
              <a:gd name="T69" fmla="*/ 339 h 369"/>
              <a:gd name="T70" fmla="*/ 23 w 171"/>
              <a:gd name="T71" fmla="*/ 313 h 369"/>
              <a:gd name="T72" fmla="*/ 9 w 171"/>
              <a:gd name="T73" fmla="*/ 304 h 369"/>
              <a:gd name="T74" fmla="*/ 0 w 171"/>
              <a:gd name="T75" fmla="*/ 274 h 369"/>
              <a:gd name="T76" fmla="*/ 0 w 171"/>
              <a:gd name="T77" fmla="*/ 274 h 369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171"/>
              <a:gd name="T118" fmla="*/ 0 h 369"/>
              <a:gd name="T119" fmla="*/ 171 w 171"/>
              <a:gd name="T120" fmla="*/ 369 h 369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171" h="369">
                <a:moveTo>
                  <a:pt x="0" y="274"/>
                </a:moveTo>
                <a:lnTo>
                  <a:pt x="9" y="252"/>
                </a:lnTo>
                <a:lnTo>
                  <a:pt x="41" y="235"/>
                </a:lnTo>
                <a:lnTo>
                  <a:pt x="55" y="204"/>
                </a:lnTo>
                <a:lnTo>
                  <a:pt x="78" y="182"/>
                </a:lnTo>
                <a:lnTo>
                  <a:pt x="9" y="126"/>
                </a:lnTo>
                <a:lnTo>
                  <a:pt x="4" y="74"/>
                </a:lnTo>
                <a:lnTo>
                  <a:pt x="41" y="0"/>
                </a:lnTo>
                <a:lnTo>
                  <a:pt x="153" y="35"/>
                </a:lnTo>
                <a:lnTo>
                  <a:pt x="153" y="48"/>
                </a:lnTo>
                <a:lnTo>
                  <a:pt x="139" y="91"/>
                </a:lnTo>
                <a:lnTo>
                  <a:pt x="129" y="100"/>
                </a:lnTo>
                <a:lnTo>
                  <a:pt x="125" y="122"/>
                </a:lnTo>
                <a:lnTo>
                  <a:pt x="139" y="126"/>
                </a:lnTo>
                <a:lnTo>
                  <a:pt x="148" y="126"/>
                </a:lnTo>
                <a:lnTo>
                  <a:pt x="162" y="126"/>
                </a:lnTo>
                <a:lnTo>
                  <a:pt x="157" y="117"/>
                </a:lnTo>
                <a:lnTo>
                  <a:pt x="162" y="122"/>
                </a:lnTo>
                <a:lnTo>
                  <a:pt x="171" y="148"/>
                </a:lnTo>
                <a:lnTo>
                  <a:pt x="171" y="222"/>
                </a:lnTo>
                <a:lnTo>
                  <a:pt x="171" y="204"/>
                </a:lnTo>
                <a:lnTo>
                  <a:pt x="167" y="187"/>
                </a:lnTo>
                <a:lnTo>
                  <a:pt x="162" y="195"/>
                </a:lnTo>
                <a:lnTo>
                  <a:pt x="167" y="213"/>
                </a:lnTo>
                <a:lnTo>
                  <a:pt x="162" y="222"/>
                </a:lnTo>
                <a:lnTo>
                  <a:pt x="167" y="243"/>
                </a:lnTo>
                <a:lnTo>
                  <a:pt x="157" y="265"/>
                </a:lnTo>
                <a:lnTo>
                  <a:pt x="143" y="265"/>
                </a:lnTo>
                <a:lnTo>
                  <a:pt x="148" y="282"/>
                </a:lnTo>
                <a:lnTo>
                  <a:pt x="129" y="308"/>
                </a:lnTo>
                <a:lnTo>
                  <a:pt x="106" y="369"/>
                </a:lnTo>
                <a:lnTo>
                  <a:pt x="97" y="369"/>
                </a:lnTo>
                <a:lnTo>
                  <a:pt x="102" y="348"/>
                </a:lnTo>
                <a:lnTo>
                  <a:pt x="92" y="335"/>
                </a:lnTo>
                <a:lnTo>
                  <a:pt x="65" y="339"/>
                </a:lnTo>
                <a:lnTo>
                  <a:pt x="23" y="313"/>
                </a:lnTo>
                <a:lnTo>
                  <a:pt x="9" y="304"/>
                </a:lnTo>
                <a:lnTo>
                  <a:pt x="0" y="274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379" name="Freeform 21"/>
          <p:cNvSpPr>
            <a:spLocks/>
          </p:cNvSpPr>
          <p:nvPr/>
        </p:nvSpPr>
        <p:spPr bwMode="auto">
          <a:xfrm>
            <a:off x="3232150" y="1890713"/>
            <a:ext cx="271463" cy="585787"/>
          </a:xfrm>
          <a:custGeom>
            <a:avLst/>
            <a:gdLst>
              <a:gd name="T0" fmla="*/ 0 w 171"/>
              <a:gd name="T1" fmla="*/ 2147483647 h 369"/>
              <a:gd name="T2" fmla="*/ 2147483647 w 171"/>
              <a:gd name="T3" fmla="*/ 2147483647 h 369"/>
              <a:gd name="T4" fmla="*/ 2147483647 w 171"/>
              <a:gd name="T5" fmla="*/ 2147483647 h 369"/>
              <a:gd name="T6" fmla="*/ 2147483647 w 171"/>
              <a:gd name="T7" fmla="*/ 2147483647 h 369"/>
              <a:gd name="T8" fmla="*/ 2147483647 w 171"/>
              <a:gd name="T9" fmla="*/ 2147483647 h 369"/>
              <a:gd name="T10" fmla="*/ 2147483647 w 171"/>
              <a:gd name="T11" fmla="*/ 2147483647 h 369"/>
              <a:gd name="T12" fmla="*/ 2147483647 w 171"/>
              <a:gd name="T13" fmla="*/ 2147483647 h 369"/>
              <a:gd name="T14" fmla="*/ 2147483647 w 171"/>
              <a:gd name="T15" fmla="*/ 0 h 369"/>
              <a:gd name="T16" fmla="*/ 2147483647 w 171"/>
              <a:gd name="T17" fmla="*/ 2147483647 h 369"/>
              <a:gd name="T18" fmla="*/ 2147483647 w 171"/>
              <a:gd name="T19" fmla="*/ 2147483647 h 369"/>
              <a:gd name="T20" fmla="*/ 2147483647 w 171"/>
              <a:gd name="T21" fmla="*/ 2147483647 h 369"/>
              <a:gd name="T22" fmla="*/ 2147483647 w 171"/>
              <a:gd name="T23" fmla="*/ 2147483647 h 369"/>
              <a:gd name="T24" fmla="*/ 2147483647 w 171"/>
              <a:gd name="T25" fmla="*/ 2147483647 h 369"/>
              <a:gd name="T26" fmla="*/ 2147483647 w 171"/>
              <a:gd name="T27" fmla="*/ 2147483647 h 369"/>
              <a:gd name="T28" fmla="*/ 2147483647 w 171"/>
              <a:gd name="T29" fmla="*/ 2147483647 h 369"/>
              <a:gd name="T30" fmla="*/ 2147483647 w 171"/>
              <a:gd name="T31" fmla="*/ 2147483647 h 369"/>
              <a:gd name="T32" fmla="*/ 2147483647 w 171"/>
              <a:gd name="T33" fmla="*/ 2147483647 h 369"/>
              <a:gd name="T34" fmla="*/ 2147483647 w 171"/>
              <a:gd name="T35" fmla="*/ 2147483647 h 369"/>
              <a:gd name="T36" fmla="*/ 2147483647 w 171"/>
              <a:gd name="T37" fmla="*/ 2147483647 h 369"/>
              <a:gd name="T38" fmla="*/ 2147483647 w 171"/>
              <a:gd name="T39" fmla="*/ 2147483647 h 369"/>
              <a:gd name="T40" fmla="*/ 2147483647 w 171"/>
              <a:gd name="T41" fmla="*/ 2147483647 h 369"/>
              <a:gd name="T42" fmla="*/ 2147483647 w 171"/>
              <a:gd name="T43" fmla="*/ 2147483647 h 369"/>
              <a:gd name="T44" fmla="*/ 2147483647 w 171"/>
              <a:gd name="T45" fmla="*/ 2147483647 h 369"/>
              <a:gd name="T46" fmla="*/ 2147483647 w 171"/>
              <a:gd name="T47" fmla="*/ 2147483647 h 369"/>
              <a:gd name="T48" fmla="*/ 2147483647 w 171"/>
              <a:gd name="T49" fmla="*/ 2147483647 h 369"/>
              <a:gd name="T50" fmla="*/ 2147483647 w 171"/>
              <a:gd name="T51" fmla="*/ 2147483647 h 369"/>
              <a:gd name="T52" fmla="*/ 2147483647 w 171"/>
              <a:gd name="T53" fmla="*/ 2147483647 h 369"/>
              <a:gd name="T54" fmla="*/ 2147483647 w 171"/>
              <a:gd name="T55" fmla="*/ 2147483647 h 369"/>
              <a:gd name="T56" fmla="*/ 2147483647 w 171"/>
              <a:gd name="T57" fmla="*/ 2147483647 h 369"/>
              <a:gd name="T58" fmla="*/ 2147483647 w 171"/>
              <a:gd name="T59" fmla="*/ 2147483647 h 369"/>
              <a:gd name="T60" fmla="*/ 2147483647 w 171"/>
              <a:gd name="T61" fmla="*/ 2147483647 h 369"/>
              <a:gd name="T62" fmla="*/ 2147483647 w 171"/>
              <a:gd name="T63" fmla="*/ 2147483647 h 369"/>
              <a:gd name="T64" fmla="*/ 2147483647 w 171"/>
              <a:gd name="T65" fmla="*/ 2147483647 h 369"/>
              <a:gd name="T66" fmla="*/ 2147483647 w 171"/>
              <a:gd name="T67" fmla="*/ 2147483647 h 369"/>
              <a:gd name="T68" fmla="*/ 2147483647 w 171"/>
              <a:gd name="T69" fmla="*/ 2147483647 h 369"/>
              <a:gd name="T70" fmla="*/ 2147483647 w 171"/>
              <a:gd name="T71" fmla="*/ 2147483647 h 369"/>
              <a:gd name="T72" fmla="*/ 2147483647 w 171"/>
              <a:gd name="T73" fmla="*/ 2147483647 h 369"/>
              <a:gd name="T74" fmla="*/ 0 w 171"/>
              <a:gd name="T75" fmla="*/ 2147483647 h 369"/>
              <a:gd name="T76" fmla="*/ 0 w 171"/>
              <a:gd name="T77" fmla="*/ 2147483647 h 369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171"/>
              <a:gd name="T118" fmla="*/ 0 h 369"/>
              <a:gd name="T119" fmla="*/ 171 w 171"/>
              <a:gd name="T120" fmla="*/ 369 h 369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171" h="369">
                <a:moveTo>
                  <a:pt x="0" y="274"/>
                </a:moveTo>
                <a:lnTo>
                  <a:pt x="9" y="252"/>
                </a:lnTo>
                <a:lnTo>
                  <a:pt x="41" y="235"/>
                </a:lnTo>
                <a:lnTo>
                  <a:pt x="55" y="204"/>
                </a:lnTo>
                <a:lnTo>
                  <a:pt x="78" y="182"/>
                </a:lnTo>
                <a:lnTo>
                  <a:pt x="9" y="126"/>
                </a:lnTo>
                <a:lnTo>
                  <a:pt x="4" y="74"/>
                </a:lnTo>
                <a:lnTo>
                  <a:pt x="41" y="0"/>
                </a:lnTo>
                <a:lnTo>
                  <a:pt x="153" y="35"/>
                </a:lnTo>
                <a:lnTo>
                  <a:pt x="153" y="48"/>
                </a:lnTo>
                <a:lnTo>
                  <a:pt x="139" y="91"/>
                </a:lnTo>
                <a:lnTo>
                  <a:pt x="129" y="100"/>
                </a:lnTo>
                <a:lnTo>
                  <a:pt x="125" y="122"/>
                </a:lnTo>
                <a:lnTo>
                  <a:pt x="139" y="126"/>
                </a:lnTo>
                <a:lnTo>
                  <a:pt x="148" y="126"/>
                </a:lnTo>
                <a:lnTo>
                  <a:pt x="162" y="126"/>
                </a:lnTo>
                <a:lnTo>
                  <a:pt x="157" y="117"/>
                </a:lnTo>
                <a:lnTo>
                  <a:pt x="162" y="122"/>
                </a:lnTo>
                <a:lnTo>
                  <a:pt x="171" y="148"/>
                </a:lnTo>
                <a:lnTo>
                  <a:pt x="171" y="222"/>
                </a:lnTo>
                <a:lnTo>
                  <a:pt x="171" y="204"/>
                </a:lnTo>
                <a:lnTo>
                  <a:pt x="167" y="187"/>
                </a:lnTo>
                <a:lnTo>
                  <a:pt x="162" y="195"/>
                </a:lnTo>
                <a:lnTo>
                  <a:pt x="167" y="213"/>
                </a:lnTo>
                <a:lnTo>
                  <a:pt x="162" y="222"/>
                </a:lnTo>
                <a:lnTo>
                  <a:pt x="167" y="243"/>
                </a:lnTo>
                <a:lnTo>
                  <a:pt x="157" y="265"/>
                </a:lnTo>
                <a:lnTo>
                  <a:pt x="143" y="265"/>
                </a:lnTo>
                <a:lnTo>
                  <a:pt x="148" y="282"/>
                </a:lnTo>
                <a:lnTo>
                  <a:pt x="129" y="308"/>
                </a:lnTo>
                <a:lnTo>
                  <a:pt x="106" y="369"/>
                </a:lnTo>
                <a:lnTo>
                  <a:pt x="97" y="369"/>
                </a:lnTo>
                <a:lnTo>
                  <a:pt x="102" y="348"/>
                </a:lnTo>
                <a:lnTo>
                  <a:pt x="92" y="335"/>
                </a:lnTo>
                <a:lnTo>
                  <a:pt x="65" y="339"/>
                </a:lnTo>
                <a:lnTo>
                  <a:pt x="23" y="313"/>
                </a:lnTo>
                <a:lnTo>
                  <a:pt x="9" y="304"/>
                </a:lnTo>
                <a:lnTo>
                  <a:pt x="0" y="274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80" name="Freeform 22"/>
          <p:cNvSpPr>
            <a:spLocks/>
          </p:cNvSpPr>
          <p:nvPr/>
        </p:nvSpPr>
        <p:spPr bwMode="auto">
          <a:xfrm>
            <a:off x="2297113" y="973138"/>
            <a:ext cx="1222375" cy="1020762"/>
          </a:xfrm>
          <a:custGeom>
            <a:avLst/>
            <a:gdLst>
              <a:gd name="T0" fmla="*/ 0 w 770"/>
              <a:gd name="T1" fmla="*/ 2147483647 h 643"/>
              <a:gd name="T2" fmla="*/ 2147483647 w 770"/>
              <a:gd name="T3" fmla="*/ 2147483647 h 643"/>
              <a:gd name="T4" fmla="*/ 2147483647 w 770"/>
              <a:gd name="T5" fmla="*/ 2147483647 h 643"/>
              <a:gd name="T6" fmla="*/ 2147483647 w 770"/>
              <a:gd name="T7" fmla="*/ 2147483647 h 643"/>
              <a:gd name="T8" fmla="*/ 2147483647 w 770"/>
              <a:gd name="T9" fmla="*/ 2147483647 h 643"/>
              <a:gd name="T10" fmla="*/ 2147483647 w 770"/>
              <a:gd name="T11" fmla="*/ 2147483647 h 643"/>
              <a:gd name="T12" fmla="*/ 2147483647 w 770"/>
              <a:gd name="T13" fmla="*/ 2147483647 h 643"/>
              <a:gd name="T14" fmla="*/ 2147483647 w 770"/>
              <a:gd name="T15" fmla="*/ 2147483647 h 643"/>
              <a:gd name="T16" fmla="*/ 2147483647 w 770"/>
              <a:gd name="T17" fmla="*/ 2147483647 h 643"/>
              <a:gd name="T18" fmla="*/ 2147483647 w 770"/>
              <a:gd name="T19" fmla="*/ 2147483647 h 643"/>
              <a:gd name="T20" fmla="*/ 2147483647 w 770"/>
              <a:gd name="T21" fmla="*/ 2147483647 h 643"/>
              <a:gd name="T22" fmla="*/ 2147483647 w 770"/>
              <a:gd name="T23" fmla="*/ 2147483647 h 643"/>
              <a:gd name="T24" fmla="*/ 2147483647 w 770"/>
              <a:gd name="T25" fmla="*/ 2147483647 h 643"/>
              <a:gd name="T26" fmla="*/ 2147483647 w 770"/>
              <a:gd name="T27" fmla="*/ 2147483647 h 643"/>
              <a:gd name="T28" fmla="*/ 2147483647 w 770"/>
              <a:gd name="T29" fmla="*/ 2147483647 h 643"/>
              <a:gd name="T30" fmla="*/ 2147483647 w 770"/>
              <a:gd name="T31" fmla="*/ 2147483647 h 643"/>
              <a:gd name="T32" fmla="*/ 2147483647 w 770"/>
              <a:gd name="T33" fmla="*/ 2147483647 h 643"/>
              <a:gd name="T34" fmla="*/ 2147483647 w 770"/>
              <a:gd name="T35" fmla="*/ 0 h 643"/>
              <a:gd name="T36" fmla="*/ 2147483647 w 770"/>
              <a:gd name="T37" fmla="*/ 2147483647 h 643"/>
              <a:gd name="T38" fmla="*/ 2147483647 w 770"/>
              <a:gd name="T39" fmla="*/ 2147483647 h 643"/>
              <a:gd name="T40" fmla="*/ 2147483647 w 770"/>
              <a:gd name="T41" fmla="*/ 2147483647 h 643"/>
              <a:gd name="T42" fmla="*/ 2147483647 w 770"/>
              <a:gd name="T43" fmla="*/ 2147483647 h 643"/>
              <a:gd name="T44" fmla="*/ 2147483647 w 770"/>
              <a:gd name="T45" fmla="*/ 2147483647 h 643"/>
              <a:gd name="T46" fmla="*/ 2147483647 w 770"/>
              <a:gd name="T47" fmla="*/ 2147483647 h 643"/>
              <a:gd name="T48" fmla="*/ 2147483647 w 770"/>
              <a:gd name="T49" fmla="*/ 2147483647 h 643"/>
              <a:gd name="T50" fmla="*/ 2147483647 w 770"/>
              <a:gd name="T51" fmla="*/ 2147483647 h 643"/>
              <a:gd name="T52" fmla="*/ 2147483647 w 770"/>
              <a:gd name="T53" fmla="*/ 2147483647 h 643"/>
              <a:gd name="T54" fmla="*/ 2147483647 w 770"/>
              <a:gd name="T55" fmla="*/ 2147483647 h 643"/>
              <a:gd name="T56" fmla="*/ 2147483647 w 770"/>
              <a:gd name="T57" fmla="*/ 2147483647 h 643"/>
              <a:gd name="T58" fmla="*/ 2147483647 w 770"/>
              <a:gd name="T59" fmla="*/ 2147483647 h 643"/>
              <a:gd name="T60" fmla="*/ 2147483647 w 770"/>
              <a:gd name="T61" fmla="*/ 2147483647 h 643"/>
              <a:gd name="T62" fmla="*/ 2147483647 w 770"/>
              <a:gd name="T63" fmla="*/ 2147483647 h 643"/>
              <a:gd name="T64" fmla="*/ 2147483647 w 770"/>
              <a:gd name="T65" fmla="*/ 2147483647 h 643"/>
              <a:gd name="T66" fmla="*/ 2147483647 w 770"/>
              <a:gd name="T67" fmla="*/ 2147483647 h 643"/>
              <a:gd name="T68" fmla="*/ 2147483647 w 770"/>
              <a:gd name="T69" fmla="*/ 2147483647 h 643"/>
              <a:gd name="T70" fmla="*/ 2147483647 w 770"/>
              <a:gd name="T71" fmla="*/ 2147483647 h 643"/>
              <a:gd name="T72" fmla="*/ 2147483647 w 770"/>
              <a:gd name="T73" fmla="*/ 2147483647 h 643"/>
              <a:gd name="T74" fmla="*/ 2147483647 w 770"/>
              <a:gd name="T75" fmla="*/ 2147483647 h 643"/>
              <a:gd name="T76" fmla="*/ 2147483647 w 770"/>
              <a:gd name="T77" fmla="*/ 2147483647 h 643"/>
              <a:gd name="T78" fmla="*/ 2147483647 w 770"/>
              <a:gd name="T79" fmla="*/ 2147483647 h 643"/>
              <a:gd name="T80" fmla="*/ 2147483647 w 770"/>
              <a:gd name="T81" fmla="*/ 2147483647 h 643"/>
              <a:gd name="T82" fmla="*/ 2147483647 w 770"/>
              <a:gd name="T83" fmla="*/ 2147483647 h 643"/>
              <a:gd name="T84" fmla="*/ 2147483647 w 770"/>
              <a:gd name="T85" fmla="*/ 2147483647 h 643"/>
              <a:gd name="T86" fmla="*/ 2147483647 w 770"/>
              <a:gd name="T87" fmla="*/ 2147483647 h 643"/>
              <a:gd name="T88" fmla="*/ 2147483647 w 770"/>
              <a:gd name="T89" fmla="*/ 2147483647 h 643"/>
              <a:gd name="T90" fmla="*/ 2147483647 w 770"/>
              <a:gd name="T91" fmla="*/ 2147483647 h 643"/>
              <a:gd name="T92" fmla="*/ 2147483647 w 770"/>
              <a:gd name="T93" fmla="*/ 2147483647 h 643"/>
              <a:gd name="T94" fmla="*/ 2147483647 w 770"/>
              <a:gd name="T95" fmla="*/ 2147483647 h 643"/>
              <a:gd name="T96" fmla="*/ 2147483647 w 770"/>
              <a:gd name="T97" fmla="*/ 2147483647 h 643"/>
              <a:gd name="T98" fmla="*/ 2147483647 w 770"/>
              <a:gd name="T99" fmla="*/ 2147483647 h 643"/>
              <a:gd name="T100" fmla="*/ 2147483647 w 770"/>
              <a:gd name="T101" fmla="*/ 2147483647 h 643"/>
              <a:gd name="T102" fmla="*/ 2147483647 w 770"/>
              <a:gd name="T103" fmla="*/ 2147483647 h 643"/>
              <a:gd name="T104" fmla="*/ 0 w 770"/>
              <a:gd name="T105" fmla="*/ 2147483647 h 643"/>
              <a:gd name="T106" fmla="*/ 0 w 770"/>
              <a:gd name="T107" fmla="*/ 2147483647 h 643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770"/>
              <a:gd name="T163" fmla="*/ 0 h 643"/>
              <a:gd name="T164" fmla="*/ 770 w 770"/>
              <a:gd name="T165" fmla="*/ 643 h 643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770" h="643">
                <a:moveTo>
                  <a:pt x="0" y="556"/>
                </a:moveTo>
                <a:lnTo>
                  <a:pt x="28" y="591"/>
                </a:lnTo>
                <a:lnTo>
                  <a:pt x="524" y="500"/>
                </a:lnTo>
                <a:lnTo>
                  <a:pt x="561" y="517"/>
                </a:lnTo>
                <a:lnTo>
                  <a:pt x="579" y="556"/>
                </a:lnTo>
                <a:lnTo>
                  <a:pt x="630" y="578"/>
                </a:lnTo>
                <a:lnTo>
                  <a:pt x="742" y="617"/>
                </a:lnTo>
                <a:lnTo>
                  <a:pt x="742" y="630"/>
                </a:lnTo>
                <a:lnTo>
                  <a:pt x="746" y="643"/>
                </a:lnTo>
                <a:lnTo>
                  <a:pt x="756" y="634"/>
                </a:lnTo>
                <a:lnTo>
                  <a:pt x="765" y="604"/>
                </a:lnTo>
                <a:lnTo>
                  <a:pt x="770" y="552"/>
                </a:lnTo>
                <a:lnTo>
                  <a:pt x="746" y="447"/>
                </a:lnTo>
                <a:lnTo>
                  <a:pt x="746" y="339"/>
                </a:lnTo>
                <a:lnTo>
                  <a:pt x="728" y="252"/>
                </a:lnTo>
                <a:lnTo>
                  <a:pt x="695" y="178"/>
                </a:lnTo>
                <a:lnTo>
                  <a:pt x="686" y="108"/>
                </a:lnTo>
                <a:lnTo>
                  <a:pt x="654" y="0"/>
                </a:lnTo>
                <a:lnTo>
                  <a:pt x="501" y="35"/>
                </a:lnTo>
                <a:lnTo>
                  <a:pt x="487" y="35"/>
                </a:lnTo>
                <a:lnTo>
                  <a:pt x="440" y="69"/>
                </a:lnTo>
                <a:lnTo>
                  <a:pt x="399" y="126"/>
                </a:lnTo>
                <a:lnTo>
                  <a:pt x="394" y="152"/>
                </a:lnTo>
                <a:lnTo>
                  <a:pt x="375" y="178"/>
                </a:lnTo>
                <a:lnTo>
                  <a:pt x="343" y="204"/>
                </a:lnTo>
                <a:lnTo>
                  <a:pt x="357" y="226"/>
                </a:lnTo>
                <a:lnTo>
                  <a:pt x="361" y="213"/>
                </a:lnTo>
                <a:lnTo>
                  <a:pt x="371" y="217"/>
                </a:lnTo>
                <a:lnTo>
                  <a:pt x="366" y="221"/>
                </a:lnTo>
                <a:lnTo>
                  <a:pt x="375" y="226"/>
                </a:lnTo>
                <a:lnTo>
                  <a:pt x="366" y="239"/>
                </a:lnTo>
                <a:lnTo>
                  <a:pt x="361" y="239"/>
                </a:lnTo>
                <a:lnTo>
                  <a:pt x="361" y="248"/>
                </a:lnTo>
                <a:lnTo>
                  <a:pt x="375" y="269"/>
                </a:lnTo>
                <a:lnTo>
                  <a:pt x="375" y="287"/>
                </a:lnTo>
                <a:lnTo>
                  <a:pt x="352" y="295"/>
                </a:lnTo>
                <a:lnTo>
                  <a:pt x="329" y="330"/>
                </a:lnTo>
                <a:lnTo>
                  <a:pt x="301" y="348"/>
                </a:lnTo>
                <a:lnTo>
                  <a:pt x="250" y="352"/>
                </a:lnTo>
                <a:lnTo>
                  <a:pt x="236" y="365"/>
                </a:lnTo>
                <a:lnTo>
                  <a:pt x="208" y="352"/>
                </a:lnTo>
                <a:lnTo>
                  <a:pt x="125" y="361"/>
                </a:lnTo>
                <a:lnTo>
                  <a:pt x="60" y="387"/>
                </a:lnTo>
                <a:lnTo>
                  <a:pt x="65" y="404"/>
                </a:lnTo>
                <a:lnTo>
                  <a:pt x="60" y="417"/>
                </a:lnTo>
                <a:lnTo>
                  <a:pt x="65" y="417"/>
                </a:lnTo>
                <a:lnTo>
                  <a:pt x="74" y="434"/>
                </a:lnTo>
                <a:lnTo>
                  <a:pt x="83" y="434"/>
                </a:lnTo>
                <a:lnTo>
                  <a:pt x="92" y="452"/>
                </a:lnTo>
                <a:lnTo>
                  <a:pt x="92" y="461"/>
                </a:lnTo>
                <a:lnTo>
                  <a:pt x="74" y="474"/>
                </a:lnTo>
                <a:lnTo>
                  <a:pt x="69" y="495"/>
                </a:lnTo>
                <a:lnTo>
                  <a:pt x="0" y="556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" name="Freeform 23"/>
          <p:cNvSpPr>
            <a:spLocks/>
          </p:cNvSpPr>
          <p:nvPr/>
        </p:nvSpPr>
        <p:spPr bwMode="auto">
          <a:xfrm>
            <a:off x="2297113" y="973138"/>
            <a:ext cx="1222375" cy="1020762"/>
          </a:xfrm>
          <a:custGeom>
            <a:avLst/>
            <a:gdLst>
              <a:gd name="T0" fmla="*/ 0 w 770"/>
              <a:gd name="T1" fmla="*/ 556 h 643"/>
              <a:gd name="T2" fmla="*/ 28 w 770"/>
              <a:gd name="T3" fmla="*/ 591 h 643"/>
              <a:gd name="T4" fmla="*/ 524 w 770"/>
              <a:gd name="T5" fmla="*/ 500 h 643"/>
              <a:gd name="T6" fmla="*/ 561 w 770"/>
              <a:gd name="T7" fmla="*/ 517 h 643"/>
              <a:gd name="T8" fmla="*/ 579 w 770"/>
              <a:gd name="T9" fmla="*/ 556 h 643"/>
              <a:gd name="T10" fmla="*/ 630 w 770"/>
              <a:gd name="T11" fmla="*/ 578 h 643"/>
              <a:gd name="T12" fmla="*/ 742 w 770"/>
              <a:gd name="T13" fmla="*/ 617 h 643"/>
              <a:gd name="T14" fmla="*/ 742 w 770"/>
              <a:gd name="T15" fmla="*/ 630 h 643"/>
              <a:gd name="T16" fmla="*/ 746 w 770"/>
              <a:gd name="T17" fmla="*/ 643 h 643"/>
              <a:gd name="T18" fmla="*/ 756 w 770"/>
              <a:gd name="T19" fmla="*/ 634 h 643"/>
              <a:gd name="T20" fmla="*/ 765 w 770"/>
              <a:gd name="T21" fmla="*/ 604 h 643"/>
              <a:gd name="T22" fmla="*/ 770 w 770"/>
              <a:gd name="T23" fmla="*/ 552 h 643"/>
              <a:gd name="T24" fmla="*/ 746 w 770"/>
              <a:gd name="T25" fmla="*/ 447 h 643"/>
              <a:gd name="T26" fmla="*/ 746 w 770"/>
              <a:gd name="T27" fmla="*/ 339 h 643"/>
              <a:gd name="T28" fmla="*/ 728 w 770"/>
              <a:gd name="T29" fmla="*/ 252 h 643"/>
              <a:gd name="T30" fmla="*/ 695 w 770"/>
              <a:gd name="T31" fmla="*/ 178 h 643"/>
              <a:gd name="T32" fmla="*/ 686 w 770"/>
              <a:gd name="T33" fmla="*/ 108 h 643"/>
              <a:gd name="T34" fmla="*/ 654 w 770"/>
              <a:gd name="T35" fmla="*/ 0 h 643"/>
              <a:gd name="T36" fmla="*/ 501 w 770"/>
              <a:gd name="T37" fmla="*/ 35 h 643"/>
              <a:gd name="T38" fmla="*/ 487 w 770"/>
              <a:gd name="T39" fmla="*/ 35 h 643"/>
              <a:gd name="T40" fmla="*/ 440 w 770"/>
              <a:gd name="T41" fmla="*/ 69 h 643"/>
              <a:gd name="T42" fmla="*/ 399 w 770"/>
              <a:gd name="T43" fmla="*/ 126 h 643"/>
              <a:gd name="T44" fmla="*/ 394 w 770"/>
              <a:gd name="T45" fmla="*/ 152 h 643"/>
              <a:gd name="T46" fmla="*/ 375 w 770"/>
              <a:gd name="T47" fmla="*/ 178 h 643"/>
              <a:gd name="T48" fmla="*/ 343 w 770"/>
              <a:gd name="T49" fmla="*/ 204 h 643"/>
              <a:gd name="T50" fmla="*/ 357 w 770"/>
              <a:gd name="T51" fmla="*/ 226 h 643"/>
              <a:gd name="T52" fmla="*/ 361 w 770"/>
              <a:gd name="T53" fmla="*/ 213 h 643"/>
              <a:gd name="T54" fmla="*/ 371 w 770"/>
              <a:gd name="T55" fmla="*/ 217 h 643"/>
              <a:gd name="T56" fmla="*/ 366 w 770"/>
              <a:gd name="T57" fmla="*/ 221 h 643"/>
              <a:gd name="T58" fmla="*/ 375 w 770"/>
              <a:gd name="T59" fmla="*/ 226 h 643"/>
              <a:gd name="T60" fmla="*/ 366 w 770"/>
              <a:gd name="T61" fmla="*/ 239 h 643"/>
              <a:gd name="T62" fmla="*/ 361 w 770"/>
              <a:gd name="T63" fmla="*/ 239 h 643"/>
              <a:gd name="T64" fmla="*/ 361 w 770"/>
              <a:gd name="T65" fmla="*/ 248 h 643"/>
              <a:gd name="T66" fmla="*/ 375 w 770"/>
              <a:gd name="T67" fmla="*/ 269 h 643"/>
              <a:gd name="T68" fmla="*/ 375 w 770"/>
              <a:gd name="T69" fmla="*/ 287 h 643"/>
              <a:gd name="T70" fmla="*/ 352 w 770"/>
              <a:gd name="T71" fmla="*/ 295 h 643"/>
              <a:gd name="T72" fmla="*/ 329 w 770"/>
              <a:gd name="T73" fmla="*/ 330 h 643"/>
              <a:gd name="T74" fmla="*/ 301 w 770"/>
              <a:gd name="T75" fmla="*/ 348 h 643"/>
              <a:gd name="T76" fmla="*/ 250 w 770"/>
              <a:gd name="T77" fmla="*/ 352 h 643"/>
              <a:gd name="T78" fmla="*/ 236 w 770"/>
              <a:gd name="T79" fmla="*/ 365 h 643"/>
              <a:gd name="T80" fmla="*/ 208 w 770"/>
              <a:gd name="T81" fmla="*/ 352 h 643"/>
              <a:gd name="T82" fmla="*/ 125 w 770"/>
              <a:gd name="T83" fmla="*/ 361 h 643"/>
              <a:gd name="T84" fmla="*/ 60 w 770"/>
              <a:gd name="T85" fmla="*/ 387 h 643"/>
              <a:gd name="T86" fmla="*/ 65 w 770"/>
              <a:gd name="T87" fmla="*/ 404 h 643"/>
              <a:gd name="T88" fmla="*/ 60 w 770"/>
              <a:gd name="T89" fmla="*/ 417 h 643"/>
              <a:gd name="T90" fmla="*/ 65 w 770"/>
              <a:gd name="T91" fmla="*/ 417 h 643"/>
              <a:gd name="T92" fmla="*/ 74 w 770"/>
              <a:gd name="T93" fmla="*/ 434 h 643"/>
              <a:gd name="T94" fmla="*/ 83 w 770"/>
              <a:gd name="T95" fmla="*/ 434 h 643"/>
              <a:gd name="T96" fmla="*/ 92 w 770"/>
              <a:gd name="T97" fmla="*/ 452 h 643"/>
              <a:gd name="T98" fmla="*/ 92 w 770"/>
              <a:gd name="T99" fmla="*/ 461 h 643"/>
              <a:gd name="T100" fmla="*/ 74 w 770"/>
              <a:gd name="T101" fmla="*/ 474 h 643"/>
              <a:gd name="T102" fmla="*/ 69 w 770"/>
              <a:gd name="T103" fmla="*/ 495 h 643"/>
              <a:gd name="T104" fmla="*/ 0 w 770"/>
              <a:gd name="T105" fmla="*/ 556 h 643"/>
              <a:gd name="T106" fmla="*/ 0 w 770"/>
              <a:gd name="T107" fmla="*/ 556 h 643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770"/>
              <a:gd name="T163" fmla="*/ 0 h 643"/>
              <a:gd name="T164" fmla="*/ 770 w 770"/>
              <a:gd name="T165" fmla="*/ 643 h 643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770" h="643">
                <a:moveTo>
                  <a:pt x="0" y="556"/>
                </a:moveTo>
                <a:lnTo>
                  <a:pt x="28" y="591"/>
                </a:lnTo>
                <a:lnTo>
                  <a:pt x="524" y="500"/>
                </a:lnTo>
                <a:lnTo>
                  <a:pt x="561" y="517"/>
                </a:lnTo>
                <a:lnTo>
                  <a:pt x="579" y="556"/>
                </a:lnTo>
                <a:lnTo>
                  <a:pt x="630" y="578"/>
                </a:lnTo>
                <a:lnTo>
                  <a:pt x="742" y="617"/>
                </a:lnTo>
                <a:lnTo>
                  <a:pt x="742" y="630"/>
                </a:lnTo>
                <a:lnTo>
                  <a:pt x="746" y="643"/>
                </a:lnTo>
                <a:lnTo>
                  <a:pt x="756" y="634"/>
                </a:lnTo>
                <a:lnTo>
                  <a:pt x="765" y="604"/>
                </a:lnTo>
                <a:lnTo>
                  <a:pt x="770" y="552"/>
                </a:lnTo>
                <a:lnTo>
                  <a:pt x="746" y="447"/>
                </a:lnTo>
                <a:lnTo>
                  <a:pt x="746" y="339"/>
                </a:lnTo>
                <a:lnTo>
                  <a:pt x="728" y="252"/>
                </a:lnTo>
                <a:lnTo>
                  <a:pt x="695" y="178"/>
                </a:lnTo>
                <a:lnTo>
                  <a:pt x="686" y="108"/>
                </a:lnTo>
                <a:lnTo>
                  <a:pt x="654" y="0"/>
                </a:lnTo>
                <a:lnTo>
                  <a:pt x="501" y="35"/>
                </a:lnTo>
                <a:lnTo>
                  <a:pt x="487" y="35"/>
                </a:lnTo>
                <a:lnTo>
                  <a:pt x="440" y="69"/>
                </a:lnTo>
                <a:lnTo>
                  <a:pt x="399" y="126"/>
                </a:lnTo>
                <a:lnTo>
                  <a:pt x="394" y="152"/>
                </a:lnTo>
                <a:lnTo>
                  <a:pt x="375" y="178"/>
                </a:lnTo>
                <a:lnTo>
                  <a:pt x="343" y="204"/>
                </a:lnTo>
                <a:lnTo>
                  <a:pt x="357" y="226"/>
                </a:lnTo>
                <a:lnTo>
                  <a:pt x="361" y="213"/>
                </a:lnTo>
                <a:lnTo>
                  <a:pt x="371" y="217"/>
                </a:lnTo>
                <a:lnTo>
                  <a:pt x="366" y="221"/>
                </a:lnTo>
                <a:lnTo>
                  <a:pt x="375" y="226"/>
                </a:lnTo>
                <a:lnTo>
                  <a:pt x="366" y="239"/>
                </a:lnTo>
                <a:lnTo>
                  <a:pt x="361" y="239"/>
                </a:lnTo>
                <a:lnTo>
                  <a:pt x="361" y="248"/>
                </a:lnTo>
                <a:lnTo>
                  <a:pt x="375" y="269"/>
                </a:lnTo>
                <a:lnTo>
                  <a:pt x="375" y="287"/>
                </a:lnTo>
                <a:lnTo>
                  <a:pt x="352" y="295"/>
                </a:lnTo>
                <a:lnTo>
                  <a:pt x="329" y="330"/>
                </a:lnTo>
                <a:lnTo>
                  <a:pt x="301" y="348"/>
                </a:lnTo>
                <a:lnTo>
                  <a:pt x="250" y="352"/>
                </a:lnTo>
                <a:lnTo>
                  <a:pt x="236" y="365"/>
                </a:lnTo>
                <a:lnTo>
                  <a:pt x="208" y="352"/>
                </a:lnTo>
                <a:lnTo>
                  <a:pt x="125" y="361"/>
                </a:lnTo>
                <a:lnTo>
                  <a:pt x="60" y="387"/>
                </a:lnTo>
                <a:lnTo>
                  <a:pt x="65" y="404"/>
                </a:lnTo>
                <a:lnTo>
                  <a:pt x="60" y="417"/>
                </a:lnTo>
                <a:lnTo>
                  <a:pt x="65" y="417"/>
                </a:lnTo>
                <a:lnTo>
                  <a:pt x="74" y="434"/>
                </a:lnTo>
                <a:lnTo>
                  <a:pt x="83" y="434"/>
                </a:lnTo>
                <a:lnTo>
                  <a:pt x="92" y="452"/>
                </a:lnTo>
                <a:lnTo>
                  <a:pt x="92" y="461"/>
                </a:lnTo>
                <a:lnTo>
                  <a:pt x="74" y="474"/>
                </a:lnTo>
                <a:lnTo>
                  <a:pt x="69" y="495"/>
                </a:lnTo>
                <a:lnTo>
                  <a:pt x="0" y="556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382" name="Freeform 24"/>
          <p:cNvSpPr>
            <a:spLocks/>
          </p:cNvSpPr>
          <p:nvPr/>
        </p:nvSpPr>
        <p:spPr bwMode="auto">
          <a:xfrm>
            <a:off x="3430588" y="2035175"/>
            <a:ext cx="36512" cy="49213"/>
          </a:xfrm>
          <a:custGeom>
            <a:avLst/>
            <a:gdLst>
              <a:gd name="T0" fmla="*/ 0 w 23"/>
              <a:gd name="T1" fmla="*/ 2147483647 h 31"/>
              <a:gd name="T2" fmla="*/ 2147483647 w 23"/>
              <a:gd name="T3" fmla="*/ 2147483647 h 31"/>
              <a:gd name="T4" fmla="*/ 2147483647 w 23"/>
              <a:gd name="T5" fmla="*/ 0 h 31"/>
              <a:gd name="T6" fmla="*/ 2147483647 w 23"/>
              <a:gd name="T7" fmla="*/ 2147483647 h 31"/>
              <a:gd name="T8" fmla="*/ 2147483647 w 23"/>
              <a:gd name="T9" fmla="*/ 2147483647 h 31"/>
              <a:gd name="T10" fmla="*/ 0 w 23"/>
              <a:gd name="T11" fmla="*/ 2147483647 h 31"/>
              <a:gd name="T12" fmla="*/ 0 w 23"/>
              <a:gd name="T13" fmla="*/ 2147483647 h 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"/>
              <a:gd name="T22" fmla="*/ 0 h 31"/>
              <a:gd name="T23" fmla="*/ 23 w 23"/>
              <a:gd name="T24" fmla="*/ 31 h 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" h="31">
                <a:moveTo>
                  <a:pt x="0" y="31"/>
                </a:moveTo>
                <a:lnTo>
                  <a:pt x="4" y="13"/>
                </a:lnTo>
                <a:lnTo>
                  <a:pt x="14" y="0"/>
                </a:lnTo>
                <a:lnTo>
                  <a:pt x="23" y="9"/>
                </a:lnTo>
                <a:lnTo>
                  <a:pt x="9" y="26"/>
                </a:lnTo>
                <a:lnTo>
                  <a:pt x="0" y="31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83" name="Freeform 25"/>
          <p:cNvSpPr>
            <a:spLocks/>
          </p:cNvSpPr>
          <p:nvPr/>
        </p:nvSpPr>
        <p:spPr bwMode="auto">
          <a:xfrm>
            <a:off x="3475038" y="1841500"/>
            <a:ext cx="374650" cy="214313"/>
          </a:xfrm>
          <a:custGeom>
            <a:avLst/>
            <a:gdLst>
              <a:gd name="T0" fmla="*/ 0 w 236"/>
              <a:gd name="T1" fmla="*/ 2147483647 h 135"/>
              <a:gd name="T2" fmla="*/ 2147483647 w 236"/>
              <a:gd name="T3" fmla="*/ 2147483647 h 135"/>
              <a:gd name="T4" fmla="*/ 2147483647 w 236"/>
              <a:gd name="T5" fmla="*/ 2147483647 h 135"/>
              <a:gd name="T6" fmla="*/ 2147483647 w 236"/>
              <a:gd name="T7" fmla="*/ 2147483647 h 135"/>
              <a:gd name="T8" fmla="*/ 2147483647 w 236"/>
              <a:gd name="T9" fmla="*/ 2147483647 h 135"/>
              <a:gd name="T10" fmla="*/ 2147483647 w 236"/>
              <a:gd name="T11" fmla="*/ 2147483647 h 135"/>
              <a:gd name="T12" fmla="*/ 2147483647 w 236"/>
              <a:gd name="T13" fmla="*/ 2147483647 h 135"/>
              <a:gd name="T14" fmla="*/ 2147483647 w 236"/>
              <a:gd name="T15" fmla="*/ 2147483647 h 135"/>
              <a:gd name="T16" fmla="*/ 2147483647 w 236"/>
              <a:gd name="T17" fmla="*/ 2147483647 h 135"/>
              <a:gd name="T18" fmla="*/ 2147483647 w 236"/>
              <a:gd name="T19" fmla="*/ 2147483647 h 135"/>
              <a:gd name="T20" fmla="*/ 2147483647 w 236"/>
              <a:gd name="T21" fmla="*/ 2147483647 h 135"/>
              <a:gd name="T22" fmla="*/ 2147483647 w 236"/>
              <a:gd name="T23" fmla="*/ 2147483647 h 135"/>
              <a:gd name="T24" fmla="*/ 2147483647 w 236"/>
              <a:gd name="T25" fmla="*/ 2147483647 h 135"/>
              <a:gd name="T26" fmla="*/ 2147483647 w 236"/>
              <a:gd name="T27" fmla="*/ 2147483647 h 135"/>
              <a:gd name="T28" fmla="*/ 2147483647 w 236"/>
              <a:gd name="T29" fmla="*/ 2147483647 h 135"/>
              <a:gd name="T30" fmla="*/ 2147483647 w 236"/>
              <a:gd name="T31" fmla="*/ 2147483647 h 135"/>
              <a:gd name="T32" fmla="*/ 2147483647 w 236"/>
              <a:gd name="T33" fmla="*/ 2147483647 h 135"/>
              <a:gd name="T34" fmla="*/ 2147483647 w 236"/>
              <a:gd name="T35" fmla="*/ 2147483647 h 135"/>
              <a:gd name="T36" fmla="*/ 2147483647 w 236"/>
              <a:gd name="T37" fmla="*/ 2147483647 h 135"/>
              <a:gd name="T38" fmla="*/ 2147483647 w 236"/>
              <a:gd name="T39" fmla="*/ 2147483647 h 135"/>
              <a:gd name="T40" fmla="*/ 2147483647 w 236"/>
              <a:gd name="T41" fmla="*/ 2147483647 h 135"/>
              <a:gd name="T42" fmla="*/ 2147483647 w 236"/>
              <a:gd name="T43" fmla="*/ 0 h 135"/>
              <a:gd name="T44" fmla="*/ 2147483647 w 236"/>
              <a:gd name="T45" fmla="*/ 0 h 135"/>
              <a:gd name="T46" fmla="*/ 2147483647 w 236"/>
              <a:gd name="T47" fmla="*/ 2147483647 h 135"/>
              <a:gd name="T48" fmla="*/ 2147483647 w 236"/>
              <a:gd name="T49" fmla="*/ 2147483647 h 135"/>
              <a:gd name="T50" fmla="*/ 2147483647 w 236"/>
              <a:gd name="T51" fmla="*/ 2147483647 h 135"/>
              <a:gd name="T52" fmla="*/ 2147483647 w 236"/>
              <a:gd name="T53" fmla="*/ 2147483647 h 135"/>
              <a:gd name="T54" fmla="*/ 2147483647 w 236"/>
              <a:gd name="T55" fmla="*/ 2147483647 h 135"/>
              <a:gd name="T56" fmla="*/ 2147483647 w 236"/>
              <a:gd name="T57" fmla="*/ 2147483647 h 135"/>
              <a:gd name="T58" fmla="*/ 2147483647 w 236"/>
              <a:gd name="T59" fmla="*/ 2147483647 h 135"/>
              <a:gd name="T60" fmla="*/ 2147483647 w 236"/>
              <a:gd name="T61" fmla="*/ 2147483647 h 135"/>
              <a:gd name="T62" fmla="*/ 2147483647 w 236"/>
              <a:gd name="T63" fmla="*/ 2147483647 h 135"/>
              <a:gd name="T64" fmla="*/ 2147483647 w 236"/>
              <a:gd name="T65" fmla="*/ 0 h 135"/>
              <a:gd name="T66" fmla="*/ 2147483647 w 236"/>
              <a:gd name="T67" fmla="*/ 0 h 135"/>
              <a:gd name="T68" fmla="*/ 2147483647 w 236"/>
              <a:gd name="T69" fmla="*/ 2147483647 h 135"/>
              <a:gd name="T70" fmla="*/ 2147483647 w 236"/>
              <a:gd name="T71" fmla="*/ 2147483647 h 135"/>
              <a:gd name="T72" fmla="*/ 2147483647 w 236"/>
              <a:gd name="T73" fmla="*/ 2147483647 h 135"/>
              <a:gd name="T74" fmla="*/ 2147483647 w 236"/>
              <a:gd name="T75" fmla="*/ 2147483647 h 135"/>
              <a:gd name="T76" fmla="*/ 2147483647 w 236"/>
              <a:gd name="T77" fmla="*/ 2147483647 h 135"/>
              <a:gd name="T78" fmla="*/ 2147483647 w 236"/>
              <a:gd name="T79" fmla="*/ 2147483647 h 135"/>
              <a:gd name="T80" fmla="*/ 2147483647 w 236"/>
              <a:gd name="T81" fmla="*/ 2147483647 h 135"/>
              <a:gd name="T82" fmla="*/ 2147483647 w 236"/>
              <a:gd name="T83" fmla="*/ 2147483647 h 135"/>
              <a:gd name="T84" fmla="*/ 2147483647 w 236"/>
              <a:gd name="T85" fmla="*/ 2147483647 h 135"/>
              <a:gd name="T86" fmla="*/ 2147483647 w 236"/>
              <a:gd name="T87" fmla="*/ 2147483647 h 135"/>
              <a:gd name="T88" fmla="*/ 2147483647 w 236"/>
              <a:gd name="T89" fmla="*/ 2147483647 h 135"/>
              <a:gd name="T90" fmla="*/ 2147483647 w 236"/>
              <a:gd name="T91" fmla="*/ 2147483647 h 135"/>
              <a:gd name="T92" fmla="*/ 2147483647 w 236"/>
              <a:gd name="T93" fmla="*/ 2147483647 h 135"/>
              <a:gd name="T94" fmla="*/ 2147483647 w 236"/>
              <a:gd name="T95" fmla="*/ 2147483647 h 135"/>
              <a:gd name="T96" fmla="*/ 0 w 236"/>
              <a:gd name="T97" fmla="*/ 2147483647 h 135"/>
              <a:gd name="T98" fmla="*/ 0 w 236"/>
              <a:gd name="T99" fmla="*/ 2147483647 h 13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236"/>
              <a:gd name="T151" fmla="*/ 0 h 135"/>
              <a:gd name="T152" fmla="*/ 236 w 236"/>
              <a:gd name="T153" fmla="*/ 135 h 135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236" h="135">
                <a:moveTo>
                  <a:pt x="0" y="122"/>
                </a:moveTo>
                <a:lnTo>
                  <a:pt x="4" y="131"/>
                </a:lnTo>
                <a:lnTo>
                  <a:pt x="9" y="131"/>
                </a:lnTo>
                <a:lnTo>
                  <a:pt x="18" y="122"/>
                </a:lnTo>
                <a:lnTo>
                  <a:pt x="28" y="118"/>
                </a:lnTo>
                <a:lnTo>
                  <a:pt x="28" y="122"/>
                </a:lnTo>
                <a:lnTo>
                  <a:pt x="14" y="135"/>
                </a:lnTo>
                <a:lnTo>
                  <a:pt x="37" y="126"/>
                </a:lnTo>
                <a:lnTo>
                  <a:pt x="37" y="122"/>
                </a:lnTo>
                <a:lnTo>
                  <a:pt x="74" y="105"/>
                </a:lnTo>
                <a:lnTo>
                  <a:pt x="97" y="87"/>
                </a:lnTo>
                <a:lnTo>
                  <a:pt x="130" y="79"/>
                </a:lnTo>
                <a:lnTo>
                  <a:pt x="157" y="61"/>
                </a:lnTo>
                <a:lnTo>
                  <a:pt x="153" y="66"/>
                </a:lnTo>
                <a:lnTo>
                  <a:pt x="106" y="100"/>
                </a:lnTo>
                <a:lnTo>
                  <a:pt x="97" y="105"/>
                </a:lnTo>
                <a:lnTo>
                  <a:pt x="102" y="105"/>
                </a:lnTo>
                <a:lnTo>
                  <a:pt x="116" y="96"/>
                </a:lnTo>
                <a:lnTo>
                  <a:pt x="190" y="44"/>
                </a:lnTo>
                <a:lnTo>
                  <a:pt x="199" y="35"/>
                </a:lnTo>
                <a:lnTo>
                  <a:pt x="236" y="9"/>
                </a:lnTo>
                <a:lnTo>
                  <a:pt x="236" y="0"/>
                </a:lnTo>
                <a:lnTo>
                  <a:pt x="232" y="0"/>
                </a:lnTo>
                <a:lnTo>
                  <a:pt x="213" y="18"/>
                </a:lnTo>
                <a:lnTo>
                  <a:pt x="204" y="13"/>
                </a:lnTo>
                <a:lnTo>
                  <a:pt x="190" y="22"/>
                </a:lnTo>
                <a:lnTo>
                  <a:pt x="185" y="22"/>
                </a:lnTo>
                <a:lnTo>
                  <a:pt x="171" y="53"/>
                </a:lnTo>
                <a:lnTo>
                  <a:pt x="167" y="44"/>
                </a:lnTo>
                <a:lnTo>
                  <a:pt x="153" y="44"/>
                </a:lnTo>
                <a:lnTo>
                  <a:pt x="176" y="22"/>
                </a:lnTo>
                <a:lnTo>
                  <a:pt x="171" y="18"/>
                </a:lnTo>
                <a:lnTo>
                  <a:pt x="190" y="0"/>
                </a:lnTo>
                <a:lnTo>
                  <a:pt x="185" y="0"/>
                </a:lnTo>
                <a:lnTo>
                  <a:pt x="153" y="35"/>
                </a:lnTo>
                <a:lnTo>
                  <a:pt x="111" y="48"/>
                </a:lnTo>
                <a:lnTo>
                  <a:pt x="92" y="53"/>
                </a:lnTo>
                <a:lnTo>
                  <a:pt x="88" y="57"/>
                </a:lnTo>
                <a:lnTo>
                  <a:pt x="65" y="66"/>
                </a:lnTo>
                <a:lnTo>
                  <a:pt x="55" y="66"/>
                </a:lnTo>
                <a:lnTo>
                  <a:pt x="55" y="70"/>
                </a:lnTo>
                <a:lnTo>
                  <a:pt x="41" y="70"/>
                </a:lnTo>
                <a:lnTo>
                  <a:pt x="37" y="79"/>
                </a:lnTo>
                <a:lnTo>
                  <a:pt x="32" y="87"/>
                </a:lnTo>
                <a:lnTo>
                  <a:pt x="28" y="83"/>
                </a:lnTo>
                <a:lnTo>
                  <a:pt x="23" y="96"/>
                </a:lnTo>
                <a:lnTo>
                  <a:pt x="4" y="100"/>
                </a:lnTo>
                <a:lnTo>
                  <a:pt x="4" y="109"/>
                </a:lnTo>
                <a:lnTo>
                  <a:pt x="0" y="12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Freeform 26"/>
          <p:cNvSpPr>
            <a:spLocks/>
          </p:cNvSpPr>
          <p:nvPr/>
        </p:nvSpPr>
        <p:spPr bwMode="auto">
          <a:xfrm>
            <a:off x="3475038" y="1841500"/>
            <a:ext cx="374650" cy="214313"/>
          </a:xfrm>
          <a:custGeom>
            <a:avLst/>
            <a:gdLst>
              <a:gd name="T0" fmla="*/ 0 w 236"/>
              <a:gd name="T1" fmla="*/ 122 h 135"/>
              <a:gd name="T2" fmla="*/ 4 w 236"/>
              <a:gd name="T3" fmla="*/ 131 h 135"/>
              <a:gd name="T4" fmla="*/ 9 w 236"/>
              <a:gd name="T5" fmla="*/ 131 h 135"/>
              <a:gd name="T6" fmla="*/ 18 w 236"/>
              <a:gd name="T7" fmla="*/ 122 h 135"/>
              <a:gd name="T8" fmla="*/ 28 w 236"/>
              <a:gd name="T9" fmla="*/ 118 h 135"/>
              <a:gd name="T10" fmla="*/ 28 w 236"/>
              <a:gd name="T11" fmla="*/ 122 h 135"/>
              <a:gd name="T12" fmla="*/ 14 w 236"/>
              <a:gd name="T13" fmla="*/ 135 h 135"/>
              <a:gd name="T14" fmla="*/ 37 w 236"/>
              <a:gd name="T15" fmla="*/ 126 h 135"/>
              <a:gd name="T16" fmla="*/ 37 w 236"/>
              <a:gd name="T17" fmla="*/ 122 h 135"/>
              <a:gd name="T18" fmla="*/ 74 w 236"/>
              <a:gd name="T19" fmla="*/ 105 h 135"/>
              <a:gd name="T20" fmla="*/ 97 w 236"/>
              <a:gd name="T21" fmla="*/ 87 h 135"/>
              <a:gd name="T22" fmla="*/ 130 w 236"/>
              <a:gd name="T23" fmla="*/ 79 h 135"/>
              <a:gd name="T24" fmla="*/ 157 w 236"/>
              <a:gd name="T25" fmla="*/ 61 h 135"/>
              <a:gd name="T26" fmla="*/ 153 w 236"/>
              <a:gd name="T27" fmla="*/ 66 h 135"/>
              <a:gd name="T28" fmla="*/ 106 w 236"/>
              <a:gd name="T29" fmla="*/ 100 h 135"/>
              <a:gd name="T30" fmla="*/ 97 w 236"/>
              <a:gd name="T31" fmla="*/ 105 h 135"/>
              <a:gd name="T32" fmla="*/ 102 w 236"/>
              <a:gd name="T33" fmla="*/ 105 h 135"/>
              <a:gd name="T34" fmla="*/ 116 w 236"/>
              <a:gd name="T35" fmla="*/ 96 h 135"/>
              <a:gd name="T36" fmla="*/ 190 w 236"/>
              <a:gd name="T37" fmla="*/ 44 h 135"/>
              <a:gd name="T38" fmla="*/ 199 w 236"/>
              <a:gd name="T39" fmla="*/ 35 h 135"/>
              <a:gd name="T40" fmla="*/ 236 w 236"/>
              <a:gd name="T41" fmla="*/ 9 h 135"/>
              <a:gd name="T42" fmla="*/ 236 w 236"/>
              <a:gd name="T43" fmla="*/ 0 h 135"/>
              <a:gd name="T44" fmla="*/ 232 w 236"/>
              <a:gd name="T45" fmla="*/ 0 h 135"/>
              <a:gd name="T46" fmla="*/ 213 w 236"/>
              <a:gd name="T47" fmla="*/ 18 h 135"/>
              <a:gd name="T48" fmla="*/ 204 w 236"/>
              <a:gd name="T49" fmla="*/ 13 h 135"/>
              <a:gd name="T50" fmla="*/ 190 w 236"/>
              <a:gd name="T51" fmla="*/ 22 h 135"/>
              <a:gd name="T52" fmla="*/ 185 w 236"/>
              <a:gd name="T53" fmla="*/ 22 h 135"/>
              <a:gd name="T54" fmla="*/ 171 w 236"/>
              <a:gd name="T55" fmla="*/ 53 h 135"/>
              <a:gd name="T56" fmla="*/ 167 w 236"/>
              <a:gd name="T57" fmla="*/ 44 h 135"/>
              <a:gd name="T58" fmla="*/ 153 w 236"/>
              <a:gd name="T59" fmla="*/ 44 h 135"/>
              <a:gd name="T60" fmla="*/ 176 w 236"/>
              <a:gd name="T61" fmla="*/ 22 h 135"/>
              <a:gd name="T62" fmla="*/ 171 w 236"/>
              <a:gd name="T63" fmla="*/ 18 h 135"/>
              <a:gd name="T64" fmla="*/ 190 w 236"/>
              <a:gd name="T65" fmla="*/ 0 h 135"/>
              <a:gd name="T66" fmla="*/ 185 w 236"/>
              <a:gd name="T67" fmla="*/ 0 h 135"/>
              <a:gd name="T68" fmla="*/ 153 w 236"/>
              <a:gd name="T69" fmla="*/ 35 h 135"/>
              <a:gd name="T70" fmla="*/ 111 w 236"/>
              <a:gd name="T71" fmla="*/ 48 h 135"/>
              <a:gd name="T72" fmla="*/ 92 w 236"/>
              <a:gd name="T73" fmla="*/ 53 h 135"/>
              <a:gd name="T74" fmla="*/ 88 w 236"/>
              <a:gd name="T75" fmla="*/ 57 h 135"/>
              <a:gd name="T76" fmla="*/ 65 w 236"/>
              <a:gd name="T77" fmla="*/ 66 h 135"/>
              <a:gd name="T78" fmla="*/ 55 w 236"/>
              <a:gd name="T79" fmla="*/ 66 h 135"/>
              <a:gd name="T80" fmla="*/ 55 w 236"/>
              <a:gd name="T81" fmla="*/ 70 h 135"/>
              <a:gd name="T82" fmla="*/ 41 w 236"/>
              <a:gd name="T83" fmla="*/ 70 h 135"/>
              <a:gd name="T84" fmla="*/ 37 w 236"/>
              <a:gd name="T85" fmla="*/ 79 h 135"/>
              <a:gd name="T86" fmla="*/ 32 w 236"/>
              <a:gd name="T87" fmla="*/ 87 h 135"/>
              <a:gd name="T88" fmla="*/ 28 w 236"/>
              <a:gd name="T89" fmla="*/ 83 h 135"/>
              <a:gd name="T90" fmla="*/ 23 w 236"/>
              <a:gd name="T91" fmla="*/ 96 h 135"/>
              <a:gd name="T92" fmla="*/ 4 w 236"/>
              <a:gd name="T93" fmla="*/ 100 h 135"/>
              <a:gd name="T94" fmla="*/ 4 w 236"/>
              <a:gd name="T95" fmla="*/ 109 h 135"/>
              <a:gd name="T96" fmla="*/ 0 w 236"/>
              <a:gd name="T97" fmla="*/ 122 h 135"/>
              <a:gd name="T98" fmla="*/ 0 w 236"/>
              <a:gd name="T99" fmla="*/ 122 h 13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236"/>
              <a:gd name="T151" fmla="*/ 0 h 135"/>
              <a:gd name="T152" fmla="*/ 236 w 236"/>
              <a:gd name="T153" fmla="*/ 135 h 135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236" h="135">
                <a:moveTo>
                  <a:pt x="0" y="122"/>
                </a:moveTo>
                <a:lnTo>
                  <a:pt x="4" y="131"/>
                </a:lnTo>
                <a:lnTo>
                  <a:pt x="9" y="131"/>
                </a:lnTo>
                <a:lnTo>
                  <a:pt x="18" y="122"/>
                </a:lnTo>
                <a:lnTo>
                  <a:pt x="28" y="118"/>
                </a:lnTo>
                <a:lnTo>
                  <a:pt x="28" y="122"/>
                </a:lnTo>
                <a:lnTo>
                  <a:pt x="14" y="135"/>
                </a:lnTo>
                <a:lnTo>
                  <a:pt x="37" y="126"/>
                </a:lnTo>
                <a:lnTo>
                  <a:pt x="37" y="122"/>
                </a:lnTo>
                <a:lnTo>
                  <a:pt x="74" y="105"/>
                </a:lnTo>
                <a:lnTo>
                  <a:pt x="97" y="87"/>
                </a:lnTo>
                <a:lnTo>
                  <a:pt x="130" y="79"/>
                </a:lnTo>
                <a:lnTo>
                  <a:pt x="157" y="61"/>
                </a:lnTo>
                <a:lnTo>
                  <a:pt x="153" y="66"/>
                </a:lnTo>
                <a:lnTo>
                  <a:pt x="106" y="100"/>
                </a:lnTo>
                <a:lnTo>
                  <a:pt x="97" y="105"/>
                </a:lnTo>
                <a:lnTo>
                  <a:pt x="102" y="105"/>
                </a:lnTo>
                <a:lnTo>
                  <a:pt x="116" y="96"/>
                </a:lnTo>
                <a:lnTo>
                  <a:pt x="190" y="44"/>
                </a:lnTo>
                <a:lnTo>
                  <a:pt x="199" y="35"/>
                </a:lnTo>
                <a:lnTo>
                  <a:pt x="236" y="9"/>
                </a:lnTo>
                <a:lnTo>
                  <a:pt x="236" y="0"/>
                </a:lnTo>
                <a:lnTo>
                  <a:pt x="232" y="0"/>
                </a:lnTo>
                <a:lnTo>
                  <a:pt x="213" y="18"/>
                </a:lnTo>
                <a:lnTo>
                  <a:pt x="204" y="13"/>
                </a:lnTo>
                <a:lnTo>
                  <a:pt x="190" y="22"/>
                </a:lnTo>
                <a:lnTo>
                  <a:pt x="185" y="22"/>
                </a:lnTo>
                <a:lnTo>
                  <a:pt x="171" y="53"/>
                </a:lnTo>
                <a:lnTo>
                  <a:pt x="167" y="44"/>
                </a:lnTo>
                <a:lnTo>
                  <a:pt x="153" y="44"/>
                </a:lnTo>
                <a:lnTo>
                  <a:pt x="176" y="22"/>
                </a:lnTo>
                <a:lnTo>
                  <a:pt x="171" y="18"/>
                </a:lnTo>
                <a:lnTo>
                  <a:pt x="190" y="0"/>
                </a:lnTo>
                <a:lnTo>
                  <a:pt x="185" y="0"/>
                </a:lnTo>
                <a:lnTo>
                  <a:pt x="153" y="35"/>
                </a:lnTo>
                <a:lnTo>
                  <a:pt x="111" y="48"/>
                </a:lnTo>
                <a:lnTo>
                  <a:pt x="92" y="53"/>
                </a:lnTo>
                <a:lnTo>
                  <a:pt x="88" y="57"/>
                </a:lnTo>
                <a:lnTo>
                  <a:pt x="65" y="66"/>
                </a:lnTo>
                <a:lnTo>
                  <a:pt x="55" y="66"/>
                </a:lnTo>
                <a:lnTo>
                  <a:pt x="55" y="70"/>
                </a:lnTo>
                <a:lnTo>
                  <a:pt x="41" y="70"/>
                </a:lnTo>
                <a:lnTo>
                  <a:pt x="37" y="79"/>
                </a:lnTo>
                <a:lnTo>
                  <a:pt x="32" y="87"/>
                </a:lnTo>
                <a:lnTo>
                  <a:pt x="28" y="83"/>
                </a:lnTo>
                <a:lnTo>
                  <a:pt x="23" y="96"/>
                </a:lnTo>
                <a:lnTo>
                  <a:pt x="4" y="100"/>
                </a:lnTo>
                <a:lnTo>
                  <a:pt x="4" y="109"/>
                </a:lnTo>
                <a:lnTo>
                  <a:pt x="0" y="122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8" name="Freeform 27"/>
          <p:cNvSpPr>
            <a:spLocks/>
          </p:cNvSpPr>
          <p:nvPr/>
        </p:nvSpPr>
        <p:spPr bwMode="auto">
          <a:xfrm>
            <a:off x="1655763" y="3097213"/>
            <a:ext cx="1760537" cy="739775"/>
          </a:xfrm>
          <a:custGeom>
            <a:avLst/>
            <a:gdLst>
              <a:gd name="T0" fmla="*/ 0 w 1109"/>
              <a:gd name="T1" fmla="*/ 400 h 466"/>
              <a:gd name="T2" fmla="*/ 255 w 1109"/>
              <a:gd name="T3" fmla="*/ 339 h 466"/>
              <a:gd name="T4" fmla="*/ 506 w 1109"/>
              <a:gd name="T5" fmla="*/ 361 h 466"/>
              <a:gd name="T6" fmla="*/ 793 w 1109"/>
              <a:gd name="T7" fmla="*/ 466 h 466"/>
              <a:gd name="T8" fmla="*/ 858 w 1109"/>
              <a:gd name="T9" fmla="*/ 448 h 466"/>
              <a:gd name="T10" fmla="*/ 877 w 1109"/>
              <a:gd name="T11" fmla="*/ 435 h 466"/>
              <a:gd name="T12" fmla="*/ 914 w 1109"/>
              <a:gd name="T13" fmla="*/ 353 h 466"/>
              <a:gd name="T14" fmla="*/ 923 w 1109"/>
              <a:gd name="T15" fmla="*/ 331 h 466"/>
              <a:gd name="T16" fmla="*/ 914 w 1109"/>
              <a:gd name="T17" fmla="*/ 305 h 466"/>
              <a:gd name="T18" fmla="*/ 928 w 1109"/>
              <a:gd name="T19" fmla="*/ 322 h 466"/>
              <a:gd name="T20" fmla="*/ 951 w 1109"/>
              <a:gd name="T21" fmla="*/ 318 h 466"/>
              <a:gd name="T22" fmla="*/ 951 w 1109"/>
              <a:gd name="T23" fmla="*/ 296 h 466"/>
              <a:gd name="T24" fmla="*/ 965 w 1109"/>
              <a:gd name="T25" fmla="*/ 305 h 466"/>
              <a:gd name="T26" fmla="*/ 1034 w 1109"/>
              <a:gd name="T27" fmla="*/ 287 h 466"/>
              <a:gd name="T28" fmla="*/ 1053 w 1109"/>
              <a:gd name="T29" fmla="*/ 235 h 466"/>
              <a:gd name="T30" fmla="*/ 1034 w 1109"/>
              <a:gd name="T31" fmla="*/ 231 h 466"/>
              <a:gd name="T32" fmla="*/ 1025 w 1109"/>
              <a:gd name="T33" fmla="*/ 257 h 466"/>
              <a:gd name="T34" fmla="*/ 1011 w 1109"/>
              <a:gd name="T35" fmla="*/ 261 h 466"/>
              <a:gd name="T36" fmla="*/ 951 w 1109"/>
              <a:gd name="T37" fmla="*/ 244 h 466"/>
              <a:gd name="T38" fmla="*/ 988 w 1109"/>
              <a:gd name="T39" fmla="*/ 257 h 466"/>
              <a:gd name="T40" fmla="*/ 1002 w 1109"/>
              <a:gd name="T41" fmla="*/ 222 h 466"/>
              <a:gd name="T42" fmla="*/ 1002 w 1109"/>
              <a:gd name="T43" fmla="*/ 205 h 466"/>
              <a:gd name="T44" fmla="*/ 974 w 1109"/>
              <a:gd name="T45" fmla="*/ 179 h 466"/>
              <a:gd name="T46" fmla="*/ 1002 w 1109"/>
              <a:gd name="T47" fmla="*/ 183 h 466"/>
              <a:gd name="T48" fmla="*/ 1002 w 1109"/>
              <a:gd name="T49" fmla="*/ 166 h 466"/>
              <a:gd name="T50" fmla="*/ 1007 w 1109"/>
              <a:gd name="T51" fmla="*/ 174 h 466"/>
              <a:gd name="T52" fmla="*/ 1030 w 1109"/>
              <a:gd name="T53" fmla="*/ 174 h 466"/>
              <a:gd name="T54" fmla="*/ 1048 w 1109"/>
              <a:gd name="T55" fmla="*/ 187 h 466"/>
              <a:gd name="T56" fmla="*/ 1081 w 1109"/>
              <a:gd name="T57" fmla="*/ 166 h 466"/>
              <a:gd name="T58" fmla="*/ 1109 w 1109"/>
              <a:gd name="T59" fmla="*/ 135 h 466"/>
              <a:gd name="T60" fmla="*/ 1095 w 1109"/>
              <a:gd name="T61" fmla="*/ 92 h 466"/>
              <a:gd name="T62" fmla="*/ 1062 w 1109"/>
              <a:gd name="T63" fmla="*/ 135 h 466"/>
              <a:gd name="T64" fmla="*/ 1053 w 1109"/>
              <a:gd name="T65" fmla="*/ 87 h 466"/>
              <a:gd name="T66" fmla="*/ 969 w 1109"/>
              <a:gd name="T67" fmla="*/ 109 h 466"/>
              <a:gd name="T68" fmla="*/ 1002 w 1109"/>
              <a:gd name="T69" fmla="*/ 79 h 466"/>
              <a:gd name="T70" fmla="*/ 1030 w 1109"/>
              <a:gd name="T71" fmla="*/ 40 h 466"/>
              <a:gd name="T72" fmla="*/ 1053 w 1109"/>
              <a:gd name="T73" fmla="*/ 35 h 466"/>
              <a:gd name="T74" fmla="*/ 1058 w 1109"/>
              <a:gd name="T75" fmla="*/ 18 h 466"/>
              <a:gd name="T76" fmla="*/ 640 w 1109"/>
              <a:gd name="T77" fmla="*/ 70 h 466"/>
              <a:gd name="T78" fmla="*/ 311 w 1109"/>
              <a:gd name="T79" fmla="*/ 144 h 466"/>
              <a:gd name="T80" fmla="*/ 269 w 1109"/>
              <a:gd name="T81" fmla="*/ 196 h 466"/>
              <a:gd name="T82" fmla="*/ 232 w 1109"/>
              <a:gd name="T83" fmla="*/ 200 h 466"/>
              <a:gd name="T84" fmla="*/ 200 w 1109"/>
              <a:gd name="T85" fmla="*/ 209 h 466"/>
              <a:gd name="T86" fmla="*/ 167 w 1109"/>
              <a:gd name="T87" fmla="*/ 253 h 466"/>
              <a:gd name="T88" fmla="*/ 33 w 1109"/>
              <a:gd name="T89" fmla="*/ 348 h 466"/>
              <a:gd name="T90" fmla="*/ 0 w 1109"/>
              <a:gd name="T91" fmla="*/ 366 h 46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109"/>
              <a:gd name="T139" fmla="*/ 0 h 466"/>
              <a:gd name="T140" fmla="*/ 1109 w 1109"/>
              <a:gd name="T141" fmla="*/ 466 h 46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109" h="466">
                <a:moveTo>
                  <a:pt x="0" y="366"/>
                </a:moveTo>
                <a:lnTo>
                  <a:pt x="0" y="400"/>
                </a:lnTo>
                <a:lnTo>
                  <a:pt x="163" y="383"/>
                </a:lnTo>
                <a:lnTo>
                  <a:pt x="255" y="339"/>
                </a:lnTo>
                <a:lnTo>
                  <a:pt x="432" y="318"/>
                </a:lnTo>
                <a:lnTo>
                  <a:pt x="506" y="361"/>
                </a:lnTo>
                <a:lnTo>
                  <a:pt x="622" y="348"/>
                </a:lnTo>
                <a:lnTo>
                  <a:pt x="793" y="466"/>
                </a:lnTo>
                <a:lnTo>
                  <a:pt x="816" y="453"/>
                </a:lnTo>
                <a:lnTo>
                  <a:pt x="858" y="448"/>
                </a:lnTo>
                <a:lnTo>
                  <a:pt x="867" y="418"/>
                </a:lnTo>
                <a:lnTo>
                  <a:pt x="877" y="435"/>
                </a:lnTo>
                <a:lnTo>
                  <a:pt x="891" y="379"/>
                </a:lnTo>
                <a:lnTo>
                  <a:pt x="914" y="353"/>
                </a:lnTo>
                <a:lnTo>
                  <a:pt x="932" y="335"/>
                </a:lnTo>
                <a:lnTo>
                  <a:pt x="923" y="331"/>
                </a:lnTo>
                <a:lnTo>
                  <a:pt x="923" y="318"/>
                </a:lnTo>
                <a:lnTo>
                  <a:pt x="914" y="305"/>
                </a:lnTo>
                <a:lnTo>
                  <a:pt x="932" y="318"/>
                </a:lnTo>
                <a:lnTo>
                  <a:pt x="928" y="322"/>
                </a:lnTo>
                <a:lnTo>
                  <a:pt x="937" y="331"/>
                </a:lnTo>
                <a:lnTo>
                  <a:pt x="951" y="318"/>
                </a:lnTo>
                <a:lnTo>
                  <a:pt x="956" y="313"/>
                </a:lnTo>
                <a:lnTo>
                  <a:pt x="951" y="296"/>
                </a:lnTo>
                <a:lnTo>
                  <a:pt x="956" y="296"/>
                </a:lnTo>
                <a:lnTo>
                  <a:pt x="965" y="305"/>
                </a:lnTo>
                <a:lnTo>
                  <a:pt x="1002" y="287"/>
                </a:lnTo>
                <a:lnTo>
                  <a:pt x="1034" y="287"/>
                </a:lnTo>
                <a:lnTo>
                  <a:pt x="1058" y="248"/>
                </a:lnTo>
                <a:lnTo>
                  <a:pt x="1053" y="235"/>
                </a:lnTo>
                <a:lnTo>
                  <a:pt x="1039" y="253"/>
                </a:lnTo>
                <a:lnTo>
                  <a:pt x="1034" y="231"/>
                </a:lnTo>
                <a:lnTo>
                  <a:pt x="1020" y="248"/>
                </a:lnTo>
                <a:lnTo>
                  <a:pt x="1025" y="257"/>
                </a:lnTo>
                <a:lnTo>
                  <a:pt x="1011" y="248"/>
                </a:lnTo>
                <a:lnTo>
                  <a:pt x="1011" y="261"/>
                </a:lnTo>
                <a:lnTo>
                  <a:pt x="974" y="261"/>
                </a:lnTo>
                <a:lnTo>
                  <a:pt x="951" y="244"/>
                </a:lnTo>
                <a:lnTo>
                  <a:pt x="951" y="235"/>
                </a:lnTo>
                <a:lnTo>
                  <a:pt x="988" y="257"/>
                </a:lnTo>
                <a:lnTo>
                  <a:pt x="1020" y="222"/>
                </a:lnTo>
                <a:lnTo>
                  <a:pt x="1002" y="222"/>
                </a:lnTo>
                <a:lnTo>
                  <a:pt x="1020" y="200"/>
                </a:lnTo>
                <a:lnTo>
                  <a:pt x="1002" y="205"/>
                </a:lnTo>
                <a:lnTo>
                  <a:pt x="946" y="183"/>
                </a:lnTo>
                <a:lnTo>
                  <a:pt x="974" y="179"/>
                </a:lnTo>
                <a:lnTo>
                  <a:pt x="1002" y="187"/>
                </a:lnTo>
                <a:lnTo>
                  <a:pt x="1002" y="183"/>
                </a:lnTo>
                <a:lnTo>
                  <a:pt x="988" y="166"/>
                </a:lnTo>
                <a:lnTo>
                  <a:pt x="1002" y="166"/>
                </a:lnTo>
                <a:lnTo>
                  <a:pt x="1020" y="161"/>
                </a:lnTo>
                <a:lnTo>
                  <a:pt x="1007" y="174"/>
                </a:lnTo>
                <a:lnTo>
                  <a:pt x="1016" y="187"/>
                </a:lnTo>
                <a:lnTo>
                  <a:pt x="1030" y="174"/>
                </a:lnTo>
                <a:lnTo>
                  <a:pt x="1034" y="187"/>
                </a:lnTo>
                <a:lnTo>
                  <a:pt x="1048" y="187"/>
                </a:lnTo>
                <a:lnTo>
                  <a:pt x="1062" y="183"/>
                </a:lnTo>
                <a:lnTo>
                  <a:pt x="1081" y="166"/>
                </a:lnTo>
                <a:lnTo>
                  <a:pt x="1090" y="140"/>
                </a:lnTo>
                <a:lnTo>
                  <a:pt x="1109" y="135"/>
                </a:lnTo>
                <a:lnTo>
                  <a:pt x="1109" y="118"/>
                </a:lnTo>
                <a:lnTo>
                  <a:pt x="1095" y="92"/>
                </a:lnTo>
                <a:lnTo>
                  <a:pt x="1081" y="92"/>
                </a:lnTo>
                <a:lnTo>
                  <a:pt x="1062" y="135"/>
                </a:lnTo>
                <a:lnTo>
                  <a:pt x="1053" y="113"/>
                </a:lnTo>
                <a:lnTo>
                  <a:pt x="1053" y="87"/>
                </a:lnTo>
                <a:lnTo>
                  <a:pt x="1016" y="100"/>
                </a:lnTo>
                <a:lnTo>
                  <a:pt x="969" y="109"/>
                </a:lnTo>
                <a:lnTo>
                  <a:pt x="974" y="92"/>
                </a:lnTo>
                <a:lnTo>
                  <a:pt x="1002" y="79"/>
                </a:lnTo>
                <a:lnTo>
                  <a:pt x="1048" y="61"/>
                </a:lnTo>
                <a:lnTo>
                  <a:pt x="1030" y="40"/>
                </a:lnTo>
                <a:lnTo>
                  <a:pt x="1062" y="57"/>
                </a:lnTo>
                <a:lnTo>
                  <a:pt x="1053" y="35"/>
                </a:lnTo>
                <a:lnTo>
                  <a:pt x="1081" y="61"/>
                </a:lnTo>
                <a:lnTo>
                  <a:pt x="1058" y="18"/>
                </a:lnTo>
                <a:lnTo>
                  <a:pt x="1034" y="0"/>
                </a:lnTo>
                <a:lnTo>
                  <a:pt x="640" y="70"/>
                </a:lnTo>
                <a:lnTo>
                  <a:pt x="316" y="109"/>
                </a:lnTo>
                <a:lnTo>
                  <a:pt x="311" y="144"/>
                </a:lnTo>
                <a:lnTo>
                  <a:pt x="297" y="157"/>
                </a:lnTo>
                <a:lnTo>
                  <a:pt x="269" y="196"/>
                </a:lnTo>
                <a:lnTo>
                  <a:pt x="251" y="192"/>
                </a:lnTo>
                <a:lnTo>
                  <a:pt x="232" y="200"/>
                </a:lnTo>
                <a:lnTo>
                  <a:pt x="218" y="222"/>
                </a:lnTo>
                <a:lnTo>
                  <a:pt x="200" y="209"/>
                </a:lnTo>
                <a:lnTo>
                  <a:pt x="172" y="231"/>
                </a:lnTo>
                <a:lnTo>
                  <a:pt x="167" y="253"/>
                </a:lnTo>
                <a:lnTo>
                  <a:pt x="42" y="322"/>
                </a:lnTo>
                <a:lnTo>
                  <a:pt x="33" y="348"/>
                </a:lnTo>
                <a:lnTo>
                  <a:pt x="0" y="366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386" name="Freeform 28"/>
          <p:cNvSpPr>
            <a:spLocks/>
          </p:cNvSpPr>
          <p:nvPr/>
        </p:nvSpPr>
        <p:spPr bwMode="auto">
          <a:xfrm>
            <a:off x="1655763" y="3097213"/>
            <a:ext cx="1760537" cy="739775"/>
          </a:xfrm>
          <a:custGeom>
            <a:avLst/>
            <a:gdLst>
              <a:gd name="T0" fmla="*/ 0 w 1109"/>
              <a:gd name="T1" fmla="*/ 2147483647 h 466"/>
              <a:gd name="T2" fmla="*/ 2147483647 w 1109"/>
              <a:gd name="T3" fmla="*/ 2147483647 h 466"/>
              <a:gd name="T4" fmla="*/ 2147483647 w 1109"/>
              <a:gd name="T5" fmla="*/ 2147483647 h 466"/>
              <a:gd name="T6" fmla="*/ 2147483647 w 1109"/>
              <a:gd name="T7" fmla="*/ 2147483647 h 466"/>
              <a:gd name="T8" fmla="*/ 2147483647 w 1109"/>
              <a:gd name="T9" fmla="*/ 2147483647 h 466"/>
              <a:gd name="T10" fmla="*/ 2147483647 w 1109"/>
              <a:gd name="T11" fmla="*/ 2147483647 h 466"/>
              <a:gd name="T12" fmla="*/ 2147483647 w 1109"/>
              <a:gd name="T13" fmla="*/ 2147483647 h 466"/>
              <a:gd name="T14" fmla="*/ 2147483647 w 1109"/>
              <a:gd name="T15" fmla="*/ 2147483647 h 466"/>
              <a:gd name="T16" fmla="*/ 2147483647 w 1109"/>
              <a:gd name="T17" fmla="*/ 2147483647 h 466"/>
              <a:gd name="T18" fmla="*/ 2147483647 w 1109"/>
              <a:gd name="T19" fmla="*/ 2147483647 h 466"/>
              <a:gd name="T20" fmla="*/ 2147483647 w 1109"/>
              <a:gd name="T21" fmla="*/ 2147483647 h 466"/>
              <a:gd name="T22" fmla="*/ 2147483647 w 1109"/>
              <a:gd name="T23" fmla="*/ 2147483647 h 466"/>
              <a:gd name="T24" fmla="*/ 2147483647 w 1109"/>
              <a:gd name="T25" fmla="*/ 2147483647 h 466"/>
              <a:gd name="T26" fmla="*/ 2147483647 w 1109"/>
              <a:gd name="T27" fmla="*/ 2147483647 h 466"/>
              <a:gd name="T28" fmla="*/ 2147483647 w 1109"/>
              <a:gd name="T29" fmla="*/ 2147483647 h 466"/>
              <a:gd name="T30" fmla="*/ 2147483647 w 1109"/>
              <a:gd name="T31" fmla="*/ 2147483647 h 466"/>
              <a:gd name="T32" fmla="*/ 2147483647 w 1109"/>
              <a:gd name="T33" fmla="*/ 2147483647 h 466"/>
              <a:gd name="T34" fmla="*/ 2147483647 w 1109"/>
              <a:gd name="T35" fmla="*/ 2147483647 h 466"/>
              <a:gd name="T36" fmla="*/ 2147483647 w 1109"/>
              <a:gd name="T37" fmla="*/ 2147483647 h 466"/>
              <a:gd name="T38" fmla="*/ 2147483647 w 1109"/>
              <a:gd name="T39" fmla="*/ 2147483647 h 466"/>
              <a:gd name="T40" fmla="*/ 2147483647 w 1109"/>
              <a:gd name="T41" fmla="*/ 2147483647 h 466"/>
              <a:gd name="T42" fmla="*/ 2147483647 w 1109"/>
              <a:gd name="T43" fmla="*/ 2147483647 h 466"/>
              <a:gd name="T44" fmla="*/ 2147483647 w 1109"/>
              <a:gd name="T45" fmla="*/ 2147483647 h 466"/>
              <a:gd name="T46" fmla="*/ 2147483647 w 1109"/>
              <a:gd name="T47" fmla="*/ 2147483647 h 466"/>
              <a:gd name="T48" fmla="*/ 2147483647 w 1109"/>
              <a:gd name="T49" fmla="*/ 2147483647 h 466"/>
              <a:gd name="T50" fmla="*/ 2147483647 w 1109"/>
              <a:gd name="T51" fmla="*/ 2147483647 h 466"/>
              <a:gd name="T52" fmla="*/ 2147483647 w 1109"/>
              <a:gd name="T53" fmla="*/ 2147483647 h 466"/>
              <a:gd name="T54" fmla="*/ 2147483647 w 1109"/>
              <a:gd name="T55" fmla="*/ 2147483647 h 466"/>
              <a:gd name="T56" fmla="*/ 2147483647 w 1109"/>
              <a:gd name="T57" fmla="*/ 2147483647 h 466"/>
              <a:gd name="T58" fmla="*/ 2147483647 w 1109"/>
              <a:gd name="T59" fmla="*/ 2147483647 h 466"/>
              <a:gd name="T60" fmla="*/ 2147483647 w 1109"/>
              <a:gd name="T61" fmla="*/ 2147483647 h 466"/>
              <a:gd name="T62" fmla="*/ 2147483647 w 1109"/>
              <a:gd name="T63" fmla="*/ 2147483647 h 466"/>
              <a:gd name="T64" fmla="*/ 2147483647 w 1109"/>
              <a:gd name="T65" fmla="*/ 2147483647 h 466"/>
              <a:gd name="T66" fmla="*/ 2147483647 w 1109"/>
              <a:gd name="T67" fmla="*/ 2147483647 h 466"/>
              <a:gd name="T68" fmla="*/ 2147483647 w 1109"/>
              <a:gd name="T69" fmla="*/ 2147483647 h 466"/>
              <a:gd name="T70" fmla="*/ 2147483647 w 1109"/>
              <a:gd name="T71" fmla="*/ 2147483647 h 466"/>
              <a:gd name="T72" fmla="*/ 2147483647 w 1109"/>
              <a:gd name="T73" fmla="*/ 2147483647 h 466"/>
              <a:gd name="T74" fmla="*/ 2147483647 w 1109"/>
              <a:gd name="T75" fmla="*/ 2147483647 h 466"/>
              <a:gd name="T76" fmla="*/ 2147483647 w 1109"/>
              <a:gd name="T77" fmla="*/ 2147483647 h 466"/>
              <a:gd name="T78" fmla="*/ 2147483647 w 1109"/>
              <a:gd name="T79" fmla="*/ 2147483647 h 466"/>
              <a:gd name="T80" fmla="*/ 2147483647 w 1109"/>
              <a:gd name="T81" fmla="*/ 2147483647 h 466"/>
              <a:gd name="T82" fmla="*/ 2147483647 w 1109"/>
              <a:gd name="T83" fmla="*/ 2147483647 h 466"/>
              <a:gd name="T84" fmla="*/ 2147483647 w 1109"/>
              <a:gd name="T85" fmla="*/ 2147483647 h 466"/>
              <a:gd name="T86" fmla="*/ 2147483647 w 1109"/>
              <a:gd name="T87" fmla="*/ 2147483647 h 466"/>
              <a:gd name="T88" fmla="*/ 2147483647 w 1109"/>
              <a:gd name="T89" fmla="*/ 2147483647 h 466"/>
              <a:gd name="T90" fmla="*/ 0 w 1109"/>
              <a:gd name="T91" fmla="*/ 2147483647 h 46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109"/>
              <a:gd name="T139" fmla="*/ 0 h 466"/>
              <a:gd name="T140" fmla="*/ 1109 w 1109"/>
              <a:gd name="T141" fmla="*/ 466 h 46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109" h="466">
                <a:moveTo>
                  <a:pt x="0" y="366"/>
                </a:moveTo>
                <a:lnTo>
                  <a:pt x="0" y="400"/>
                </a:lnTo>
                <a:lnTo>
                  <a:pt x="163" y="383"/>
                </a:lnTo>
                <a:lnTo>
                  <a:pt x="255" y="339"/>
                </a:lnTo>
                <a:lnTo>
                  <a:pt x="432" y="318"/>
                </a:lnTo>
                <a:lnTo>
                  <a:pt x="506" y="361"/>
                </a:lnTo>
                <a:lnTo>
                  <a:pt x="622" y="348"/>
                </a:lnTo>
                <a:lnTo>
                  <a:pt x="793" y="466"/>
                </a:lnTo>
                <a:lnTo>
                  <a:pt x="816" y="453"/>
                </a:lnTo>
                <a:lnTo>
                  <a:pt x="858" y="448"/>
                </a:lnTo>
                <a:lnTo>
                  <a:pt x="867" y="418"/>
                </a:lnTo>
                <a:lnTo>
                  <a:pt x="877" y="435"/>
                </a:lnTo>
                <a:lnTo>
                  <a:pt x="891" y="379"/>
                </a:lnTo>
                <a:lnTo>
                  <a:pt x="914" y="353"/>
                </a:lnTo>
                <a:lnTo>
                  <a:pt x="932" y="335"/>
                </a:lnTo>
                <a:lnTo>
                  <a:pt x="923" y="331"/>
                </a:lnTo>
                <a:lnTo>
                  <a:pt x="923" y="318"/>
                </a:lnTo>
                <a:lnTo>
                  <a:pt x="914" y="305"/>
                </a:lnTo>
                <a:lnTo>
                  <a:pt x="932" y="318"/>
                </a:lnTo>
                <a:lnTo>
                  <a:pt x="928" y="322"/>
                </a:lnTo>
                <a:lnTo>
                  <a:pt x="937" y="331"/>
                </a:lnTo>
                <a:lnTo>
                  <a:pt x="951" y="318"/>
                </a:lnTo>
                <a:lnTo>
                  <a:pt x="956" y="313"/>
                </a:lnTo>
                <a:lnTo>
                  <a:pt x="951" y="296"/>
                </a:lnTo>
                <a:lnTo>
                  <a:pt x="956" y="296"/>
                </a:lnTo>
                <a:lnTo>
                  <a:pt x="965" y="305"/>
                </a:lnTo>
                <a:lnTo>
                  <a:pt x="1002" y="287"/>
                </a:lnTo>
                <a:lnTo>
                  <a:pt x="1034" y="287"/>
                </a:lnTo>
                <a:lnTo>
                  <a:pt x="1058" y="248"/>
                </a:lnTo>
                <a:lnTo>
                  <a:pt x="1053" y="235"/>
                </a:lnTo>
                <a:lnTo>
                  <a:pt x="1039" y="253"/>
                </a:lnTo>
                <a:lnTo>
                  <a:pt x="1034" y="231"/>
                </a:lnTo>
                <a:lnTo>
                  <a:pt x="1020" y="248"/>
                </a:lnTo>
                <a:lnTo>
                  <a:pt x="1025" y="257"/>
                </a:lnTo>
                <a:lnTo>
                  <a:pt x="1011" y="248"/>
                </a:lnTo>
                <a:lnTo>
                  <a:pt x="1011" y="261"/>
                </a:lnTo>
                <a:lnTo>
                  <a:pt x="974" y="261"/>
                </a:lnTo>
                <a:lnTo>
                  <a:pt x="951" y="244"/>
                </a:lnTo>
                <a:lnTo>
                  <a:pt x="951" y="235"/>
                </a:lnTo>
                <a:lnTo>
                  <a:pt x="988" y="257"/>
                </a:lnTo>
                <a:lnTo>
                  <a:pt x="1020" y="222"/>
                </a:lnTo>
                <a:lnTo>
                  <a:pt x="1002" y="222"/>
                </a:lnTo>
                <a:lnTo>
                  <a:pt x="1020" y="200"/>
                </a:lnTo>
                <a:lnTo>
                  <a:pt x="1002" y="205"/>
                </a:lnTo>
                <a:lnTo>
                  <a:pt x="946" y="183"/>
                </a:lnTo>
                <a:lnTo>
                  <a:pt x="974" y="179"/>
                </a:lnTo>
                <a:lnTo>
                  <a:pt x="1002" y="187"/>
                </a:lnTo>
                <a:lnTo>
                  <a:pt x="1002" y="183"/>
                </a:lnTo>
                <a:lnTo>
                  <a:pt x="988" y="166"/>
                </a:lnTo>
                <a:lnTo>
                  <a:pt x="1002" y="166"/>
                </a:lnTo>
                <a:lnTo>
                  <a:pt x="1020" y="161"/>
                </a:lnTo>
                <a:lnTo>
                  <a:pt x="1007" y="174"/>
                </a:lnTo>
                <a:lnTo>
                  <a:pt x="1016" y="187"/>
                </a:lnTo>
                <a:lnTo>
                  <a:pt x="1030" y="174"/>
                </a:lnTo>
                <a:lnTo>
                  <a:pt x="1034" y="187"/>
                </a:lnTo>
                <a:lnTo>
                  <a:pt x="1048" y="187"/>
                </a:lnTo>
                <a:lnTo>
                  <a:pt x="1062" y="183"/>
                </a:lnTo>
                <a:lnTo>
                  <a:pt x="1081" y="166"/>
                </a:lnTo>
                <a:lnTo>
                  <a:pt x="1090" y="140"/>
                </a:lnTo>
                <a:lnTo>
                  <a:pt x="1109" y="135"/>
                </a:lnTo>
                <a:lnTo>
                  <a:pt x="1109" y="118"/>
                </a:lnTo>
                <a:lnTo>
                  <a:pt x="1095" y="92"/>
                </a:lnTo>
                <a:lnTo>
                  <a:pt x="1081" y="92"/>
                </a:lnTo>
                <a:lnTo>
                  <a:pt x="1062" y="135"/>
                </a:lnTo>
                <a:lnTo>
                  <a:pt x="1053" y="113"/>
                </a:lnTo>
                <a:lnTo>
                  <a:pt x="1053" y="87"/>
                </a:lnTo>
                <a:lnTo>
                  <a:pt x="1016" y="100"/>
                </a:lnTo>
                <a:lnTo>
                  <a:pt x="969" y="109"/>
                </a:lnTo>
                <a:lnTo>
                  <a:pt x="974" y="92"/>
                </a:lnTo>
                <a:lnTo>
                  <a:pt x="1002" y="79"/>
                </a:lnTo>
                <a:lnTo>
                  <a:pt x="1048" y="61"/>
                </a:lnTo>
                <a:lnTo>
                  <a:pt x="1030" y="40"/>
                </a:lnTo>
                <a:lnTo>
                  <a:pt x="1062" y="57"/>
                </a:lnTo>
                <a:lnTo>
                  <a:pt x="1053" y="35"/>
                </a:lnTo>
                <a:lnTo>
                  <a:pt x="1081" y="61"/>
                </a:lnTo>
                <a:lnTo>
                  <a:pt x="1058" y="18"/>
                </a:lnTo>
                <a:lnTo>
                  <a:pt x="1034" y="0"/>
                </a:lnTo>
                <a:lnTo>
                  <a:pt x="640" y="70"/>
                </a:lnTo>
                <a:lnTo>
                  <a:pt x="316" y="109"/>
                </a:lnTo>
                <a:lnTo>
                  <a:pt x="311" y="144"/>
                </a:lnTo>
                <a:lnTo>
                  <a:pt x="297" y="157"/>
                </a:lnTo>
                <a:lnTo>
                  <a:pt x="269" y="196"/>
                </a:lnTo>
                <a:lnTo>
                  <a:pt x="251" y="192"/>
                </a:lnTo>
                <a:lnTo>
                  <a:pt x="232" y="200"/>
                </a:lnTo>
                <a:lnTo>
                  <a:pt x="218" y="222"/>
                </a:lnTo>
                <a:lnTo>
                  <a:pt x="200" y="209"/>
                </a:lnTo>
                <a:lnTo>
                  <a:pt x="172" y="231"/>
                </a:lnTo>
                <a:lnTo>
                  <a:pt x="167" y="253"/>
                </a:lnTo>
                <a:lnTo>
                  <a:pt x="42" y="322"/>
                </a:lnTo>
                <a:lnTo>
                  <a:pt x="33" y="348"/>
                </a:lnTo>
                <a:lnTo>
                  <a:pt x="0" y="366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87" name="Freeform 29"/>
          <p:cNvSpPr>
            <a:spLocks/>
          </p:cNvSpPr>
          <p:nvPr/>
        </p:nvSpPr>
        <p:spPr bwMode="auto">
          <a:xfrm>
            <a:off x="2163763" y="1766888"/>
            <a:ext cx="1200150" cy="723900"/>
          </a:xfrm>
          <a:custGeom>
            <a:avLst/>
            <a:gdLst>
              <a:gd name="T0" fmla="*/ 0 w 756"/>
              <a:gd name="T1" fmla="*/ 2147483647 h 456"/>
              <a:gd name="T2" fmla="*/ 2147483647 w 756"/>
              <a:gd name="T3" fmla="*/ 2147483647 h 456"/>
              <a:gd name="T4" fmla="*/ 2147483647 w 756"/>
              <a:gd name="T5" fmla="*/ 2147483647 h 456"/>
              <a:gd name="T6" fmla="*/ 2147483647 w 756"/>
              <a:gd name="T7" fmla="*/ 2147483647 h 456"/>
              <a:gd name="T8" fmla="*/ 2147483647 w 756"/>
              <a:gd name="T9" fmla="*/ 2147483647 h 456"/>
              <a:gd name="T10" fmla="*/ 2147483647 w 756"/>
              <a:gd name="T11" fmla="*/ 2147483647 h 456"/>
              <a:gd name="T12" fmla="*/ 2147483647 w 756"/>
              <a:gd name="T13" fmla="*/ 2147483647 h 456"/>
              <a:gd name="T14" fmla="*/ 2147483647 w 756"/>
              <a:gd name="T15" fmla="*/ 2147483647 h 456"/>
              <a:gd name="T16" fmla="*/ 2147483647 w 756"/>
              <a:gd name="T17" fmla="*/ 2147483647 h 456"/>
              <a:gd name="T18" fmla="*/ 2147483647 w 756"/>
              <a:gd name="T19" fmla="*/ 2147483647 h 456"/>
              <a:gd name="T20" fmla="*/ 2147483647 w 756"/>
              <a:gd name="T21" fmla="*/ 2147483647 h 456"/>
              <a:gd name="T22" fmla="*/ 2147483647 w 756"/>
              <a:gd name="T23" fmla="*/ 2147483647 h 456"/>
              <a:gd name="T24" fmla="*/ 2147483647 w 756"/>
              <a:gd name="T25" fmla="*/ 2147483647 h 456"/>
              <a:gd name="T26" fmla="*/ 2147483647 w 756"/>
              <a:gd name="T27" fmla="*/ 2147483647 h 456"/>
              <a:gd name="T28" fmla="*/ 2147483647 w 756"/>
              <a:gd name="T29" fmla="*/ 2147483647 h 456"/>
              <a:gd name="T30" fmla="*/ 2147483647 w 756"/>
              <a:gd name="T31" fmla="*/ 0 h 456"/>
              <a:gd name="T32" fmla="*/ 2147483647 w 756"/>
              <a:gd name="T33" fmla="*/ 2147483647 h 456"/>
              <a:gd name="T34" fmla="*/ 2147483647 w 756"/>
              <a:gd name="T35" fmla="*/ 2147483647 h 456"/>
              <a:gd name="T36" fmla="*/ 0 w 756"/>
              <a:gd name="T37" fmla="*/ 2147483647 h 456"/>
              <a:gd name="T38" fmla="*/ 0 w 756"/>
              <a:gd name="T39" fmla="*/ 2147483647 h 45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56"/>
              <a:gd name="T61" fmla="*/ 0 h 456"/>
              <a:gd name="T62" fmla="*/ 756 w 756"/>
              <a:gd name="T63" fmla="*/ 456 h 45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56" h="456">
                <a:moveTo>
                  <a:pt x="0" y="113"/>
                </a:moveTo>
                <a:lnTo>
                  <a:pt x="37" y="313"/>
                </a:lnTo>
                <a:lnTo>
                  <a:pt x="61" y="456"/>
                </a:lnTo>
                <a:lnTo>
                  <a:pt x="186" y="434"/>
                </a:lnTo>
                <a:lnTo>
                  <a:pt x="640" y="352"/>
                </a:lnTo>
                <a:lnTo>
                  <a:pt x="659" y="334"/>
                </a:lnTo>
                <a:lnTo>
                  <a:pt x="687" y="334"/>
                </a:lnTo>
                <a:lnTo>
                  <a:pt x="714" y="313"/>
                </a:lnTo>
                <a:lnTo>
                  <a:pt x="733" y="282"/>
                </a:lnTo>
                <a:lnTo>
                  <a:pt x="756" y="260"/>
                </a:lnTo>
                <a:lnTo>
                  <a:pt x="682" y="204"/>
                </a:lnTo>
                <a:lnTo>
                  <a:pt x="682" y="152"/>
                </a:lnTo>
                <a:lnTo>
                  <a:pt x="714" y="78"/>
                </a:lnTo>
                <a:lnTo>
                  <a:pt x="663" y="56"/>
                </a:lnTo>
                <a:lnTo>
                  <a:pt x="645" y="17"/>
                </a:lnTo>
                <a:lnTo>
                  <a:pt x="612" y="0"/>
                </a:lnTo>
                <a:lnTo>
                  <a:pt x="112" y="91"/>
                </a:lnTo>
                <a:lnTo>
                  <a:pt x="84" y="56"/>
                </a:lnTo>
                <a:lnTo>
                  <a:pt x="0" y="11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88" name="Freeform 30"/>
          <p:cNvSpPr>
            <a:spLocks/>
          </p:cNvSpPr>
          <p:nvPr/>
        </p:nvSpPr>
        <p:spPr bwMode="auto">
          <a:xfrm>
            <a:off x="2163763" y="1766888"/>
            <a:ext cx="1200150" cy="723900"/>
          </a:xfrm>
          <a:custGeom>
            <a:avLst/>
            <a:gdLst>
              <a:gd name="T0" fmla="*/ 0 w 756"/>
              <a:gd name="T1" fmla="*/ 2147483647 h 456"/>
              <a:gd name="T2" fmla="*/ 2147483647 w 756"/>
              <a:gd name="T3" fmla="*/ 2147483647 h 456"/>
              <a:gd name="T4" fmla="*/ 2147483647 w 756"/>
              <a:gd name="T5" fmla="*/ 2147483647 h 456"/>
              <a:gd name="T6" fmla="*/ 2147483647 w 756"/>
              <a:gd name="T7" fmla="*/ 2147483647 h 456"/>
              <a:gd name="T8" fmla="*/ 2147483647 w 756"/>
              <a:gd name="T9" fmla="*/ 2147483647 h 456"/>
              <a:gd name="T10" fmla="*/ 2147483647 w 756"/>
              <a:gd name="T11" fmla="*/ 2147483647 h 456"/>
              <a:gd name="T12" fmla="*/ 2147483647 w 756"/>
              <a:gd name="T13" fmla="*/ 2147483647 h 456"/>
              <a:gd name="T14" fmla="*/ 2147483647 w 756"/>
              <a:gd name="T15" fmla="*/ 2147483647 h 456"/>
              <a:gd name="T16" fmla="*/ 2147483647 w 756"/>
              <a:gd name="T17" fmla="*/ 2147483647 h 456"/>
              <a:gd name="T18" fmla="*/ 2147483647 w 756"/>
              <a:gd name="T19" fmla="*/ 2147483647 h 456"/>
              <a:gd name="T20" fmla="*/ 2147483647 w 756"/>
              <a:gd name="T21" fmla="*/ 2147483647 h 456"/>
              <a:gd name="T22" fmla="*/ 2147483647 w 756"/>
              <a:gd name="T23" fmla="*/ 2147483647 h 456"/>
              <a:gd name="T24" fmla="*/ 2147483647 w 756"/>
              <a:gd name="T25" fmla="*/ 2147483647 h 456"/>
              <a:gd name="T26" fmla="*/ 2147483647 w 756"/>
              <a:gd name="T27" fmla="*/ 2147483647 h 456"/>
              <a:gd name="T28" fmla="*/ 2147483647 w 756"/>
              <a:gd name="T29" fmla="*/ 2147483647 h 456"/>
              <a:gd name="T30" fmla="*/ 2147483647 w 756"/>
              <a:gd name="T31" fmla="*/ 0 h 456"/>
              <a:gd name="T32" fmla="*/ 2147483647 w 756"/>
              <a:gd name="T33" fmla="*/ 2147483647 h 456"/>
              <a:gd name="T34" fmla="*/ 2147483647 w 756"/>
              <a:gd name="T35" fmla="*/ 2147483647 h 456"/>
              <a:gd name="T36" fmla="*/ 0 w 756"/>
              <a:gd name="T37" fmla="*/ 2147483647 h 456"/>
              <a:gd name="T38" fmla="*/ 0 w 756"/>
              <a:gd name="T39" fmla="*/ 2147483647 h 45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56"/>
              <a:gd name="T61" fmla="*/ 0 h 456"/>
              <a:gd name="T62" fmla="*/ 756 w 756"/>
              <a:gd name="T63" fmla="*/ 456 h 45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56" h="456">
                <a:moveTo>
                  <a:pt x="0" y="113"/>
                </a:moveTo>
                <a:lnTo>
                  <a:pt x="37" y="313"/>
                </a:lnTo>
                <a:lnTo>
                  <a:pt x="61" y="456"/>
                </a:lnTo>
                <a:lnTo>
                  <a:pt x="186" y="434"/>
                </a:lnTo>
                <a:lnTo>
                  <a:pt x="640" y="352"/>
                </a:lnTo>
                <a:lnTo>
                  <a:pt x="659" y="334"/>
                </a:lnTo>
                <a:lnTo>
                  <a:pt x="687" y="334"/>
                </a:lnTo>
                <a:lnTo>
                  <a:pt x="714" y="313"/>
                </a:lnTo>
                <a:lnTo>
                  <a:pt x="733" y="282"/>
                </a:lnTo>
                <a:lnTo>
                  <a:pt x="756" y="260"/>
                </a:lnTo>
                <a:lnTo>
                  <a:pt x="682" y="204"/>
                </a:lnTo>
                <a:lnTo>
                  <a:pt x="682" y="152"/>
                </a:lnTo>
                <a:lnTo>
                  <a:pt x="714" y="78"/>
                </a:lnTo>
                <a:lnTo>
                  <a:pt x="663" y="56"/>
                </a:lnTo>
                <a:lnTo>
                  <a:pt x="645" y="17"/>
                </a:lnTo>
                <a:lnTo>
                  <a:pt x="612" y="0"/>
                </a:lnTo>
                <a:lnTo>
                  <a:pt x="112" y="91"/>
                </a:lnTo>
                <a:lnTo>
                  <a:pt x="84" y="56"/>
                </a:lnTo>
                <a:lnTo>
                  <a:pt x="0" y="113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89" name="Freeform 31"/>
          <p:cNvSpPr>
            <a:spLocks/>
          </p:cNvSpPr>
          <p:nvPr/>
        </p:nvSpPr>
        <p:spPr bwMode="auto">
          <a:xfrm>
            <a:off x="3805238" y="1600200"/>
            <a:ext cx="161925" cy="187325"/>
          </a:xfrm>
          <a:custGeom>
            <a:avLst/>
            <a:gdLst>
              <a:gd name="T0" fmla="*/ 0 w 102"/>
              <a:gd name="T1" fmla="*/ 2147483647 h 118"/>
              <a:gd name="T2" fmla="*/ 2147483647 w 102"/>
              <a:gd name="T3" fmla="*/ 2147483647 h 118"/>
              <a:gd name="T4" fmla="*/ 2147483647 w 102"/>
              <a:gd name="T5" fmla="*/ 2147483647 h 118"/>
              <a:gd name="T6" fmla="*/ 2147483647 w 102"/>
              <a:gd name="T7" fmla="*/ 2147483647 h 118"/>
              <a:gd name="T8" fmla="*/ 2147483647 w 102"/>
              <a:gd name="T9" fmla="*/ 2147483647 h 118"/>
              <a:gd name="T10" fmla="*/ 2147483647 w 102"/>
              <a:gd name="T11" fmla="*/ 2147483647 h 118"/>
              <a:gd name="T12" fmla="*/ 2147483647 w 102"/>
              <a:gd name="T13" fmla="*/ 2147483647 h 118"/>
              <a:gd name="T14" fmla="*/ 2147483647 w 102"/>
              <a:gd name="T15" fmla="*/ 2147483647 h 118"/>
              <a:gd name="T16" fmla="*/ 2147483647 w 102"/>
              <a:gd name="T17" fmla="*/ 2147483647 h 118"/>
              <a:gd name="T18" fmla="*/ 2147483647 w 102"/>
              <a:gd name="T19" fmla="*/ 2147483647 h 118"/>
              <a:gd name="T20" fmla="*/ 2147483647 w 102"/>
              <a:gd name="T21" fmla="*/ 2147483647 h 118"/>
              <a:gd name="T22" fmla="*/ 2147483647 w 102"/>
              <a:gd name="T23" fmla="*/ 2147483647 h 118"/>
              <a:gd name="T24" fmla="*/ 2147483647 w 102"/>
              <a:gd name="T25" fmla="*/ 2147483647 h 118"/>
              <a:gd name="T26" fmla="*/ 2147483647 w 102"/>
              <a:gd name="T27" fmla="*/ 0 h 118"/>
              <a:gd name="T28" fmla="*/ 0 w 102"/>
              <a:gd name="T29" fmla="*/ 2147483647 h 118"/>
              <a:gd name="T30" fmla="*/ 0 w 102"/>
              <a:gd name="T31" fmla="*/ 2147483647 h 11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02"/>
              <a:gd name="T49" fmla="*/ 0 h 118"/>
              <a:gd name="T50" fmla="*/ 102 w 102"/>
              <a:gd name="T51" fmla="*/ 118 h 11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02" h="118">
                <a:moveTo>
                  <a:pt x="0" y="13"/>
                </a:moveTo>
                <a:lnTo>
                  <a:pt x="24" y="113"/>
                </a:lnTo>
                <a:lnTo>
                  <a:pt x="28" y="118"/>
                </a:lnTo>
                <a:lnTo>
                  <a:pt x="65" y="96"/>
                </a:lnTo>
                <a:lnTo>
                  <a:pt x="61" y="66"/>
                </a:lnTo>
                <a:lnTo>
                  <a:pt x="65" y="52"/>
                </a:lnTo>
                <a:lnTo>
                  <a:pt x="75" y="61"/>
                </a:lnTo>
                <a:lnTo>
                  <a:pt x="79" y="83"/>
                </a:lnTo>
                <a:lnTo>
                  <a:pt x="88" y="83"/>
                </a:lnTo>
                <a:lnTo>
                  <a:pt x="102" y="61"/>
                </a:lnTo>
                <a:lnTo>
                  <a:pt x="88" y="35"/>
                </a:lnTo>
                <a:lnTo>
                  <a:pt x="65" y="35"/>
                </a:lnTo>
                <a:lnTo>
                  <a:pt x="51" y="5"/>
                </a:lnTo>
                <a:lnTo>
                  <a:pt x="37" y="0"/>
                </a:lnTo>
                <a:lnTo>
                  <a:pt x="0" y="1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Freeform 32"/>
          <p:cNvSpPr>
            <a:spLocks/>
          </p:cNvSpPr>
          <p:nvPr/>
        </p:nvSpPr>
        <p:spPr bwMode="auto">
          <a:xfrm>
            <a:off x="3805238" y="1600200"/>
            <a:ext cx="161925" cy="187325"/>
          </a:xfrm>
          <a:custGeom>
            <a:avLst/>
            <a:gdLst>
              <a:gd name="T0" fmla="*/ 0 w 102"/>
              <a:gd name="T1" fmla="*/ 13 h 118"/>
              <a:gd name="T2" fmla="*/ 24 w 102"/>
              <a:gd name="T3" fmla="*/ 113 h 118"/>
              <a:gd name="T4" fmla="*/ 28 w 102"/>
              <a:gd name="T5" fmla="*/ 118 h 118"/>
              <a:gd name="T6" fmla="*/ 65 w 102"/>
              <a:gd name="T7" fmla="*/ 96 h 118"/>
              <a:gd name="T8" fmla="*/ 61 w 102"/>
              <a:gd name="T9" fmla="*/ 66 h 118"/>
              <a:gd name="T10" fmla="*/ 65 w 102"/>
              <a:gd name="T11" fmla="*/ 52 h 118"/>
              <a:gd name="T12" fmla="*/ 75 w 102"/>
              <a:gd name="T13" fmla="*/ 61 h 118"/>
              <a:gd name="T14" fmla="*/ 79 w 102"/>
              <a:gd name="T15" fmla="*/ 83 h 118"/>
              <a:gd name="T16" fmla="*/ 88 w 102"/>
              <a:gd name="T17" fmla="*/ 83 h 118"/>
              <a:gd name="T18" fmla="*/ 102 w 102"/>
              <a:gd name="T19" fmla="*/ 61 h 118"/>
              <a:gd name="T20" fmla="*/ 88 w 102"/>
              <a:gd name="T21" fmla="*/ 35 h 118"/>
              <a:gd name="T22" fmla="*/ 65 w 102"/>
              <a:gd name="T23" fmla="*/ 35 h 118"/>
              <a:gd name="T24" fmla="*/ 51 w 102"/>
              <a:gd name="T25" fmla="*/ 5 h 118"/>
              <a:gd name="T26" fmla="*/ 37 w 102"/>
              <a:gd name="T27" fmla="*/ 0 h 118"/>
              <a:gd name="T28" fmla="*/ 0 w 102"/>
              <a:gd name="T29" fmla="*/ 13 h 118"/>
              <a:gd name="T30" fmla="*/ 0 w 102"/>
              <a:gd name="T31" fmla="*/ 13 h 11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02"/>
              <a:gd name="T49" fmla="*/ 0 h 118"/>
              <a:gd name="T50" fmla="*/ 102 w 102"/>
              <a:gd name="T51" fmla="*/ 118 h 11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02" h="118">
                <a:moveTo>
                  <a:pt x="0" y="13"/>
                </a:moveTo>
                <a:lnTo>
                  <a:pt x="24" y="113"/>
                </a:lnTo>
                <a:lnTo>
                  <a:pt x="28" y="118"/>
                </a:lnTo>
                <a:lnTo>
                  <a:pt x="65" y="96"/>
                </a:lnTo>
                <a:lnTo>
                  <a:pt x="61" y="66"/>
                </a:lnTo>
                <a:lnTo>
                  <a:pt x="65" y="52"/>
                </a:lnTo>
                <a:lnTo>
                  <a:pt x="75" y="61"/>
                </a:lnTo>
                <a:lnTo>
                  <a:pt x="79" y="83"/>
                </a:lnTo>
                <a:lnTo>
                  <a:pt x="88" y="83"/>
                </a:lnTo>
                <a:lnTo>
                  <a:pt x="102" y="61"/>
                </a:lnTo>
                <a:lnTo>
                  <a:pt x="88" y="35"/>
                </a:lnTo>
                <a:lnTo>
                  <a:pt x="65" y="35"/>
                </a:lnTo>
                <a:lnTo>
                  <a:pt x="51" y="5"/>
                </a:lnTo>
                <a:lnTo>
                  <a:pt x="37" y="0"/>
                </a:lnTo>
                <a:lnTo>
                  <a:pt x="0" y="13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391" name="Freeform 33"/>
          <p:cNvSpPr>
            <a:spLocks/>
          </p:cNvSpPr>
          <p:nvPr/>
        </p:nvSpPr>
        <p:spPr bwMode="auto">
          <a:xfrm>
            <a:off x="1870075" y="3602038"/>
            <a:ext cx="1044575" cy="752475"/>
          </a:xfrm>
          <a:custGeom>
            <a:avLst/>
            <a:gdLst>
              <a:gd name="T0" fmla="*/ 0 w 658"/>
              <a:gd name="T1" fmla="*/ 2147483647 h 474"/>
              <a:gd name="T2" fmla="*/ 2147483647 w 658"/>
              <a:gd name="T3" fmla="*/ 2147483647 h 474"/>
              <a:gd name="T4" fmla="*/ 2147483647 w 658"/>
              <a:gd name="T5" fmla="*/ 2147483647 h 474"/>
              <a:gd name="T6" fmla="*/ 2147483647 w 658"/>
              <a:gd name="T7" fmla="*/ 0 h 474"/>
              <a:gd name="T8" fmla="*/ 2147483647 w 658"/>
              <a:gd name="T9" fmla="*/ 2147483647 h 474"/>
              <a:gd name="T10" fmla="*/ 2147483647 w 658"/>
              <a:gd name="T11" fmla="*/ 2147483647 h 474"/>
              <a:gd name="T12" fmla="*/ 2147483647 w 658"/>
              <a:gd name="T13" fmla="*/ 2147483647 h 474"/>
              <a:gd name="T14" fmla="*/ 2147483647 w 658"/>
              <a:gd name="T15" fmla="*/ 2147483647 h 474"/>
              <a:gd name="T16" fmla="*/ 2147483647 w 658"/>
              <a:gd name="T17" fmla="*/ 2147483647 h 474"/>
              <a:gd name="T18" fmla="*/ 2147483647 w 658"/>
              <a:gd name="T19" fmla="*/ 2147483647 h 474"/>
              <a:gd name="T20" fmla="*/ 2147483647 w 658"/>
              <a:gd name="T21" fmla="*/ 2147483647 h 474"/>
              <a:gd name="T22" fmla="*/ 2147483647 w 658"/>
              <a:gd name="T23" fmla="*/ 2147483647 h 474"/>
              <a:gd name="T24" fmla="*/ 2147483647 w 658"/>
              <a:gd name="T25" fmla="*/ 2147483647 h 474"/>
              <a:gd name="T26" fmla="*/ 2147483647 w 658"/>
              <a:gd name="T27" fmla="*/ 2147483647 h 474"/>
              <a:gd name="T28" fmla="*/ 2147483647 w 658"/>
              <a:gd name="T29" fmla="*/ 2147483647 h 474"/>
              <a:gd name="T30" fmla="*/ 2147483647 w 658"/>
              <a:gd name="T31" fmla="*/ 2147483647 h 474"/>
              <a:gd name="T32" fmla="*/ 2147483647 w 658"/>
              <a:gd name="T33" fmla="*/ 2147483647 h 474"/>
              <a:gd name="T34" fmla="*/ 2147483647 w 658"/>
              <a:gd name="T35" fmla="*/ 2147483647 h 474"/>
              <a:gd name="T36" fmla="*/ 2147483647 w 658"/>
              <a:gd name="T37" fmla="*/ 2147483647 h 474"/>
              <a:gd name="T38" fmla="*/ 2147483647 w 658"/>
              <a:gd name="T39" fmla="*/ 2147483647 h 474"/>
              <a:gd name="T40" fmla="*/ 2147483647 w 658"/>
              <a:gd name="T41" fmla="*/ 2147483647 h 474"/>
              <a:gd name="T42" fmla="*/ 2147483647 w 658"/>
              <a:gd name="T43" fmla="*/ 2147483647 h 474"/>
              <a:gd name="T44" fmla="*/ 2147483647 w 658"/>
              <a:gd name="T45" fmla="*/ 2147483647 h 474"/>
              <a:gd name="T46" fmla="*/ 2147483647 w 658"/>
              <a:gd name="T47" fmla="*/ 2147483647 h 474"/>
              <a:gd name="T48" fmla="*/ 2147483647 w 658"/>
              <a:gd name="T49" fmla="*/ 2147483647 h 474"/>
              <a:gd name="T50" fmla="*/ 2147483647 w 658"/>
              <a:gd name="T51" fmla="*/ 2147483647 h 474"/>
              <a:gd name="T52" fmla="*/ 2147483647 w 658"/>
              <a:gd name="T53" fmla="*/ 2147483647 h 474"/>
              <a:gd name="T54" fmla="*/ 0 w 658"/>
              <a:gd name="T55" fmla="*/ 2147483647 h 474"/>
              <a:gd name="T56" fmla="*/ 0 w 658"/>
              <a:gd name="T57" fmla="*/ 2147483647 h 474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658"/>
              <a:gd name="T88" fmla="*/ 0 h 474"/>
              <a:gd name="T89" fmla="*/ 658 w 658"/>
              <a:gd name="T90" fmla="*/ 474 h 474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658" h="474">
                <a:moveTo>
                  <a:pt x="0" y="113"/>
                </a:moveTo>
                <a:lnTo>
                  <a:pt x="28" y="65"/>
                </a:lnTo>
                <a:lnTo>
                  <a:pt x="120" y="21"/>
                </a:lnTo>
                <a:lnTo>
                  <a:pt x="297" y="0"/>
                </a:lnTo>
                <a:lnTo>
                  <a:pt x="371" y="43"/>
                </a:lnTo>
                <a:lnTo>
                  <a:pt x="487" y="26"/>
                </a:lnTo>
                <a:lnTo>
                  <a:pt x="658" y="148"/>
                </a:lnTo>
                <a:lnTo>
                  <a:pt x="607" y="200"/>
                </a:lnTo>
                <a:lnTo>
                  <a:pt x="584" y="234"/>
                </a:lnTo>
                <a:lnTo>
                  <a:pt x="584" y="274"/>
                </a:lnTo>
                <a:lnTo>
                  <a:pt x="538" y="308"/>
                </a:lnTo>
                <a:lnTo>
                  <a:pt x="505" y="361"/>
                </a:lnTo>
                <a:lnTo>
                  <a:pt x="454" y="391"/>
                </a:lnTo>
                <a:lnTo>
                  <a:pt x="431" y="395"/>
                </a:lnTo>
                <a:lnTo>
                  <a:pt x="422" y="430"/>
                </a:lnTo>
                <a:lnTo>
                  <a:pt x="394" y="408"/>
                </a:lnTo>
                <a:lnTo>
                  <a:pt x="417" y="439"/>
                </a:lnTo>
                <a:lnTo>
                  <a:pt x="394" y="474"/>
                </a:lnTo>
                <a:lnTo>
                  <a:pt x="371" y="469"/>
                </a:lnTo>
                <a:lnTo>
                  <a:pt x="357" y="447"/>
                </a:lnTo>
                <a:lnTo>
                  <a:pt x="324" y="404"/>
                </a:lnTo>
                <a:lnTo>
                  <a:pt x="310" y="395"/>
                </a:lnTo>
                <a:lnTo>
                  <a:pt x="278" y="334"/>
                </a:lnTo>
                <a:lnTo>
                  <a:pt x="232" y="308"/>
                </a:lnTo>
                <a:lnTo>
                  <a:pt x="204" y="265"/>
                </a:lnTo>
                <a:lnTo>
                  <a:pt x="125" y="213"/>
                </a:lnTo>
                <a:lnTo>
                  <a:pt x="83" y="161"/>
                </a:lnTo>
                <a:lnTo>
                  <a:pt x="0" y="113"/>
                </a:ln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Freeform 34"/>
          <p:cNvSpPr>
            <a:spLocks/>
          </p:cNvSpPr>
          <p:nvPr/>
        </p:nvSpPr>
        <p:spPr bwMode="auto">
          <a:xfrm>
            <a:off x="1870075" y="3602038"/>
            <a:ext cx="1044575" cy="752475"/>
          </a:xfrm>
          <a:custGeom>
            <a:avLst/>
            <a:gdLst>
              <a:gd name="T0" fmla="*/ 0 w 658"/>
              <a:gd name="T1" fmla="*/ 113 h 474"/>
              <a:gd name="T2" fmla="*/ 28 w 658"/>
              <a:gd name="T3" fmla="*/ 65 h 474"/>
              <a:gd name="T4" fmla="*/ 120 w 658"/>
              <a:gd name="T5" fmla="*/ 21 h 474"/>
              <a:gd name="T6" fmla="*/ 297 w 658"/>
              <a:gd name="T7" fmla="*/ 0 h 474"/>
              <a:gd name="T8" fmla="*/ 371 w 658"/>
              <a:gd name="T9" fmla="*/ 43 h 474"/>
              <a:gd name="T10" fmla="*/ 487 w 658"/>
              <a:gd name="T11" fmla="*/ 26 h 474"/>
              <a:gd name="T12" fmla="*/ 658 w 658"/>
              <a:gd name="T13" fmla="*/ 148 h 474"/>
              <a:gd name="T14" fmla="*/ 607 w 658"/>
              <a:gd name="T15" fmla="*/ 200 h 474"/>
              <a:gd name="T16" fmla="*/ 584 w 658"/>
              <a:gd name="T17" fmla="*/ 234 h 474"/>
              <a:gd name="T18" fmla="*/ 584 w 658"/>
              <a:gd name="T19" fmla="*/ 274 h 474"/>
              <a:gd name="T20" fmla="*/ 538 w 658"/>
              <a:gd name="T21" fmla="*/ 308 h 474"/>
              <a:gd name="T22" fmla="*/ 505 w 658"/>
              <a:gd name="T23" fmla="*/ 361 h 474"/>
              <a:gd name="T24" fmla="*/ 454 w 658"/>
              <a:gd name="T25" fmla="*/ 391 h 474"/>
              <a:gd name="T26" fmla="*/ 431 w 658"/>
              <a:gd name="T27" fmla="*/ 395 h 474"/>
              <a:gd name="T28" fmla="*/ 422 w 658"/>
              <a:gd name="T29" fmla="*/ 430 h 474"/>
              <a:gd name="T30" fmla="*/ 394 w 658"/>
              <a:gd name="T31" fmla="*/ 408 h 474"/>
              <a:gd name="T32" fmla="*/ 417 w 658"/>
              <a:gd name="T33" fmla="*/ 439 h 474"/>
              <a:gd name="T34" fmla="*/ 394 w 658"/>
              <a:gd name="T35" fmla="*/ 474 h 474"/>
              <a:gd name="T36" fmla="*/ 371 w 658"/>
              <a:gd name="T37" fmla="*/ 469 h 474"/>
              <a:gd name="T38" fmla="*/ 357 w 658"/>
              <a:gd name="T39" fmla="*/ 447 h 474"/>
              <a:gd name="T40" fmla="*/ 324 w 658"/>
              <a:gd name="T41" fmla="*/ 404 h 474"/>
              <a:gd name="T42" fmla="*/ 310 w 658"/>
              <a:gd name="T43" fmla="*/ 395 h 474"/>
              <a:gd name="T44" fmla="*/ 278 w 658"/>
              <a:gd name="T45" fmla="*/ 334 h 474"/>
              <a:gd name="T46" fmla="*/ 232 w 658"/>
              <a:gd name="T47" fmla="*/ 308 h 474"/>
              <a:gd name="T48" fmla="*/ 204 w 658"/>
              <a:gd name="T49" fmla="*/ 265 h 474"/>
              <a:gd name="T50" fmla="*/ 125 w 658"/>
              <a:gd name="T51" fmla="*/ 213 h 474"/>
              <a:gd name="T52" fmla="*/ 83 w 658"/>
              <a:gd name="T53" fmla="*/ 161 h 474"/>
              <a:gd name="T54" fmla="*/ 0 w 658"/>
              <a:gd name="T55" fmla="*/ 113 h 474"/>
              <a:gd name="T56" fmla="*/ 0 w 658"/>
              <a:gd name="T57" fmla="*/ 113 h 474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658"/>
              <a:gd name="T88" fmla="*/ 0 h 474"/>
              <a:gd name="T89" fmla="*/ 658 w 658"/>
              <a:gd name="T90" fmla="*/ 474 h 474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658" h="474">
                <a:moveTo>
                  <a:pt x="0" y="113"/>
                </a:moveTo>
                <a:lnTo>
                  <a:pt x="28" y="65"/>
                </a:lnTo>
                <a:lnTo>
                  <a:pt x="120" y="21"/>
                </a:lnTo>
                <a:lnTo>
                  <a:pt x="297" y="0"/>
                </a:lnTo>
                <a:lnTo>
                  <a:pt x="371" y="43"/>
                </a:lnTo>
                <a:lnTo>
                  <a:pt x="487" y="26"/>
                </a:lnTo>
                <a:lnTo>
                  <a:pt x="658" y="148"/>
                </a:lnTo>
                <a:lnTo>
                  <a:pt x="607" y="200"/>
                </a:lnTo>
                <a:lnTo>
                  <a:pt x="584" y="234"/>
                </a:lnTo>
                <a:lnTo>
                  <a:pt x="584" y="274"/>
                </a:lnTo>
                <a:lnTo>
                  <a:pt x="538" y="308"/>
                </a:lnTo>
                <a:lnTo>
                  <a:pt x="505" y="361"/>
                </a:lnTo>
                <a:lnTo>
                  <a:pt x="454" y="391"/>
                </a:lnTo>
                <a:lnTo>
                  <a:pt x="431" y="395"/>
                </a:lnTo>
                <a:lnTo>
                  <a:pt x="422" y="430"/>
                </a:lnTo>
                <a:lnTo>
                  <a:pt x="394" y="408"/>
                </a:lnTo>
                <a:lnTo>
                  <a:pt x="417" y="439"/>
                </a:lnTo>
                <a:lnTo>
                  <a:pt x="394" y="474"/>
                </a:lnTo>
                <a:lnTo>
                  <a:pt x="371" y="469"/>
                </a:lnTo>
                <a:lnTo>
                  <a:pt x="357" y="447"/>
                </a:lnTo>
                <a:lnTo>
                  <a:pt x="324" y="404"/>
                </a:lnTo>
                <a:lnTo>
                  <a:pt x="310" y="395"/>
                </a:lnTo>
                <a:lnTo>
                  <a:pt x="278" y="334"/>
                </a:lnTo>
                <a:lnTo>
                  <a:pt x="232" y="308"/>
                </a:lnTo>
                <a:lnTo>
                  <a:pt x="204" y="265"/>
                </a:lnTo>
                <a:lnTo>
                  <a:pt x="125" y="213"/>
                </a:lnTo>
                <a:lnTo>
                  <a:pt x="83" y="161"/>
                </a:lnTo>
                <a:lnTo>
                  <a:pt x="0" y="113"/>
                </a:lnTo>
              </a:path>
            </a:pathLst>
          </a:custGeom>
          <a:solidFill>
            <a:schemeClr val="accent1">
              <a:lumMod val="50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6" name="Freeform 35"/>
          <p:cNvSpPr>
            <a:spLocks/>
          </p:cNvSpPr>
          <p:nvPr/>
        </p:nvSpPr>
        <p:spPr bwMode="auto">
          <a:xfrm>
            <a:off x="1752600" y="2476500"/>
            <a:ext cx="1589088" cy="849313"/>
          </a:xfrm>
          <a:custGeom>
            <a:avLst/>
            <a:gdLst>
              <a:gd name="T0" fmla="*/ 92 w 1001"/>
              <a:gd name="T1" fmla="*/ 478 h 535"/>
              <a:gd name="T2" fmla="*/ 125 w 1001"/>
              <a:gd name="T3" fmla="*/ 426 h 535"/>
              <a:gd name="T4" fmla="*/ 194 w 1001"/>
              <a:gd name="T5" fmla="*/ 365 h 535"/>
              <a:gd name="T6" fmla="*/ 273 w 1001"/>
              <a:gd name="T7" fmla="*/ 387 h 535"/>
              <a:gd name="T8" fmla="*/ 324 w 1001"/>
              <a:gd name="T9" fmla="*/ 387 h 535"/>
              <a:gd name="T10" fmla="*/ 389 w 1001"/>
              <a:gd name="T11" fmla="*/ 357 h 535"/>
              <a:gd name="T12" fmla="*/ 403 w 1001"/>
              <a:gd name="T13" fmla="*/ 313 h 535"/>
              <a:gd name="T14" fmla="*/ 459 w 1001"/>
              <a:gd name="T15" fmla="*/ 161 h 535"/>
              <a:gd name="T16" fmla="*/ 528 w 1001"/>
              <a:gd name="T17" fmla="*/ 122 h 535"/>
              <a:gd name="T18" fmla="*/ 584 w 1001"/>
              <a:gd name="T19" fmla="*/ 61 h 535"/>
              <a:gd name="T20" fmla="*/ 667 w 1001"/>
              <a:gd name="T21" fmla="*/ 39 h 535"/>
              <a:gd name="T22" fmla="*/ 709 w 1001"/>
              <a:gd name="T23" fmla="*/ 18 h 535"/>
              <a:gd name="T24" fmla="*/ 760 w 1001"/>
              <a:gd name="T25" fmla="*/ 57 h 535"/>
              <a:gd name="T26" fmla="*/ 774 w 1001"/>
              <a:gd name="T27" fmla="*/ 92 h 535"/>
              <a:gd name="T28" fmla="*/ 760 w 1001"/>
              <a:gd name="T29" fmla="*/ 148 h 535"/>
              <a:gd name="T30" fmla="*/ 797 w 1001"/>
              <a:gd name="T31" fmla="*/ 152 h 535"/>
              <a:gd name="T32" fmla="*/ 853 w 1001"/>
              <a:gd name="T33" fmla="*/ 165 h 535"/>
              <a:gd name="T34" fmla="*/ 904 w 1001"/>
              <a:gd name="T35" fmla="*/ 192 h 535"/>
              <a:gd name="T36" fmla="*/ 899 w 1001"/>
              <a:gd name="T37" fmla="*/ 226 h 535"/>
              <a:gd name="T38" fmla="*/ 885 w 1001"/>
              <a:gd name="T39" fmla="*/ 231 h 535"/>
              <a:gd name="T40" fmla="*/ 816 w 1001"/>
              <a:gd name="T41" fmla="*/ 192 h 535"/>
              <a:gd name="T42" fmla="*/ 908 w 1001"/>
              <a:gd name="T43" fmla="*/ 244 h 535"/>
              <a:gd name="T44" fmla="*/ 922 w 1001"/>
              <a:gd name="T45" fmla="*/ 270 h 535"/>
              <a:gd name="T46" fmla="*/ 908 w 1001"/>
              <a:gd name="T47" fmla="*/ 270 h 535"/>
              <a:gd name="T48" fmla="*/ 899 w 1001"/>
              <a:gd name="T49" fmla="*/ 283 h 535"/>
              <a:gd name="T50" fmla="*/ 899 w 1001"/>
              <a:gd name="T51" fmla="*/ 296 h 535"/>
              <a:gd name="T52" fmla="*/ 848 w 1001"/>
              <a:gd name="T53" fmla="*/ 261 h 535"/>
              <a:gd name="T54" fmla="*/ 890 w 1001"/>
              <a:gd name="T55" fmla="*/ 300 h 535"/>
              <a:gd name="T56" fmla="*/ 922 w 1001"/>
              <a:gd name="T57" fmla="*/ 309 h 535"/>
              <a:gd name="T58" fmla="*/ 927 w 1001"/>
              <a:gd name="T59" fmla="*/ 318 h 535"/>
              <a:gd name="T60" fmla="*/ 918 w 1001"/>
              <a:gd name="T61" fmla="*/ 331 h 535"/>
              <a:gd name="T62" fmla="*/ 885 w 1001"/>
              <a:gd name="T63" fmla="*/ 309 h 535"/>
              <a:gd name="T64" fmla="*/ 844 w 1001"/>
              <a:gd name="T65" fmla="*/ 296 h 535"/>
              <a:gd name="T66" fmla="*/ 876 w 1001"/>
              <a:gd name="T67" fmla="*/ 318 h 535"/>
              <a:gd name="T68" fmla="*/ 918 w 1001"/>
              <a:gd name="T69" fmla="*/ 348 h 535"/>
              <a:gd name="T70" fmla="*/ 932 w 1001"/>
              <a:gd name="T71" fmla="*/ 335 h 535"/>
              <a:gd name="T72" fmla="*/ 973 w 1001"/>
              <a:gd name="T73" fmla="*/ 335 h 535"/>
              <a:gd name="T74" fmla="*/ 983 w 1001"/>
              <a:gd name="T75" fmla="*/ 378 h 535"/>
              <a:gd name="T76" fmla="*/ 584 w 1001"/>
              <a:gd name="T77" fmla="*/ 465 h 535"/>
              <a:gd name="T78" fmla="*/ 0 w 1001"/>
              <a:gd name="T79" fmla="*/ 535 h 53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001"/>
              <a:gd name="T121" fmla="*/ 0 h 535"/>
              <a:gd name="T122" fmla="*/ 1001 w 1001"/>
              <a:gd name="T123" fmla="*/ 535 h 535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001" h="535">
                <a:moveTo>
                  <a:pt x="0" y="535"/>
                </a:moveTo>
                <a:lnTo>
                  <a:pt x="92" y="478"/>
                </a:lnTo>
                <a:lnTo>
                  <a:pt x="92" y="465"/>
                </a:lnTo>
                <a:lnTo>
                  <a:pt x="125" y="426"/>
                </a:lnTo>
                <a:lnTo>
                  <a:pt x="157" y="405"/>
                </a:lnTo>
                <a:lnTo>
                  <a:pt x="194" y="365"/>
                </a:lnTo>
                <a:lnTo>
                  <a:pt x="227" y="405"/>
                </a:lnTo>
                <a:lnTo>
                  <a:pt x="273" y="387"/>
                </a:lnTo>
                <a:lnTo>
                  <a:pt x="296" y="396"/>
                </a:lnTo>
                <a:lnTo>
                  <a:pt x="324" y="387"/>
                </a:lnTo>
                <a:lnTo>
                  <a:pt x="338" y="361"/>
                </a:lnTo>
                <a:lnTo>
                  <a:pt x="389" y="357"/>
                </a:lnTo>
                <a:lnTo>
                  <a:pt x="417" y="322"/>
                </a:lnTo>
                <a:lnTo>
                  <a:pt x="403" y="313"/>
                </a:lnTo>
                <a:lnTo>
                  <a:pt x="449" y="213"/>
                </a:lnTo>
                <a:lnTo>
                  <a:pt x="459" y="161"/>
                </a:lnTo>
                <a:lnTo>
                  <a:pt x="505" y="183"/>
                </a:lnTo>
                <a:lnTo>
                  <a:pt x="528" y="122"/>
                </a:lnTo>
                <a:lnTo>
                  <a:pt x="551" y="118"/>
                </a:lnTo>
                <a:lnTo>
                  <a:pt x="584" y="61"/>
                </a:lnTo>
                <a:lnTo>
                  <a:pt x="598" y="0"/>
                </a:lnTo>
                <a:lnTo>
                  <a:pt x="667" y="39"/>
                </a:lnTo>
                <a:lnTo>
                  <a:pt x="677" y="9"/>
                </a:lnTo>
                <a:lnTo>
                  <a:pt x="709" y="18"/>
                </a:lnTo>
                <a:lnTo>
                  <a:pt x="732" y="44"/>
                </a:lnTo>
                <a:lnTo>
                  <a:pt x="760" y="57"/>
                </a:lnTo>
                <a:lnTo>
                  <a:pt x="774" y="74"/>
                </a:lnTo>
                <a:lnTo>
                  <a:pt x="774" y="92"/>
                </a:lnTo>
                <a:lnTo>
                  <a:pt x="751" y="126"/>
                </a:lnTo>
                <a:lnTo>
                  <a:pt x="760" y="148"/>
                </a:lnTo>
                <a:lnTo>
                  <a:pt x="788" y="139"/>
                </a:lnTo>
                <a:lnTo>
                  <a:pt x="797" y="152"/>
                </a:lnTo>
                <a:lnTo>
                  <a:pt x="806" y="161"/>
                </a:lnTo>
                <a:lnTo>
                  <a:pt x="853" y="165"/>
                </a:lnTo>
                <a:lnTo>
                  <a:pt x="862" y="179"/>
                </a:lnTo>
                <a:lnTo>
                  <a:pt x="904" y="192"/>
                </a:lnTo>
                <a:lnTo>
                  <a:pt x="895" y="200"/>
                </a:lnTo>
                <a:lnTo>
                  <a:pt x="899" y="226"/>
                </a:lnTo>
                <a:lnTo>
                  <a:pt x="904" y="235"/>
                </a:lnTo>
                <a:lnTo>
                  <a:pt x="885" y="231"/>
                </a:lnTo>
                <a:lnTo>
                  <a:pt x="857" y="218"/>
                </a:lnTo>
                <a:lnTo>
                  <a:pt x="816" y="192"/>
                </a:lnTo>
                <a:lnTo>
                  <a:pt x="876" y="244"/>
                </a:lnTo>
                <a:lnTo>
                  <a:pt x="908" y="244"/>
                </a:lnTo>
                <a:lnTo>
                  <a:pt x="890" y="252"/>
                </a:lnTo>
                <a:lnTo>
                  <a:pt x="922" y="270"/>
                </a:lnTo>
                <a:lnTo>
                  <a:pt x="922" y="283"/>
                </a:lnTo>
                <a:lnTo>
                  <a:pt x="908" y="270"/>
                </a:lnTo>
                <a:lnTo>
                  <a:pt x="899" y="270"/>
                </a:lnTo>
                <a:lnTo>
                  <a:pt x="899" y="283"/>
                </a:lnTo>
                <a:lnTo>
                  <a:pt x="908" y="292"/>
                </a:lnTo>
                <a:lnTo>
                  <a:pt x="899" y="296"/>
                </a:lnTo>
                <a:lnTo>
                  <a:pt x="862" y="270"/>
                </a:lnTo>
                <a:lnTo>
                  <a:pt x="848" y="261"/>
                </a:lnTo>
                <a:lnTo>
                  <a:pt x="857" y="278"/>
                </a:lnTo>
                <a:lnTo>
                  <a:pt x="890" y="300"/>
                </a:lnTo>
                <a:lnTo>
                  <a:pt x="904" y="300"/>
                </a:lnTo>
                <a:lnTo>
                  <a:pt x="922" y="309"/>
                </a:lnTo>
                <a:lnTo>
                  <a:pt x="918" y="318"/>
                </a:lnTo>
                <a:lnTo>
                  <a:pt x="927" y="318"/>
                </a:lnTo>
                <a:lnTo>
                  <a:pt x="932" y="322"/>
                </a:lnTo>
                <a:lnTo>
                  <a:pt x="918" y="331"/>
                </a:lnTo>
                <a:lnTo>
                  <a:pt x="890" y="322"/>
                </a:lnTo>
                <a:lnTo>
                  <a:pt x="885" y="309"/>
                </a:lnTo>
                <a:lnTo>
                  <a:pt x="853" y="309"/>
                </a:lnTo>
                <a:lnTo>
                  <a:pt x="844" y="296"/>
                </a:lnTo>
                <a:lnTo>
                  <a:pt x="834" y="309"/>
                </a:lnTo>
                <a:lnTo>
                  <a:pt x="876" y="318"/>
                </a:lnTo>
                <a:lnTo>
                  <a:pt x="881" y="331"/>
                </a:lnTo>
                <a:lnTo>
                  <a:pt x="918" y="348"/>
                </a:lnTo>
                <a:lnTo>
                  <a:pt x="927" y="348"/>
                </a:lnTo>
                <a:lnTo>
                  <a:pt x="932" y="335"/>
                </a:lnTo>
                <a:lnTo>
                  <a:pt x="946" y="339"/>
                </a:lnTo>
                <a:lnTo>
                  <a:pt x="973" y="335"/>
                </a:lnTo>
                <a:lnTo>
                  <a:pt x="1001" y="387"/>
                </a:lnTo>
                <a:lnTo>
                  <a:pt x="983" y="378"/>
                </a:lnTo>
                <a:lnTo>
                  <a:pt x="978" y="391"/>
                </a:lnTo>
                <a:lnTo>
                  <a:pt x="584" y="465"/>
                </a:lnTo>
                <a:lnTo>
                  <a:pt x="255" y="504"/>
                </a:lnTo>
                <a:lnTo>
                  <a:pt x="0" y="535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394" name="Freeform 36"/>
          <p:cNvSpPr>
            <a:spLocks/>
          </p:cNvSpPr>
          <p:nvPr/>
        </p:nvSpPr>
        <p:spPr bwMode="auto">
          <a:xfrm>
            <a:off x="1752600" y="2476500"/>
            <a:ext cx="1589088" cy="849313"/>
          </a:xfrm>
          <a:custGeom>
            <a:avLst/>
            <a:gdLst>
              <a:gd name="T0" fmla="*/ 2147483647 w 1001"/>
              <a:gd name="T1" fmla="*/ 2147483647 h 535"/>
              <a:gd name="T2" fmla="*/ 2147483647 w 1001"/>
              <a:gd name="T3" fmla="*/ 2147483647 h 535"/>
              <a:gd name="T4" fmla="*/ 2147483647 w 1001"/>
              <a:gd name="T5" fmla="*/ 2147483647 h 535"/>
              <a:gd name="T6" fmla="*/ 2147483647 w 1001"/>
              <a:gd name="T7" fmla="*/ 2147483647 h 535"/>
              <a:gd name="T8" fmla="*/ 2147483647 w 1001"/>
              <a:gd name="T9" fmla="*/ 2147483647 h 535"/>
              <a:gd name="T10" fmla="*/ 2147483647 w 1001"/>
              <a:gd name="T11" fmla="*/ 2147483647 h 535"/>
              <a:gd name="T12" fmla="*/ 2147483647 w 1001"/>
              <a:gd name="T13" fmla="*/ 2147483647 h 535"/>
              <a:gd name="T14" fmla="*/ 2147483647 w 1001"/>
              <a:gd name="T15" fmla="*/ 2147483647 h 535"/>
              <a:gd name="T16" fmla="*/ 2147483647 w 1001"/>
              <a:gd name="T17" fmla="*/ 2147483647 h 535"/>
              <a:gd name="T18" fmla="*/ 2147483647 w 1001"/>
              <a:gd name="T19" fmla="*/ 2147483647 h 535"/>
              <a:gd name="T20" fmla="*/ 2147483647 w 1001"/>
              <a:gd name="T21" fmla="*/ 2147483647 h 535"/>
              <a:gd name="T22" fmla="*/ 2147483647 w 1001"/>
              <a:gd name="T23" fmla="*/ 2147483647 h 535"/>
              <a:gd name="T24" fmla="*/ 2147483647 w 1001"/>
              <a:gd name="T25" fmla="*/ 2147483647 h 535"/>
              <a:gd name="T26" fmla="*/ 2147483647 w 1001"/>
              <a:gd name="T27" fmla="*/ 2147483647 h 535"/>
              <a:gd name="T28" fmla="*/ 2147483647 w 1001"/>
              <a:gd name="T29" fmla="*/ 2147483647 h 535"/>
              <a:gd name="T30" fmla="*/ 2147483647 w 1001"/>
              <a:gd name="T31" fmla="*/ 2147483647 h 535"/>
              <a:gd name="T32" fmla="*/ 2147483647 w 1001"/>
              <a:gd name="T33" fmla="*/ 2147483647 h 535"/>
              <a:gd name="T34" fmla="*/ 2147483647 w 1001"/>
              <a:gd name="T35" fmla="*/ 2147483647 h 535"/>
              <a:gd name="T36" fmla="*/ 2147483647 w 1001"/>
              <a:gd name="T37" fmla="*/ 2147483647 h 535"/>
              <a:gd name="T38" fmla="*/ 2147483647 w 1001"/>
              <a:gd name="T39" fmla="*/ 2147483647 h 535"/>
              <a:gd name="T40" fmla="*/ 2147483647 w 1001"/>
              <a:gd name="T41" fmla="*/ 2147483647 h 535"/>
              <a:gd name="T42" fmla="*/ 2147483647 w 1001"/>
              <a:gd name="T43" fmla="*/ 2147483647 h 535"/>
              <a:gd name="T44" fmla="*/ 2147483647 w 1001"/>
              <a:gd name="T45" fmla="*/ 2147483647 h 535"/>
              <a:gd name="T46" fmla="*/ 2147483647 w 1001"/>
              <a:gd name="T47" fmla="*/ 2147483647 h 535"/>
              <a:gd name="T48" fmla="*/ 2147483647 w 1001"/>
              <a:gd name="T49" fmla="*/ 2147483647 h 535"/>
              <a:gd name="T50" fmla="*/ 2147483647 w 1001"/>
              <a:gd name="T51" fmla="*/ 2147483647 h 535"/>
              <a:gd name="T52" fmla="*/ 2147483647 w 1001"/>
              <a:gd name="T53" fmla="*/ 2147483647 h 535"/>
              <a:gd name="T54" fmla="*/ 2147483647 w 1001"/>
              <a:gd name="T55" fmla="*/ 2147483647 h 535"/>
              <a:gd name="T56" fmla="*/ 2147483647 w 1001"/>
              <a:gd name="T57" fmla="*/ 2147483647 h 535"/>
              <a:gd name="T58" fmla="*/ 2147483647 w 1001"/>
              <a:gd name="T59" fmla="*/ 2147483647 h 535"/>
              <a:gd name="T60" fmla="*/ 2147483647 w 1001"/>
              <a:gd name="T61" fmla="*/ 2147483647 h 535"/>
              <a:gd name="T62" fmla="*/ 2147483647 w 1001"/>
              <a:gd name="T63" fmla="*/ 2147483647 h 535"/>
              <a:gd name="T64" fmla="*/ 2147483647 w 1001"/>
              <a:gd name="T65" fmla="*/ 2147483647 h 535"/>
              <a:gd name="T66" fmla="*/ 2147483647 w 1001"/>
              <a:gd name="T67" fmla="*/ 2147483647 h 535"/>
              <a:gd name="T68" fmla="*/ 2147483647 w 1001"/>
              <a:gd name="T69" fmla="*/ 2147483647 h 535"/>
              <a:gd name="T70" fmla="*/ 2147483647 w 1001"/>
              <a:gd name="T71" fmla="*/ 2147483647 h 535"/>
              <a:gd name="T72" fmla="*/ 2147483647 w 1001"/>
              <a:gd name="T73" fmla="*/ 2147483647 h 535"/>
              <a:gd name="T74" fmla="*/ 2147483647 w 1001"/>
              <a:gd name="T75" fmla="*/ 2147483647 h 535"/>
              <a:gd name="T76" fmla="*/ 2147483647 w 1001"/>
              <a:gd name="T77" fmla="*/ 2147483647 h 535"/>
              <a:gd name="T78" fmla="*/ 0 w 1001"/>
              <a:gd name="T79" fmla="*/ 2147483647 h 53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001"/>
              <a:gd name="T121" fmla="*/ 0 h 535"/>
              <a:gd name="T122" fmla="*/ 1001 w 1001"/>
              <a:gd name="T123" fmla="*/ 535 h 535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001" h="535">
                <a:moveTo>
                  <a:pt x="0" y="535"/>
                </a:moveTo>
                <a:lnTo>
                  <a:pt x="92" y="478"/>
                </a:lnTo>
                <a:lnTo>
                  <a:pt x="92" y="465"/>
                </a:lnTo>
                <a:lnTo>
                  <a:pt x="125" y="426"/>
                </a:lnTo>
                <a:lnTo>
                  <a:pt x="157" y="405"/>
                </a:lnTo>
                <a:lnTo>
                  <a:pt x="194" y="365"/>
                </a:lnTo>
                <a:lnTo>
                  <a:pt x="227" y="405"/>
                </a:lnTo>
                <a:lnTo>
                  <a:pt x="273" y="387"/>
                </a:lnTo>
                <a:lnTo>
                  <a:pt x="296" y="396"/>
                </a:lnTo>
                <a:lnTo>
                  <a:pt x="324" y="387"/>
                </a:lnTo>
                <a:lnTo>
                  <a:pt x="338" y="361"/>
                </a:lnTo>
                <a:lnTo>
                  <a:pt x="389" y="357"/>
                </a:lnTo>
                <a:lnTo>
                  <a:pt x="417" y="322"/>
                </a:lnTo>
                <a:lnTo>
                  <a:pt x="403" y="313"/>
                </a:lnTo>
                <a:lnTo>
                  <a:pt x="449" y="213"/>
                </a:lnTo>
                <a:lnTo>
                  <a:pt x="459" y="161"/>
                </a:lnTo>
                <a:lnTo>
                  <a:pt x="505" y="183"/>
                </a:lnTo>
                <a:lnTo>
                  <a:pt x="528" y="122"/>
                </a:lnTo>
                <a:lnTo>
                  <a:pt x="551" y="118"/>
                </a:lnTo>
                <a:lnTo>
                  <a:pt x="584" y="61"/>
                </a:lnTo>
                <a:lnTo>
                  <a:pt x="598" y="0"/>
                </a:lnTo>
                <a:lnTo>
                  <a:pt x="667" y="39"/>
                </a:lnTo>
                <a:lnTo>
                  <a:pt x="677" y="9"/>
                </a:lnTo>
                <a:lnTo>
                  <a:pt x="709" y="18"/>
                </a:lnTo>
                <a:lnTo>
                  <a:pt x="732" y="44"/>
                </a:lnTo>
                <a:lnTo>
                  <a:pt x="760" y="57"/>
                </a:lnTo>
                <a:lnTo>
                  <a:pt x="774" y="74"/>
                </a:lnTo>
                <a:lnTo>
                  <a:pt x="774" y="92"/>
                </a:lnTo>
                <a:lnTo>
                  <a:pt x="751" y="126"/>
                </a:lnTo>
                <a:lnTo>
                  <a:pt x="760" y="148"/>
                </a:lnTo>
                <a:lnTo>
                  <a:pt x="788" y="139"/>
                </a:lnTo>
                <a:lnTo>
                  <a:pt x="797" y="152"/>
                </a:lnTo>
                <a:lnTo>
                  <a:pt x="806" y="161"/>
                </a:lnTo>
                <a:lnTo>
                  <a:pt x="853" y="165"/>
                </a:lnTo>
                <a:lnTo>
                  <a:pt x="862" y="179"/>
                </a:lnTo>
                <a:lnTo>
                  <a:pt x="904" y="192"/>
                </a:lnTo>
                <a:lnTo>
                  <a:pt x="895" y="200"/>
                </a:lnTo>
                <a:lnTo>
                  <a:pt x="899" y="226"/>
                </a:lnTo>
                <a:lnTo>
                  <a:pt x="904" y="235"/>
                </a:lnTo>
                <a:lnTo>
                  <a:pt x="885" y="231"/>
                </a:lnTo>
                <a:lnTo>
                  <a:pt x="857" y="218"/>
                </a:lnTo>
                <a:lnTo>
                  <a:pt x="816" y="192"/>
                </a:lnTo>
                <a:lnTo>
                  <a:pt x="876" y="244"/>
                </a:lnTo>
                <a:lnTo>
                  <a:pt x="908" y="244"/>
                </a:lnTo>
                <a:lnTo>
                  <a:pt x="890" y="252"/>
                </a:lnTo>
                <a:lnTo>
                  <a:pt x="922" y="270"/>
                </a:lnTo>
                <a:lnTo>
                  <a:pt x="922" y="283"/>
                </a:lnTo>
                <a:lnTo>
                  <a:pt x="908" y="270"/>
                </a:lnTo>
                <a:lnTo>
                  <a:pt x="899" y="270"/>
                </a:lnTo>
                <a:lnTo>
                  <a:pt x="899" y="283"/>
                </a:lnTo>
                <a:lnTo>
                  <a:pt x="908" y="292"/>
                </a:lnTo>
                <a:lnTo>
                  <a:pt x="899" y="296"/>
                </a:lnTo>
                <a:lnTo>
                  <a:pt x="862" y="270"/>
                </a:lnTo>
                <a:lnTo>
                  <a:pt x="848" y="261"/>
                </a:lnTo>
                <a:lnTo>
                  <a:pt x="857" y="278"/>
                </a:lnTo>
                <a:lnTo>
                  <a:pt x="890" y="300"/>
                </a:lnTo>
                <a:lnTo>
                  <a:pt x="904" y="300"/>
                </a:lnTo>
                <a:lnTo>
                  <a:pt x="922" y="309"/>
                </a:lnTo>
                <a:lnTo>
                  <a:pt x="918" y="318"/>
                </a:lnTo>
                <a:lnTo>
                  <a:pt x="927" y="318"/>
                </a:lnTo>
                <a:lnTo>
                  <a:pt x="932" y="322"/>
                </a:lnTo>
                <a:lnTo>
                  <a:pt x="918" y="331"/>
                </a:lnTo>
                <a:lnTo>
                  <a:pt x="890" y="322"/>
                </a:lnTo>
                <a:lnTo>
                  <a:pt x="885" y="309"/>
                </a:lnTo>
                <a:lnTo>
                  <a:pt x="853" y="309"/>
                </a:lnTo>
                <a:lnTo>
                  <a:pt x="844" y="296"/>
                </a:lnTo>
                <a:lnTo>
                  <a:pt x="834" y="309"/>
                </a:lnTo>
                <a:lnTo>
                  <a:pt x="876" y="318"/>
                </a:lnTo>
                <a:lnTo>
                  <a:pt x="881" y="331"/>
                </a:lnTo>
                <a:lnTo>
                  <a:pt x="918" y="348"/>
                </a:lnTo>
                <a:lnTo>
                  <a:pt x="927" y="348"/>
                </a:lnTo>
                <a:lnTo>
                  <a:pt x="932" y="335"/>
                </a:lnTo>
                <a:lnTo>
                  <a:pt x="946" y="339"/>
                </a:lnTo>
                <a:lnTo>
                  <a:pt x="973" y="335"/>
                </a:lnTo>
                <a:lnTo>
                  <a:pt x="1001" y="387"/>
                </a:lnTo>
                <a:lnTo>
                  <a:pt x="983" y="378"/>
                </a:lnTo>
                <a:lnTo>
                  <a:pt x="978" y="391"/>
                </a:lnTo>
                <a:lnTo>
                  <a:pt x="584" y="465"/>
                </a:lnTo>
                <a:lnTo>
                  <a:pt x="255" y="504"/>
                </a:lnTo>
                <a:lnTo>
                  <a:pt x="0" y="535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5" name="Freeform 37"/>
          <p:cNvSpPr>
            <a:spLocks/>
          </p:cNvSpPr>
          <p:nvPr/>
        </p:nvSpPr>
        <p:spPr bwMode="auto">
          <a:xfrm>
            <a:off x="3268663" y="2717800"/>
            <a:ext cx="87312" cy="234950"/>
          </a:xfrm>
          <a:custGeom>
            <a:avLst/>
            <a:gdLst>
              <a:gd name="T0" fmla="*/ 0 w 55"/>
              <a:gd name="T1" fmla="*/ 2147483647 h 148"/>
              <a:gd name="T2" fmla="*/ 0 w 55"/>
              <a:gd name="T3" fmla="*/ 2147483647 h 148"/>
              <a:gd name="T4" fmla="*/ 2147483647 w 55"/>
              <a:gd name="T5" fmla="*/ 2147483647 h 148"/>
              <a:gd name="T6" fmla="*/ 2147483647 w 55"/>
              <a:gd name="T7" fmla="*/ 2147483647 h 148"/>
              <a:gd name="T8" fmla="*/ 2147483647 w 55"/>
              <a:gd name="T9" fmla="*/ 2147483647 h 148"/>
              <a:gd name="T10" fmla="*/ 2147483647 w 55"/>
              <a:gd name="T11" fmla="*/ 0 h 148"/>
              <a:gd name="T12" fmla="*/ 2147483647 w 55"/>
              <a:gd name="T13" fmla="*/ 2147483647 h 148"/>
              <a:gd name="T14" fmla="*/ 0 w 55"/>
              <a:gd name="T15" fmla="*/ 2147483647 h 148"/>
              <a:gd name="T16" fmla="*/ 0 w 55"/>
              <a:gd name="T17" fmla="*/ 2147483647 h 14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5"/>
              <a:gd name="T28" fmla="*/ 0 h 148"/>
              <a:gd name="T29" fmla="*/ 55 w 55"/>
              <a:gd name="T30" fmla="*/ 148 h 14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5" h="148">
                <a:moveTo>
                  <a:pt x="0" y="83"/>
                </a:moveTo>
                <a:lnTo>
                  <a:pt x="0" y="131"/>
                </a:lnTo>
                <a:lnTo>
                  <a:pt x="14" y="148"/>
                </a:lnTo>
                <a:lnTo>
                  <a:pt x="23" y="92"/>
                </a:lnTo>
                <a:lnTo>
                  <a:pt x="42" y="70"/>
                </a:lnTo>
                <a:lnTo>
                  <a:pt x="55" y="0"/>
                </a:lnTo>
                <a:lnTo>
                  <a:pt x="23" y="13"/>
                </a:lnTo>
                <a:lnTo>
                  <a:pt x="0" y="83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253" name="Freeform 38"/>
          <p:cNvSpPr>
            <a:spLocks/>
          </p:cNvSpPr>
          <p:nvPr/>
        </p:nvSpPr>
        <p:spPr bwMode="auto">
          <a:xfrm>
            <a:off x="3268663" y="2717800"/>
            <a:ext cx="87312" cy="234950"/>
          </a:xfrm>
          <a:custGeom>
            <a:avLst/>
            <a:gdLst>
              <a:gd name="T0" fmla="*/ 0 w 55"/>
              <a:gd name="T1" fmla="*/ 2147483647 h 148"/>
              <a:gd name="T2" fmla="*/ 0 w 55"/>
              <a:gd name="T3" fmla="*/ 2147483647 h 148"/>
              <a:gd name="T4" fmla="*/ 2147483647 w 55"/>
              <a:gd name="T5" fmla="*/ 2147483647 h 148"/>
              <a:gd name="T6" fmla="*/ 2147483647 w 55"/>
              <a:gd name="T7" fmla="*/ 2147483647 h 148"/>
              <a:gd name="T8" fmla="*/ 2147483647 w 55"/>
              <a:gd name="T9" fmla="*/ 2147483647 h 148"/>
              <a:gd name="T10" fmla="*/ 2147483647 w 55"/>
              <a:gd name="T11" fmla="*/ 0 h 148"/>
              <a:gd name="T12" fmla="*/ 2147483647 w 55"/>
              <a:gd name="T13" fmla="*/ 2147483647 h 148"/>
              <a:gd name="T14" fmla="*/ 0 w 55"/>
              <a:gd name="T15" fmla="*/ 2147483647 h 148"/>
              <a:gd name="T16" fmla="*/ 0 w 55"/>
              <a:gd name="T17" fmla="*/ 2147483647 h 14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5"/>
              <a:gd name="T28" fmla="*/ 0 h 148"/>
              <a:gd name="T29" fmla="*/ 55 w 55"/>
              <a:gd name="T30" fmla="*/ 148 h 14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5" h="148">
                <a:moveTo>
                  <a:pt x="0" y="83"/>
                </a:moveTo>
                <a:lnTo>
                  <a:pt x="0" y="131"/>
                </a:lnTo>
                <a:lnTo>
                  <a:pt x="14" y="148"/>
                </a:lnTo>
                <a:lnTo>
                  <a:pt x="23" y="92"/>
                </a:lnTo>
                <a:lnTo>
                  <a:pt x="42" y="70"/>
                </a:lnTo>
                <a:lnTo>
                  <a:pt x="55" y="0"/>
                </a:lnTo>
                <a:lnTo>
                  <a:pt x="23" y="13"/>
                </a:lnTo>
                <a:lnTo>
                  <a:pt x="0" y="83"/>
                </a:lnTo>
              </a:path>
            </a:pathLst>
          </a:custGeom>
          <a:solidFill>
            <a:schemeClr val="accent1">
              <a:lumMod val="50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397" name="Freeform 39"/>
          <p:cNvSpPr>
            <a:spLocks/>
          </p:cNvSpPr>
          <p:nvPr/>
        </p:nvSpPr>
        <p:spPr bwMode="auto">
          <a:xfrm>
            <a:off x="3600450" y="806450"/>
            <a:ext cx="338138" cy="669925"/>
          </a:xfrm>
          <a:custGeom>
            <a:avLst/>
            <a:gdLst>
              <a:gd name="T0" fmla="*/ 0 w 213"/>
              <a:gd name="T1" fmla="*/ 2147483647 h 422"/>
              <a:gd name="T2" fmla="*/ 2147483647 w 213"/>
              <a:gd name="T3" fmla="*/ 2147483647 h 422"/>
              <a:gd name="T4" fmla="*/ 2147483647 w 213"/>
              <a:gd name="T5" fmla="*/ 2147483647 h 422"/>
              <a:gd name="T6" fmla="*/ 2147483647 w 213"/>
              <a:gd name="T7" fmla="*/ 2147483647 h 422"/>
              <a:gd name="T8" fmla="*/ 2147483647 w 213"/>
              <a:gd name="T9" fmla="*/ 2147483647 h 422"/>
              <a:gd name="T10" fmla="*/ 2147483647 w 213"/>
              <a:gd name="T11" fmla="*/ 0 h 422"/>
              <a:gd name="T12" fmla="*/ 2147483647 w 213"/>
              <a:gd name="T13" fmla="*/ 2147483647 h 422"/>
              <a:gd name="T14" fmla="*/ 2147483647 w 213"/>
              <a:gd name="T15" fmla="*/ 2147483647 h 422"/>
              <a:gd name="T16" fmla="*/ 2147483647 w 213"/>
              <a:gd name="T17" fmla="*/ 2147483647 h 422"/>
              <a:gd name="T18" fmla="*/ 2147483647 w 213"/>
              <a:gd name="T19" fmla="*/ 2147483647 h 422"/>
              <a:gd name="T20" fmla="*/ 2147483647 w 213"/>
              <a:gd name="T21" fmla="*/ 2147483647 h 422"/>
              <a:gd name="T22" fmla="*/ 2147483647 w 213"/>
              <a:gd name="T23" fmla="*/ 2147483647 h 422"/>
              <a:gd name="T24" fmla="*/ 0 w 213"/>
              <a:gd name="T25" fmla="*/ 2147483647 h 422"/>
              <a:gd name="T26" fmla="*/ 0 w 213"/>
              <a:gd name="T27" fmla="*/ 2147483647 h 422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13"/>
              <a:gd name="T43" fmla="*/ 0 h 422"/>
              <a:gd name="T44" fmla="*/ 213 w 213"/>
              <a:gd name="T45" fmla="*/ 422 h 422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3" h="422">
                <a:moveTo>
                  <a:pt x="0" y="292"/>
                </a:moveTo>
                <a:lnTo>
                  <a:pt x="13" y="196"/>
                </a:lnTo>
                <a:lnTo>
                  <a:pt x="37" y="153"/>
                </a:lnTo>
                <a:lnTo>
                  <a:pt x="41" y="57"/>
                </a:lnTo>
                <a:lnTo>
                  <a:pt x="41" y="18"/>
                </a:lnTo>
                <a:lnTo>
                  <a:pt x="78" y="0"/>
                </a:lnTo>
                <a:lnTo>
                  <a:pt x="162" y="266"/>
                </a:lnTo>
                <a:lnTo>
                  <a:pt x="208" y="322"/>
                </a:lnTo>
                <a:lnTo>
                  <a:pt x="213" y="331"/>
                </a:lnTo>
                <a:lnTo>
                  <a:pt x="208" y="357"/>
                </a:lnTo>
                <a:lnTo>
                  <a:pt x="166" y="387"/>
                </a:lnTo>
                <a:lnTo>
                  <a:pt x="18" y="422"/>
                </a:lnTo>
                <a:lnTo>
                  <a:pt x="0" y="29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" name="Freeform 40"/>
          <p:cNvSpPr>
            <a:spLocks/>
          </p:cNvSpPr>
          <p:nvPr/>
        </p:nvSpPr>
        <p:spPr bwMode="auto">
          <a:xfrm>
            <a:off x="3600450" y="806450"/>
            <a:ext cx="338138" cy="669925"/>
          </a:xfrm>
          <a:custGeom>
            <a:avLst/>
            <a:gdLst>
              <a:gd name="T0" fmla="*/ 0 w 213"/>
              <a:gd name="T1" fmla="*/ 292 h 422"/>
              <a:gd name="T2" fmla="*/ 13 w 213"/>
              <a:gd name="T3" fmla="*/ 196 h 422"/>
              <a:gd name="T4" fmla="*/ 37 w 213"/>
              <a:gd name="T5" fmla="*/ 153 h 422"/>
              <a:gd name="T6" fmla="*/ 41 w 213"/>
              <a:gd name="T7" fmla="*/ 57 h 422"/>
              <a:gd name="T8" fmla="*/ 41 w 213"/>
              <a:gd name="T9" fmla="*/ 18 h 422"/>
              <a:gd name="T10" fmla="*/ 78 w 213"/>
              <a:gd name="T11" fmla="*/ 0 h 422"/>
              <a:gd name="T12" fmla="*/ 162 w 213"/>
              <a:gd name="T13" fmla="*/ 266 h 422"/>
              <a:gd name="T14" fmla="*/ 208 w 213"/>
              <a:gd name="T15" fmla="*/ 322 h 422"/>
              <a:gd name="T16" fmla="*/ 213 w 213"/>
              <a:gd name="T17" fmla="*/ 331 h 422"/>
              <a:gd name="T18" fmla="*/ 208 w 213"/>
              <a:gd name="T19" fmla="*/ 357 h 422"/>
              <a:gd name="T20" fmla="*/ 166 w 213"/>
              <a:gd name="T21" fmla="*/ 387 h 422"/>
              <a:gd name="T22" fmla="*/ 18 w 213"/>
              <a:gd name="T23" fmla="*/ 422 h 422"/>
              <a:gd name="T24" fmla="*/ 0 w 213"/>
              <a:gd name="T25" fmla="*/ 292 h 422"/>
              <a:gd name="T26" fmla="*/ 0 w 213"/>
              <a:gd name="T27" fmla="*/ 292 h 422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13"/>
              <a:gd name="T43" fmla="*/ 0 h 422"/>
              <a:gd name="T44" fmla="*/ 213 w 213"/>
              <a:gd name="T45" fmla="*/ 422 h 422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3" h="422">
                <a:moveTo>
                  <a:pt x="0" y="292"/>
                </a:moveTo>
                <a:lnTo>
                  <a:pt x="13" y="196"/>
                </a:lnTo>
                <a:lnTo>
                  <a:pt x="37" y="153"/>
                </a:lnTo>
                <a:lnTo>
                  <a:pt x="41" y="57"/>
                </a:lnTo>
                <a:lnTo>
                  <a:pt x="41" y="18"/>
                </a:lnTo>
                <a:lnTo>
                  <a:pt x="78" y="0"/>
                </a:lnTo>
                <a:lnTo>
                  <a:pt x="162" y="266"/>
                </a:lnTo>
                <a:lnTo>
                  <a:pt x="208" y="322"/>
                </a:lnTo>
                <a:lnTo>
                  <a:pt x="213" y="331"/>
                </a:lnTo>
                <a:lnTo>
                  <a:pt x="208" y="357"/>
                </a:lnTo>
                <a:lnTo>
                  <a:pt x="166" y="387"/>
                </a:lnTo>
                <a:lnTo>
                  <a:pt x="18" y="422"/>
                </a:lnTo>
                <a:lnTo>
                  <a:pt x="0" y="292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5399" name="Line 78"/>
          <p:cNvSpPr>
            <a:spLocks noChangeShapeType="1"/>
          </p:cNvSpPr>
          <p:nvPr/>
        </p:nvSpPr>
        <p:spPr bwMode="auto">
          <a:xfrm flipV="1">
            <a:off x="3338513" y="809625"/>
            <a:ext cx="381000" cy="1524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Rectangle 79"/>
          <p:cNvSpPr>
            <a:spLocks noChangeArrowheads="1"/>
          </p:cNvSpPr>
          <p:nvPr/>
        </p:nvSpPr>
        <p:spPr bwMode="auto">
          <a:xfrm>
            <a:off x="4643438" y="3238500"/>
            <a:ext cx="3048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4" name="Rectangle 80"/>
          <p:cNvSpPr>
            <a:spLocks noChangeArrowheads="1"/>
          </p:cNvSpPr>
          <p:nvPr/>
        </p:nvSpPr>
        <p:spPr bwMode="auto">
          <a:xfrm>
            <a:off x="4646613" y="3787775"/>
            <a:ext cx="304800" cy="228600"/>
          </a:xfrm>
          <a:prstGeom prst="rect">
            <a:avLst/>
          </a:prstGeom>
          <a:solidFill>
            <a:schemeClr val="accent6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402" name="Text Box 83"/>
          <p:cNvSpPr txBox="1">
            <a:spLocks noChangeArrowheads="1"/>
          </p:cNvSpPr>
          <p:nvPr/>
        </p:nvSpPr>
        <p:spPr bwMode="auto">
          <a:xfrm>
            <a:off x="4986338" y="3238500"/>
            <a:ext cx="1922462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Arial" charset="0"/>
              </a:rPr>
              <a:t>ACCSP Compliant</a:t>
            </a:r>
            <a:endParaRPr lang="en-US">
              <a:latin typeface="Arial" charset="0"/>
            </a:endParaRPr>
          </a:p>
        </p:txBody>
      </p:sp>
      <p:sp>
        <p:nvSpPr>
          <p:cNvPr id="15403" name="Text Box 84"/>
          <p:cNvSpPr txBox="1">
            <a:spLocks noChangeArrowheads="1"/>
          </p:cNvSpPr>
          <p:nvPr/>
        </p:nvSpPr>
        <p:spPr bwMode="auto">
          <a:xfrm>
            <a:off x="4970463" y="3787775"/>
            <a:ext cx="40211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>
                <a:latin typeface="Arial" charset="0"/>
              </a:rPr>
              <a:t>ACCSP Compliant via SAFIS eDR</a:t>
            </a:r>
            <a:endParaRPr lang="en-US">
              <a:latin typeface="Arial" charset="0"/>
            </a:endParaRPr>
          </a:p>
        </p:txBody>
      </p:sp>
      <p:sp>
        <p:nvSpPr>
          <p:cNvPr id="15404" name="Text Box 90"/>
          <p:cNvSpPr txBox="1">
            <a:spLocks noChangeArrowheads="1"/>
          </p:cNvSpPr>
          <p:nvPr/>
        </p:nvSpPr>
        <p:spPr bwMode="auto">
          <a:xfrm>
            <a:off x="4986338" y="4305300"/>
            <a:ext cx="28575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latin typeface="Arial" charset="0"/>
              </a:rPr>
              <a:t>ACCSP Compliant via SAFIS eDR and/or eTRIPS or eREC</a:t>
            </a:r>
          </a:p>
        </p:txBody>
      </p:sp>
      <p:sp>
        <p:nvSpPr>
          <p:cNvPr id="48" name="Rectangle 91"/>
          <p:cNvSpPr>
            <a:spLocks noChangeArrowheads="1"/>
          </p:cNvSpPr>
          <p:nvPr/>
        </p:nvSpPr>
        <p:spPr bwMode="auto">
          <a:xfrm>
            <a:off x="4648200" y="4343400"/>
            <a:ext cx="304800" cy="228600"/>
          </a:xfrm>
          <a:prstGeom prst="rect">
            <a:avLst/>
          </a:prstGeom>
          <a:solidFill>
            <a:schemeClr val="accent3">
              <a:lumMod val="6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406" name="Text Box 93"/>
          <p:cNvSpPr txBox="1">
            <a:spLocks noChangeArrowheads="1"/>
          </p:cNvSpPr>
          <p:nvPr/>
        </p:nvSpPr>
        <p:spPr bwMode="auto">
          <a:xfrm>
            <a:off x="407988" y="2476500"/>
            <a:ext cx="20304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>
                <a:latin typeface="Arial" charset="0"/>
              </a:rPr>
              <a:t>Pennsylvania lands very few marine species</a:t>
            </a:r>
          </a:p>
        </p:txBody>
      </p:sp>
      <p:sp>
        <p:nvSpPr>
          <p:cNvPr id="15407" name="Line 94"/>
          <p:cNvSpPr>
            <a:spLocks noChangeShapeType="1"/>
          </p:cNvSpPr>
          <p:nvPr/>
        </p:nvSpPr>
        <p:spPr bwMode="auto">
          <a:xfrm flipV="1">
            <a:off x="2208213" y="2208213"/>
            <a:ext cx="990600" cy="509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" name="Title 1"/>
          <p:cNvSpPr txBox="1">
            <a:spLocks/>
          </p:cNvSpPr>
          <p:nvPr/>
        </p:nvSpPr>
        <p:spPr bwMode="auto">
          <a:xfrm>
            <a:off x="5638800" y="1600200"/>
            <a:ext cx="2971800" cy="56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eaLnBrk="0" hangingPunct="0">
              <a:defRPr/>
            </a:pPr>
            <a:r>
              <a:rPr lang="en-US" sz="2800" b="1" kern="0" dirty="0">
                <a:solidFill>
                  <a:srgbClr val="FF0000"/>
                </a:solidFill>
                <a:latin typeface="Calisto MT" pitchFamily="18" charset="0"/>
                <a:ea typeface="+mj-ea"/>
                <a:cs typeface="+mj-cs"/>
              </a:rPr>
              <a:t>2007 </a:t>
            </a:r>
            <a:br>
              <a:rPr lang="en-US" sz="2800" b="1" kern="0" dirty="0">
                <a:solidFill>
                  <a:srgbClr val="FF0000"/>
                </a:solidFill>
                <a:latin typeface="Calisto MT" pitchFamily="18" charset="0"/>
                <a:ea typeface="+mj-ea"/>
                <a:cs typeface="+mj-cs"/>
              </a:rPr>
            </a:br>
            <a:r>
              <a:rPr lang="en-US" sz="2800" b="1" kern="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  <a:t>Atlantic Coast Data Collection Status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FIS </a:t>
            </a:r>
            <a:br>
              <a:rPr lang="en-US" dirty="0" smtClean="0"/>
            </a:br>
            <a:r>
              <a:rPr lang="en-US" sz="3600" dirty="0" smtClean="0"/>
              <a:t>More than just Dealer Repor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152899"/>
          </a:xfrm>
        </p:spPr>
        <p:txBody>
          <a:bodyPr/>
          <a:lstStyle/>
          <a:p>
            <a:pPr lvl="1"/>
            <a:r>
              <a:rPr lang="en-US" sz="2400" dirty="0" err="1" smtClean="0"/>
              <a:t>eDR</a:t>
            </a:r>
            <a:r>
              <a:rPr lang="en-US" sz="2400" dirty="0" smtClean="0"/>
              <a:t> </a:t>
            </a:r>
          </a:p>
          <a:p>
            <a:pPr lvl="2"/>
            <a:r>
              <a:rPr lang="en-US" sz="2000" dirty="0" smtClean="0"/>
              <a:t>Federal and state dealer reporting</a:t>
            </a:r>
          </a:p>
          <a:p>
            <a:pPr lvl="2"/>
            <a:endParaRPr lang="en-US" dirty="0" smtClean="0"/>
          </a:p>
          <a:p>
            <a:pPr lvl="2">
              <a:buNone/>
            </a:pPr>
            <a:endParaRPr lang="en-US" sz="2000" dirty="0" smtClean="0"/>
          </a:p>
          <a:p>
            <a:pPr lvl="2">
              <a:buNone/>
            </a:pPr>
            <a:endParaRPr lang="en-US" sz="2000" dirty="0" smtClean="0"/>
          </a:p>
          <a:p>
            <a:pPr lvl="1"/>
            <a:r>
              <a:rPr lang="en-US" sz="2400" dirty="0" smtClean="0"/>
              <a:t>eTRIPS</a:t>
            </a:r>
          </a:p>
          <a:p>
            <a:pPr lvl="2"/>
            <a:r>
              <a:rPr lang="en-US" sz="2000" dirty="0" smtClean="0"/>
              <a:t>State trip reporting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2400300"/>
          </a:xfrm>
        </p:spPr>
        <p:txBody>
          <a:bodyPr/>
          <a:lstStyle/>
          <a:p>
            <a:pPr lvl="1"/>
            <a:r>
              <a:rPr lang="en-US" dirty="0" err="1" smtClean="0"/>
              <a:t>eREC</a:t>
            </a:r>
            <a:endParaRPr lang="en-US" dirty="0" smtClean="0"/>
          </a:p>
          <a:p>
            <a:pPr lvl="2"/>
            <a:r>
              <a:rPr lang="en-US" dirty="0" smtClean="0"/>
              <a:t>Private angler recreational reporting</a:t>
            </a:r>
          </a:p>
          <a:p>
            <a:pPr lvl="1"/>
            <a:r>
              <a:rPr lang="en-US" dirty="0" smtClean="0"/>
              <a:t>SMS </a:t>
            </a:r>
          </a:p>
          <a:p>
            <a:pPr lvl="2"/>
            <a:r>
              <a:rPr lang="en-US" dirty="0" smtClean="0"/>
              <a:t>Partner management interface</a:t>
            </a:r>
          </a:p>
        </p:txBody>
      </p:sp>
      <p:pic>
        <p:nvPicPr>
          <p:cNvPr id="1029" name="Picture 5" descr="C:\Users\mike_c\Desktop\sms-logo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24500" y="4038600"/>
            <a:ext cx="2451100" cy="927100"/>
          </a:xfrm>
          <a:prstGeom prst="rect">
            <a:avLst/>
          </a:prstGeom>
          <a:noFill/>
        </p:spPr>
      </p:pic>
      <p:pic>
        <p:nvPicPr>
          <p:cNvPr id="1030" name="Picture 6" descr="C:\Users\mike_c\Desktop\etrips-de-logo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4648200"/>
            <a:ext cx="3314700" cy="1130300"/>
          </a:xfrm>
          <a:prstGeom prst="rect">
            <a:avLst/>
          </a:prstGeom>
          <a:noFill/>
        </p:spPr>
      </p:pic>
      <p:pic>
        <p:nvPicPr>
          <p:cNvPr id="1032" name="Picture 8" descr="C:\Users\mike_c\Desktop\edr-de-logo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3000" y="2743200"/>
            <a:ext cx="3086100" cy="965200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d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reeform 3"/>
          <p:cNvSpPr>
            <a:spLocks/>
          </p:cNvSpPr>
          <p:nvPr/>
        </p:nvSpPr>
        <p:spPr bwMode="auto">
          <a:xfrm>
            <a:off x="3489325" y="1620838"/>
            <a:ext cx="354013" cy="311150"/>
          </a:xfrm>
          <a:custGeom>
            <a:avLst/>
            <a:gdLst>
              <a:gd name="T0" fmla="*/ 0 w 223"/>
              <a:gd name="T1" fmla="*/ 2147483647 h 196"/>
              <a:gd name="T2" fmla="*/ 2147483647 w 223"/>
              <a:gd name="T3" fmla="*/ 2147483647 h 196"/>
              <a:gd name="T4" fmla="*/ 2147483647 w 223"/>
              <a:gd name="T5" fmla="*/ 2147483647 h 196"/>
              <a:gd name="T6" fmla="*/ 2147483647 w 223"/>
              <a:gd name="T7" fmla="*/ 2147483647 h 196"/>
              <a:gd name="T8" fmla="*/ 2147483647 w 223"/>
              <a:gd name="T9" fmla="*/ 2147483647 h 196"/>
              <a:gd name="T10" fmla="*/ 2147483647 w 223"/>
              <a:gd name="T11" fmla="*/ 2147483647 h 196"/>
              <a:gd name="T12" fmla="*/ 2147483647 w 223"/>
              <a:gd name="T13" fmla="*/ 2147483647 h 196"/>
              <a:gd name="T14" fmla="*/ 2147483647 w 223"/>
              <a:gd name="T15" fmla="*/ 2147483647 h 196"/>
              <a:gd name="T16" fmla="*/ 2147483647 w 223"/>
              <a:gd name="T17" fmla="*/ 2147483647 h 196"/>
              <a:gd name="T18" fmla="*/ 2147483647 w 223"/>
              <a:gd name="T19" fmla="*/ 2147483647 h 196"/>
              <a:gd name="T20" fmla="*/ 2147483647 w 223"/>
              <a:gd name="T21" fmla="*/ 2147483647 h 196"/>
              <a:gd name="T22" fmla="*/ 2147483647 w 223"/>
              <a:gd name="T23" fmla="*/ 2147483647 h 196"/>
              <a:gd name="T24" fmla="*/ 2147483647 w 223"/>
              <a:gd name="T25" fmla="*/ 2147483647 h 196"/>
              <a:gd name="T26" fmla="*/ 2147483647 w 223"/>
              <a:gd name="T27" fmla="*/ 2147483647 h 196"/>
              <a:gd name="T28" fmla="*/ 2147483647 w 223"/>
              <a:gd name="T29" fmla="*/ 2147483647 h 196"/>
              <a:gd name="T30" fmla="*/ 2147483647 w 223"/>
              <a:gd name="T31" fmla="*/ 0 h 196"/>
              <a:gd name="T32" fmla="*/ 0 w 223"/>
              <a:gd name="T33" fmla="*/ 2147483647 h 196"/>
              <a:gd name="T34" fmla="*/ 0 w 223"/>
              <a:gd name="T35" fmla="*/ 2147483647 h 19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223"/>
              <a:gd name="T55" fmla="*/ 0 h 196"/>
              <a:gd name="T56" fmla="*/ 223 w 223"/>
              <a:gd name="T57" fmla="*/ 196 h 19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223" h="196">
                <a:moveTo>
                  <a:pt x="0" y="39"/>
                </a:moveTo>
                <a:lnTo>
                  <a:pt x="19" y="144"/>
                </a:lnTo>
                <a:lnTo>
                  <a:pt x="19" y="196"/>
                </a:lnTo>
                <a:lnTo>
                  <a:pt x="32" y="192"/>
                </a:lnTo>
                <a:lnTo>
                  <a:pt x="46" y="179"/>
                </a:lnTo>
                <a:lnTo>
                  <a:pt x="74" y="166"/>
                </a:lnTo>
                <a:lnTo>
                  <a:pt x="93" y="135"/>
                </a:lnTo>
                <a:lnTo>
                  <a:pt x="97" y="144"/>
                </a:lnTo>
                <a:lnTo>
                  <a:pt x="125" y="135"/>
                </a:lnTo>
                <a:lnTo>
                  <a:pt x="158" y="126"/>
                </a:lnTo>
                <a:lnTo>
                  <a:pt x="162" y="118"/>
                </a:lnTo>
                <a:lnTo>
                  <a:pt x="172" y="122"/>
                </a:lnTo>
                <a:lnTo>
                  <a:pt x="181" y="113"/>
                </a:lnTo>
                <a:lnTo>
                  <a:pt x="199" y="109"/>
                </a:lnTo>
                <a:lnTo>
                  <a:pt x="223" y="100"/>
                </a:lnTo>
                <a:lnTo>
                  <a:pt x="199" y="0"/>
                </a:lnTo>
                <a:lnTo>
                  <a:pt x="0" y="3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" name="Freeform 4"/>
          <p:cNvSpPr>
            <a:spLocks/>
          </p:cNvSpPr>
          <p:nvPr/>
        </p:nvSpPr>
        <p:spPr bwMode="auto">
          <a:xfrm>
            <a:off x="3489325" y="1620838"/>
            <a:ext cx="354013" cy="311150"/>
          </a:xfrm>
          <a:custGeom>
            <a:avLst/>
            <a:gdLst>
              <a:gd name="T0" fmla="*/ 0 w 223"/>
              <a:gd name="T1" fmla="*/ 39 h 196"/>
              <a:gd name="T2" fmla="*/ 19 w 223"/>
              <a:gd name="T3" fmla="*/ 144 h 196"/>
              <a:gd name="T4" fmla="*/ 19 w 223"/>
              <a:gd name="T5" fmla="*/ 196 h 196"/>
              <a:gd name="T6" fmla="*/ 32 w 223"/>
              <a:gd name="T7" fmla="*/ 192 h 196"/>
              <a:gd name="T8" fmla="*/ 46 w 223"/>
              <a:gd name="T9" fmla="*/ 179 h 196"/>
              <a:gd name="T10" fmla="*/ 74 w 223"/>
              <a:gd name="T11" fmla="*/ 166 h 196"/>
              <a:gd name="T12" fmla="*/ 93 w 223"/>
              <a:gd name="T13" fmla="*/ 135 h 196"/>
              <a:gd name="T14" fmla="*/ 97 w 223"/>
              <a:gd name="T15" fmla="*/ 144 h 196"/>
              <a:gd name="T16" fmla="*/ 125 w 223"/>
              <a:gd name="T17" fmla="*/ 135 h 196"/>
              <a:gd name="T18" fmla="*/ 158 w 223"/>
              <a:gd name="T19" fmla="*/ 126 h 196"/>
              <a:gd name="T20" fmla="*/ 162 w 223"/>
              <a:gd name="T21" fmla="*/ 118 h 196"/>
              <a:gd name="T22" fmla="*/ 172 w 223"/>
              <a:gd name="T23" fmla="*/ 122 h 196"/>
              <a:gd name="T24" fmla="*/ 181 w 223"/>
              <a:gd name="T25" fmla="*/ 113 h 196"/>
              <a:gd name="T26" fmla="*/ 199 w 223"/>
              <a:gd name="T27" fmla="*/ 109 h 196"/>
              <a:gd name="T28" fmla="*/ 223 w 223"/>
              <a:gd name="T29" fmla="*/ 100 h 196"/>
              <a:gd name="T30" fmla="*/ 199 w 223"/>
              <a:gd name="T31" fmla="*/ 0 h 196"/>
              <a:gd name="T32" fmla="*/ 0 w 223"/>
              <a:gd name="T33" fmla="*/ 39 h 196"/>
              <a:gd name="T34" fmla="*/ 0 w 223"/>
              <a:gd name="T35" fmla="*/ 39 h 19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223"/>
              <a:gd name="T55" fmla="*/ 0 h 196"/>
              <a:gd name="T56" fmla="*/ 223 w 223"/>
              <a:gd name="T57" fmla="*/ 196 h 19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223" h="196">
                <a:moveTo>
                  <a:pt x="0" y="39"/>
                </a:moveTo>
                <a:lnTo>
                  <a:pt x="19" y="144"/>
                </a:lnTo>
                <a:lnTo>
                  <a:pt x="19" y="196"/>
                </a:lnTo>
                <a:lnTo>
                  <a:pt x="32" y="192"/>
                </a:lnTo>
                <a:lnTo>
                  <a:pt x="46" y="179"/>
                </a:lnTo>
                <a:lnTo>
                  <a:pt x="74" y="166"/>
                </a:lnTo>
                <a:lnTo>
                  <a:pt x="93" y="135"/>
                </a:lnTo>
                <a:lnTo>
                  <a:pt x="97" y="144"/>
                </a:lnTo>
                <a:lnTo>
                  <a:pt x="125" y="135"/>
                </a:lnTo>
                <a:lnTo>
                  <a:pt x="158" y="126"/>
                </a:lnTo>
                <a:lnTo>
                  <a:pt x="162" y="118"/>
                </a:lnTo>
                <a:lnTo>
                  <a:pt x="172" y="122"/>
                </a:lnTo>
                <a:lnTo>
                  <a:pt x="181" y="113"/>
                </a:lnTo>
                <a:lnTo>
                  <a:pt x="199" y="109"/>
                </a:lnTo>
                <a:lnTo>
                  <a:pt x="223" y="100"/>
                </a:lnTo>
                <a:lnTo>
                  <a:pt x="199" y="0"/>
                </a:lnTo>
                <a:lnTo>
                  <a:pt x="0" y="39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388" name="Freeform 5"/>
          <p:cNvSpPr>
            <a:spLocks/>
          </p:cNvSpPr>
          <p:nvPr/>
        </p:nvSpPr>
        <p:spPr bwMode="auto">
          <a:xfrm>
            <a:off x="3179763" y="2290763"/>
            <a:ext cx="214312" cy="338137"/>
          </a:xfrm>
          <a:custGeom>
            <a:avLst/>
            <a:gdLst>
              <a:gd name="T0" fmla="*/ 0 w 135"/>
              <a:gd name="T1" fmla="*/ 2147483647 h 213"/>
              <a:gd name="T2" fmla="*/ 2147483647 w 135"/>
              <a:gd name="T3" fmla="*/ 0 h 213"/>
              <a:gd name="T4" fmla="*/ 2147483647 w 135"/>
              <a:gd name="T5" fmla="*/ 0 h 213"/>
              <a:gd name="T6" fmla="*/ 2147483647 w 135"/>
              <a:gd name="T7" fmla="*/ 2147483647 h 213"/>
              <a:gd name="T8" fmla="*/ 2147483647 w 135"/>
              <a:gd name="T9" fmla="*/ 2147483647 h 213"/>
              <a:gd name="T10" fmla="*/ 2147483647 w 135"/>
              <a:gd name="T11" fmla="*/ 2147483647 h 213"/>
              <a:gd name="T12" fmla="*/ 2147483647 w 135"/>
              <a:gd name="T13" fmla="*/ 2147483647 h 213"/>
              <a:gd name="T14" fmla="*/ 2147483647 w 135"/>
              <a:gd name="T15" fmla="*/ 2147483647 h 213"/>
              <a:gd name="T16" fmla="*/ 2147483647 w 135"/>
              <a:gd name="T17" fmla="*/ 2147483647 h 213"/>
              <a:gd name="T18" fmla="*/ 2147483647 w 135"/>
              <a:gd name="T19" fmla="*/ 2147483647 h 213"/>
              <a:gd name="T20" fmla="*/ 2147483647 w 135"/>
              <a:gd name="T21" fmla="*/ 2147483647 h 213"/>
              <a:gd name="T22" fmla="*/ 2147483647 w 135"/>
              <a:gd name="T23" fmla="*/ 2147483647 h 213"/>
              <a:gd name="T24" fmla="*/ 2147483647 w 135"/>
              <a:gd name="T25" fmla="*/ 2147483647 h 213"/>
              <a:gd name="T26" fmla="*/ 2147483647 w 135"/>
              <a:gd name="T27" fmla="*/ 2147483647 h 213"/>
              <a:gd name="T28" fmla="*/ 2147483647 w 135"/>
              <a:gd name="T29" fmla="*/ 2147483647 h 213"/>
              <a:gd name="T30" fmla="*/ 2147483647 w 135"/>
              <a:gd name="T31" fmla="*/ 2147483647 h 213"/>
              <a:gd name="T32" fmla="*/ 2147483647 w 135"/>
              <a:gd name="T33" fmla="*/ 2147483647 h 213"/>
              <a:gd name="T34" fmla="*/ 2147483647 w 135"/>
              <a:gd name="T35" fmla="*/ 2147483647 h 213"/>
              <a:gd name="T36" fmla="*/ 2147483647 w 135"/>
              <a:gd name="T37" fmla="*/ 2147483647 h 213"/>
              <a:gd name="T38" fmla="*/ 0 w 135"/>
              <a:gd name="T39" fmla="*/ 2147483647 h 213"/>
              <a:gd name="T40" fmla="*/ 0 w 135"/>
              <a:gd name="T41" fmla="*/ 2147483647 h 21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5"/>
              <a:gd name="T64" fmla="*/ 0 h 213"/>
              <a:gd name="T65" fmla="*/ 135 w 135"/>
              <a:gd name="T66" fmla="*/ 213 h 21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5" h="213">
                <a:moveTo>
                  <a:pt x="0" y="22"/>
                </a:moveTo>
                <a:lnTo>
                  <a:pt x="19" y="0"/>
                </a:lnTo>
                <a:lnTo>
                  <a:pt x="47" y="0"/>
                </a:lnTo>
                <a:lnTo>
                  <a:pt x="37" y="22"/>
                </a:lnTo>
                <a:lnTo>
                  <a:pt x="28" y="30"/>
                </a:lnTo>
                <a:lnTo>
                  <a:pt x="33" y="56"/>
                </a:lnTo>
                <a:lnTo>
                  <a:pt x="47" y="69"/>
                </a:lnTo>
                <a:lnTo>
                  <a:pt x="65" y="87"/>
                </a:lnTo>
                <a:lnTo>
                  <a:pt x="74" y="113"/>
                </a:lnTo>
                <a:lnTo>
                  <a:pt x="88" y="130"/>
                </a:lnTo>
                <a:lnTo>
                  <a:pt x="98" y="143"/>
                </a:lnTo>
                <a:lnTo>
                  <a:pt x="121" y="148"/>
                </a:lnTo>
                <a:lnTo>
                  <a:pt x="130" y="169"/>
                </a:lnTo>
                <a:lnTo>
                  <a:pt x="111" y="183"/>
                </a:lnTo>
                <a:lnTo>
                  <a:pt x="130" y="178"/>
                </a:lnTo>
                <a:lnTo>
                  <a:pt x="135" y="196"/>
                </a:lnTo>
                <a:lnTo>
                  <a:pt x="102" y="204"/>
                </a:lnTo>
                <a:lnTo>
                  <a:pt x="56" y="213"/>
                </a:lnTo>
                <a:lnTo>
                  <a:pt x="51" y="196"/>
                </a:lnTo>
                <a:lnTo>
                  <a:pt x="0" y="2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389" name="Freeform 6"/>
          <p:cNvSpPr>
            <a:spLocks/>
          </p:cNvSpPr>
          <p:nvPr/>
        </p:nvSpPr>
        <p:spPr bwMode="auto">
          <a:xfrm>
            <a:off x="3179763" y="2290763"/>
            <a:ext cx="214312" cy="338137"/>
          </a:xfrm>
          <a:custGeom>
            <a:avLst/>
            <a:gdLst>
              <a:gd name="T0" fmla="*/ 0 w 135"/>
              <a:gd name="T1" fmla="*/ 2147483647 h 213"/>
              <a:gd name="T2" fmla="*/ 2147483647 w 135"/>
              <a:gd name="T3" fmla="*/ 0 h 213"/>
              <a:gd name="T4" fmla="*/ 2147483647 w 135"/>
              <a:gd name="T5" fmla="*/ 0 h 213"/>
              <a:gd name="T6" fmla="*/ 2147483647 w 135"/>
              <a:gd name="T7" fmla="*/ 2147483647 h 213"/>
              <a:gd name="T8" fmla="*/ 2147483647 w 135"/>
              <a:gd name="T9" fmla="*/ 2147483647 h 213"/>
              <a:gd name="T10" fmla="*/ 2147483647 w 135"/>
              <a:gd name="T11" fmla="*/ 2147483647 h 213"/>
              <a:gd name="T12" fmla="*/ 2147483647 w 135"/>
              <a:gd name="T13" fmla="*/ 2147483647 h 213"/>
              <a:gd name="T14" fmla="*/ 2147483647 w 135"/>
              <a:gd name="T15" fmla="*/ 2147483647 h 213"/>
              <a:gd name="T16" fmla="*/ 2147483647 w 135"/>
              <a:gd name="T17" fmla="*/ 2147483647 h 213"/>
              <a:gd name="T18" fmla="*/ 2147483647 w 135"/>
              <a:gd name="T19" fmla="*/ 2147483647 h 213"/>
              <a:gd name="T20" fmla="*/ 2147483647 w 135"/>
              <a:gd name="T21" fmla="*/ 2147483647 h 213"/>
              <a:gd name="T22" fmla="*/ 2147483647 w 135"/>
              <a:gd name="T23" fmla="*/ 2147483647 h 213"/>
              <a:gd name="T24" fmla="*/ 2147483647 w 135"/>
              <a:gd name="T25" fmla="*/ 2147483647 h 213"/>
              <a:gd name="T26" fmla="*/ 2147483647 w 135"/>
              <a:gd name="T27" fmla="*/ 2147483647 h 213"/>
              <a:gd name="T28" fmla="*/ 2147483647 w 135"/>
              <a:gd name="T29" fmla="*/ 2147483647 h 213"/>
              <a:gd name="T30" fmla="*/ 2147483647 w 135"/>
              <a:gd name="T31" fmla="*/ 2147483647 h 213"/>
              <a:gd name="T32" fmla="*/ 2147483647 w 135"/>
              <a:gd name="T33" fmla="*/ 2147483647 h 213"/>
              <a:gd name="T34" fmla="*/ 2147483647 w 135"/>
              <a:gd name="T35" fmla="*/ 2147483647 h 213"/>
              <a:gd name="T36" fmla="*/ 2147483647 w 135"/>
              <a:gd name="T37" fmla="*/ 2147483647 h 213"/>
              <a:gd name="T38" fmla="*/ 0 w 135"/>
              <a:gd name="T39" fmla="*/ 2147483647 h 213"/>
              <a:gd name="T40" fmla="*/ 0 w 135"/>
              <a:gd name="T41" fmla="*/ 2147483647 h 21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5"/>
              <a:gd name="T64" fmla="*/ 0 h 213"/>
              <a:gd name="T65" fmla="*/ 135 w 135"/>
              <a:gd name="T66" fmla="*/ 213 h 21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5" h="213">
                <a:moveTo>
                  <a:pt x="0" y="22"/>
                </a:moveTo>
                <a:lnTo>
                  <a:pt x="19" y="0"/>
                </a:lnTo>
                <a:lnTo>
                  <a:pt x="47" y="0"/>
                </a:lnTo>
                <a:lnTo>
                  <a:pt x="37" y="22"/>
                </a:lnTo>
                <a:lnTo>
                  <a:pt x="28" y="30"/>
                </a:lnTo>
                <a:lnTo>
                  <a:pt x="33" y="56"/>
                </a:lnTo>
                <a:lnTo>
                  <a:pt x="47" y="69"/>
                </a:lnTo>
                <a:lnTo>
                  <a:pt x="65" y="87"/>
                </a:lnTo>
                <a:lnTo>
                  <a:pt x="74" y="113"/>
                </a:lnTo>
                <a:lnTo>
                  <a:pt x="88" y="130"/>
                </a:lnTo>
                <a:lnTo>
                  <a:pt x="98" y="143"/>
                </a:lnTo>
                <a:lnTo>
                  <a:pt x="121" y="148"/>
                </a:lnTo>
                <a:lnTo>
                  <a:pt x="130" y="169"/>
                </a:lnTo>
                <a:lnTo>
                  <a:pt x="111" y="183"/>
                </a:lnTo>
                <a:lnTo>
                  <a:pt x="130" y="178"/>
                </a:lnTo>
                <a:lnTo>
                  <a:pt x="135" y="196"/>
                </a:lnTo>
                <a:lnTo>
                  <a:pt x="102" y="204"/>
                </a:lnTo>
                <a:lnTo>
                  <a:pt x="56" y="213"/>
                </a:lnTo>
                <a:lnTo>
                  <a:pt x="51" y="196"/>
                </a:lnTo>
                <a:lnTo>
                  <a:pt x="0" y="22"/>
                </a:lnTo>
              </a:path>
            </a:pathLst>
          </a:custGeom>
          <a:solidFill>
            <a:schemeClr val="bg1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390" name="Freeform 7"/>
          <p:cNvSpPr>
            <a:spLocks/>
          </p:cNvSpPr>
          <p:nvPr/>
        </p:nvSpPr>
        <p:spPr bwMode="auto">
          <a:xfrm>
            <a:off x="2959100" y="2552700"/>
            <a:ext cx="36513" cy="41275"/>
          </a:xfrm>
          <a:custGeom>
            <a:avLst/>
            <a:gdLst>
              <a:gd name="T0" fmla="*/ 0 w 23"/>
              <a:gd name="T1" fmla="*/ 2147483647 h 26"/>
              <a:gd name="T2" fmla="*/ 2147483647 w 23"/>
              <a:gd name="T3" fmla="*/ 0 h 26"/>
              <a:gd name="T4" fmla="*/ 2147483647 w 23"/>
              <a:gd name="T5" fmla="*/ 2147483647 h 26"/>
              <a:gd name="T6" fmla="*/ 2147483647 w 23"/>
              <a:gd name="T7" fmla="*/ 2147483647 h 26"/>
              <a:gd name="T8" fmla="*/ 0 w 23"/>
              <a:gd name="T9" fmla="*/ 2147483647 h 26"/>
              <a:gd name="T10" fmla="*/ 0 w 23"/>
              <a:gd name="T11" fmla="*/ 2147483647 h 2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3"/>
              <a:gd name="T19" fmla="*/ 0 h 26"/>
              <a:gd name="T20" fmla="*/ 23 w 23"/>
              <a:gd name="T21" fmla="*/ 26 h 2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3" h="26">
                <a:moveTo>
                  <a:pt x="0" y="9"/>
                </a:moveTo>
                <a:lnTo>
                  <a:pt x="14" y="0"/>
                </a:lnTo>
                <a:lnTo>
                  <a:pt x="23" y="13"/>
                </a:lnTo>
                <a:lnTo>
                  <a:pt x="14" y="26"/>
                </a:lnTo>
                <a:lnTo>
                  <a:pt x="0" y="9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Freeform 8"/>
          <p:cNvSpPr>
            <a:spLocks/>
          </p:cNvSpPr>
          <p:nvPr/>
        </p:nvSpPr>
        <p:spPr bwMode="auto">
          <a:xfrm>
            <a:off x="1052513" y="4678363"/>
            <a:ext cx="1870075" cy="1323975"/>
          </a:xfrm>
          <a:custGeom>
            <a:avLst/>
            <a:gdLst>
              <a:gd name="T0" fmla="*/ 0 w 1178"/>
              <a:gd name="T1" fmla="*/ 78 h 834"/>
              <a:gd name="T2" fmla="*/ 28 w 1178"/>
              <a:gd name="T3" fmla="*/ 126 h 834"/>
              <a:gd name="T4" fmla="*/ 23 w 1178"/>
              <a:gd name="T5" fmla="*/ 161 h 834"/>
              <a:gd name="T6" fmla="*/ 65 w 1178"/>
              <a:gd name="T7" fmla="*/ 135 h 834"/>
              <a:gd name="T8" fmla="*/ 79 w 1178"/>
              <a:gd name="T9" fmla="*/ 130 h 834"/>
              <a:gd name="T10" fmla="*/ 97 w 1178"/>
              <a:gd name="T11" fmla="*/ 126 h 834"/>
              <a:gd name="T12" fmla="*/ 148 w 1178"/>
              <a:gd name="T13" fmla="*/ 130 h 834"/>
              <a:gd name="T14" fmla="*/ 172 w 1178"/>
              <a:gd name="T15" fmla="*/ 122 h 834"/>
              <a:gd name="T16" fmla="*/ 218 w 1178"/>
              <a:gd name="T17" fmla="*/ 122 h 834"/>
              <a:gd name="T18" fmla="*/ 181 w 1178"/>
              <a:gd name="T19" fmla="*/ 135 h 834"/>
              <a:gd name="T20" fmla="*/ 274 w 1178"/>
              <a:gd name="T21" fmla="*/ 165 h 834"/>
              <a:gd name="T22" fmla="*/ 283 w 1178"/>
              <a:gd name="T23" fmla="*/ 156 h 834"/>
              <a:gd name="T24" fmla="*/ 283 w 1178"/>
              <a:gd name="T25" fmla="*/ 169 h 834"/>
              <a:gd name="T26" fmla="*/ 339 w 1178"/>
              <a:gd name="T27" fmla="*/ 204 h 834"/>
              <a:gd name="T28" fmla="*/ 325 w 1178"/>
              <a:gd name="T29" fmla="*/ 200 h 834"/>
              <a:gd name="T30" fmla="*/ 362 w 1178"/>
              <a:gd name="T31" fmla="*/ 217 h 834"/>
              <a:gd name="T32" fmla="*/ 399 w 1178"/>
              <a:gd name="T33" fmla="*/ 204 h 834"/>
              <a:gd name="T34" fmla="*/ 445 w 1178"/>
              <a:gd name="T35" fmla="*/ 182 h 834"/>
              <a:gd name="T36" fmla="*/ 464 w 1178"/>
              <a:gd name="T37" fmla="*/ 169 h 834"/>
              <a:gd name="T38" fmla="*/ 524 w 1178"/>
              <a:gd name="T39" fmla="*/ 143 h 834"/>
              <a:gd name="T40" fmla="*/ 594 w 1178"/>
              <a:gd name="T41" fmla="*/ 195 h 834"/>
              <a:gd name="T42" fmla="*/ 617 w 1178"/>
              <a:gd name="T43" fmla="*/ 221 h 834"/>
              <a:gd name="T44" fmla="*/ 659 w 1178"/>
              <a:gd name="T45" fmla="*/ 252 h 834"/>
              <a:gd name="T46" fmla="*/ 710 w 1178"/>
              <a:gd name="T47" fmla="*/ 265 h 834"/>
              <a:gd name="T48" fmla="*/ 742 w 1178"/>
              <a:gd name="T49" fmla="*/ 334 h 834"/>
              <a:gd name="T50" fmla="*/ 737 w 1178"/>
              <a:gd name="T51" fmla="*/ 465 h 834"/>
              <a:gd name="T52" fmla="*/ 761 w 1178"/>
              <a:gd name="T53" fmla="*/ 461 h 834"/>
              <a:gd name="T54" fmla="*/ 751 w 1178"/>
              <a:gd name="T55" fmla="*/ 434 h 834"/>
              <a:gd name="T56" fmla="*/ 774 w 1178"/>
              <a:gd name="T57" fmla="*/ 443 h 834"/>
              <a:gd name="T58" fmla="*/ 788 w 1178"/>
              <a:gd name="T59" fmla="*/ 443 h 834"/>
              <a:gd name="T60" fmla="*/ 765 w 1178"/>
              <a:gd name="T61" fmla="*/ 513 h 834"/>
              <a:gd name="T62" fmla="*/ 784 w 1178"/>
              <a:gd name="T63" fmla="*/ 530 h 834"/>
              <a:gd name="T64" fmla="*/ 825 w 1178"/>
              <a:gd name="T65" fmla="*/ 595 h 834"/>
              <a:gd name="T66" fmla="*/ 853 w 1178"/>
              <a:gd name="T67" fmla="*/ 608 h 834"/>
              <a:gd name="T68" fmla="*/ 849 w 1178"/>
              <a:gd name="T69" fmla="*/ 587 h 834"/>
              <a:gd name="T70" fmla="*/ 858 w 1178"/>
              <a:gd name="T71" fmla="*/ 595 h 834"/>
              <a:gd name="T72" fmla="*/ 876 w 1178"/>
              <a:gd name="T73" fmla="*/ 643 h 834"/>
              <a:gd name="T74" fmla="*/ 909 w 1178"/>
              <a:gd name="T75" fmla="*/ 673 h 834"/>
              <a:gd name="T76" fmla="*/ 965 w 1178"/>
              <a:gd name="T77" fmla="*/ 730 h 834"/>
              <a:gd name="T78" fmla="*/ 1034 w 1178"/>
              <a:gd name="T79" fmla="*/ 800 h 834"/>
              <a:gd name="T80" fmla="*/ 1071 w 1178"/>
              <a:gd name="T81" fmla="*/ 817 h 834"/>
              <a:gd name="T82" fmla="*/ 1034 w 1178"/>
              <a:gd name="T83" fmla="*/ 813 h 834"/>
              <a:gd name="T84" fmla="*/ 1081 w 1178"/>
              <a:gd name="T85" fmla="*/ 826 h 834"/>
              <a:gd name="T86" fmla="*/ 1122 w 1178"/>
              <a:gd name="T87" fmla="*/ 813 h 834"/>
              <a:gd name="T88" fmla="*/ 1159 w 1178"/>
              <a:gd name="T89" fmla="*/ 786 h 834"/>
              <a:gd name="T90" fmla="*/ 1164 w 1178"/>
              <a:gd name="T91" fmla="*/ 713 h 834"/>
              <a:gd name="T92" fmla="*/ 1164 w 1178"/>
              <a:gd name="T93" fmla="*/ 587 h 834"/>
              <a:gd name="T94" fmla="*/ 1025 w 1178"/>
              <a:gd name="T95" fmla="*/ 352 h 834"/>
              <a:gd name="T96" fmla="*/ 1011 w 1178"/>
              <a:gd name="T97" fmla="*/ 287 h 834"/>
              <a:gd name="T98" fmla="*/ 867 w 1178"/>
              <a:gd name="T99" fmla="*/ 35 h 834"/>
              <a:gd name="T100" fmla="*/ 849 w 1178"/>
              <a:gd name="T101" fmla="*/ 8 h 834"/>
              <a:gd name="T102" fmla="*/ 779 w 1178"/>
              <a:gd name="T103" fmla="*/ 17 h 834"/>
              <a:gd name="T104" fmla="*/ 765 w 1178"/>
              <a:gd name="T105" fmla="*/ 69 h 834"/>
              <a:gd name="T106" fmla="*/ 390 w 1178"/>
              <a:gd name="T107" fmla="*/ 65 h 834"/>
              <a:gd name="T108" fmla="*/ 5 w 1178"/>
              <a:gd name="T109" fmla="*/ 56 h 834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178"/>
              <a:gd name="T166" fmla="*/ 0 h 834"/>
              <a:gd name="T167" fmla="*/ 1178 w 1178"/>
              <a:gd name="T168" fmla="*/ 834 h 834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178" h="834">
                <a:moveTo>
                  <a:pt x="5" y="56"/>
                </a:moveTo>
                <a:lnTo>
                  <a:pt x="0" y="78"/>
                </a:lnTo>
                <a:lnTo>
                  <a:pt x="32" y="108"/>
                </a:lnTo>
                <a:lnTo>
                  <a:pt x="28" y="126"/>
                </a:lnTo>
                <a:lnTo>
                  <a:pt x="37" y="139"/>
                </a:lnTo>
                <a:lnTo>
                  <a:pt x="23" y="161"/>
                </a:lnTo>
                <a:lnTo>
                  <a:pt x="51" y="148"/>
                </a:lnTo>
                <a:lnTo>
                  <a:pt x="65" y="135"/>
                </a:lnTo>
                <a:lnTo>
                  <a:pt x="65" y="117"/>
                </a:lnTo>
                <a:lnTo>
                  <a:pt x="79" y="130"/>
                </a:lnTo>
                <a:lnTo>
                  <a:pt x="88" y="113"/>
                </a:lnTo>
                <a:lnTo>
                  <a:pt x="97" y="126"/>
                </a:lnTo>
                <a:lnTo>
                  <a:pt x="70" y="148"/>
                </a:lnTo>
                <a:lnTo>
                  <a:pt x="148" y="130"/>
                </a:lnTo>
                <a:lnTo>
                  <a:pt x="162" y="117"/>
                </a:lnTo>
                <a:lnTo>
                  <a:pt x="172" y="122"/>
                </a:lnTo>
                <a:lnTo>
                  <a:pt x="199" y="117"/>
                </a:lnTo>
                <a:lnTo>
                  <a:pt x="218" y="122"/>
                </a:lnTo>
                <a:lnTo>
                  <a:pt x="162" y="130"/>
                </a:lnTo>
                <a:lnTo>
                  <a:pt x="181" y="135"/>
                </a:lnTo>
                <a:lnTo>
                  <a:pt x="237" y="143"/>
                </a:lnTo>
                <a:lnTo>
                  <a:pt x="274" y="165"/>
                </a:lnTo>
                <a:lnTo>
                  <a:pt x="264" y="139"/>
                </a:lnTo>
                <a:lnTo>
                  <a:pt x="283" y="156"/>
                </a:lnTo>
                <a:lnTo>
                  <a:pt x="306" y="161"/>
                </a:lnTo>
                <a:lnTo>
                  <a:pt x="283" y="169"/>
                </a:lnTo>
                <a:lnTo>
                  <a:pt x="325" y="187"/>
                </a:lnTo>
                <a:lnTo>
                  <a:pt x="339" y="204"/>
                </a:lnTo>
                <a:lnTo>
                  <a:pt x="339" y="221"/>
                </a:lnTo>
                <a:lnTo>
                  <a:pt x="325" y="200"/>
                </a:lnTo>
                <a:lnTo>
                  <a:pt x="334" y="230"/>
                </a:lnTo>
                <a:lnTo>
                  <a:pt x="362" y="217"/>
                </a:lnTo>
                <a:lnTo>
                  <a:pt x="385" y="217"/>
                </a:lnTo>
                <a:lnTo>
                  <a:pt x="399" y="204"/>
                </a:lnTo>
                <a:lnTo>
                  <a:pt x="403" y="213"/>
                </a:lnTo>
                <a:lnTo>
                  <a:pt x="445" y="182"/>
                </a:lnTo>
                <a:lnTo>
                  <a:pt x="473" y="182"/>
                </a:lnTo>
                <a:lnTo>
                  <a:pt x="464" y="169"/>
                </a:lnTo>
                <a:lnTo>
                  <a:pt x="482" y="148"/>
                </a:lnTo>
                <a:lnTo>
                  <a:pt x="524" y="143"/>
                </a:lnTo>
                <a:lnTo>
                  <a:pt x="570" y="165"/>
                </a:lnTo>
                <a:lnTo>
                  <a:pt x="594" y="195"/>
                </a:lnTo>
                <a:lnTo>
                  <a:pt x="612" y="200"/>
                </a:lnTo>
                <a:lnTo>
                  <a:pt x="617" y="221"/>
                </a:lnTo>
                <a:lnTo>
                  <a:pt x="649" y="235"/>
                </a:lnTo>
                <a:lnTo>
                  <a:pt x="659" y="252"/>
                </a:lnTo>
                <a:lnTo>
                  <a:pt x="672" y="265"/>
                </a:lnTo>
                <a:lnTo>
                  <a:pt x="710" y="265"/>
                </a:lnTo>
                <a:lnTo>
                  <a:pt x="723" y="291"/>
                </a:lnTo>
                <a:lnTo>
                  <a:pt x="742" y="334"/>
                </a:lnTo>
                <a:lnTo>
                  <a:pt x="733" y="417"/>
                </a:lnTo>
                <a:lnTo>
                  <a:pt x="737" y="465"/>
                </a:lnTo>
                <a:lnTo>
                  <a:pt x="761" y="482"/>
                </a:lnTo>
                <a:lnTo>
                  <a:pt x="761" y="461"/>
                </a:lnTo>
                <a:lnTo>
                  <a:pt x="747" y="452"/>
                </a:lnTo>
                <a:lnTo>
                  <a:pt x="751" y="434"/>
                </a:lnTo>
                <a:lnTo>
                  <a:pt x="756" y="439"/>
                </a:lnTo>
                <a:lnTo>
                  <a:pt x="774" y="443"/>
                </a:lnTo>
                <a:lnTo>
                  <a:pt x="779" y="461"/>
                </a:lnTo>
                <a:lnTo>
                  <a:pt x="788" y="443"/>
                </a:lnTo>
                <a:lnTo>
                  <a:pt x="798" y="456"/>
                </a:lnTo>
                <a:lnTo>
                  <a:pt x="765" y="513"/>
                </a:lnTo>
                <a:lnTo>
                  <a:pt x="765" y="521"/>
                </a:lnTo>
                <a:lnTo>
                  <a:pt x="784" y="530"/>
                </a:lnTo>
                <a:lnTo>
                  <a:pt x="802" y="574"/>
                </a:lnTo>
                <a:lnTo>
                  <a:pt x="825" y="595"/>
                </a:lnTo>
                <a:lnTo>
                  <a:pt x="835" y="608"/>
                </a:lnTo>
                <a:lnTo>
                  <a:pt x="853" y="608"/>
                </a:lnTo>
                <a:lnTo>
                  <a:pt x="835" y="582"/>
                </a:lnTo>
                <a:lnTo>
                  <a:pt x="849" y="587"/>
                </a:lnTo>
                <a:lnTo>
                  <a:pt x="867" y="582"/>
                </a:lnTo>
                <a:lnTo>
                  <a:pt x="858" y="595"/>
                </a:lnTo>
                <a:lnTo>
                  <a:pt x="867" y="617"/>
                </a:lnTo>
                <a:lnTo>
                  <a:pt x="876" y="643"/>
                </a:lnTo>
                <a:lnTo>
                  <a:pt x="904" y="656"/>
                </a:lnTo>
                <a:lnTo>
                  <a:pt x="909" y="673"/>
                </a:lnTo>
                <a:lnTo>
                  <a:pt x="937" y="730"/>
                </a:lnTo>
                <a:lnTo>
                  <a:pt x="965" y="730"/>
                </a:lnTo>
                <a:lnTo>
                  <a:pt x="992" y="747"/>
                </a:lnTo>
                <a:lnTo>
                  <a:pt x="1034" y="800"/>
                </a:lnTo>
                <a:lnTo>
                  <a:pt x="1071" y="804"/>
                </a:lnTo>
                <a:lnTo>
                  <a:pt x="1071" y="817"/>
                </a:lnTo>
                <a:lnTo>
                  <a:pt x="1062" y="826"/>
                </a:lnTo>
                <a:lnTo>
                  <a:pt x="1034" y="813"/>
                </a:lnTo>
                <a:lnTo>
                  <a:pt x="1043" y="834"/>
                </a:lnTo>
                <a:lnTo>
                  <a:pt x="1081" y="826"/>
                </a:lnTo>
                <a:lnTo>
                  <a:pt x="1108" y="826"/>
                </a:lnTo>
                <a:lnTo>
                  <a:pt x="1122" y="813"/>
                </a:lnTo>
                <a:lnTo>
                  <a:pt x="1145" y="808"/>
                </a:lnTo>
                <a:lnTo>
                  <a:pt x="1159" y="786"/>
                </a:lnTo>
                <a:lnTo>
                  <a:pt x="1155" y="752"/>
                </a:lnTo>
                <a:lnTo>
                  <a:pt x="1164" y="713"/>
                </a:lnTo>
                <a:lnTo>
                  <a:pt x="1178" y="717"/>
                </a:lnTo>
                <a:lnTo>
                  <a:pt x="1164" y="587"/>
                </a:lnTo>
                <a:lnTo>
                  <a:pt x="1155" y="543"/>
                </a:lnTo>
                <a:lnTo>
                  <a:pt x="1025" y="352"/>
                </a:lnTo>
                <a:lnTo>
                  <a:pt x="997" y="287"/>
                </a:lnTo>
                <a:lnTo>
                  <a:pt x="1011" y="287"/>
                </a:lnTo>
                <a:lnTo>
                  <a:pt x="927" y="165"/>
                </a:lnTo>
                <a:lnTo>
                  <a:pt x="867" y="35"/>
                </a:lnTo>
                <a:lnTo>
                  <a:pt x="867" y="13"/>
                </a:lnTo>
                <a:lnTo>
                  <a:pt x="849" y="8"/>
                </a:lnTo>
                <a:lnTo>
                  <a:pt x="798" y="0"/>
                </a:lnTo>
                <a:lnTo>
                  <a:pt x="779" y="17"/>
                </a:lnTo>
                <a:lnTo>
                  <a:pt x="788" y="74"/>
                </a:lnTo>
                <a:lnTo>
                  <a:pt x="765" y="69"/>
                </a:lnTo>
                <a:lnTo>
                  <a:pt x="761" y="43"/>
                </a:lnTo>
                <a:lnTo>
                  <a:pt x="390" y="65"/>
                </a:lnTo>
                <a:lnTo>
                  <a:pt x="362" y="26"/>
                </a:lnTo>
                <a:lnTo>
                  <a:pt x="5" y="56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392" name="Freeform 9"/>
          <p:cNvSpPr>
            <a:spLocks/>
          </p:cNvSpPr>
          <p:nvPr/>
        </p:nvSpPr>
        <p:spPr bwMode="auto">
          <a:xfrm>
            <a:off x="1052513" y="4678363"/>
            <a:ext cx="1870075" cy="1323975"/>
          </a:xfrm>
          <a:custGeom>
            <a:avLst/>
            <a:gdLst>
              <a:gd name="T0" fmla="*/ 0 w 1178"/>
              <a:gd name="T1" fmla="*/ 2147483647 h 834"/>
              <a:gd name="T2" fmla="*/ 2147483647 w 1178"/>
              <a:gd name="T3" fmla="*/ 2147483647 h 834"/>
              <a:gd name="T4" fmla="*/ 2147483647 w 1178"/>
              <a:gd name="T5" fmla="*/ 2147483647 h 834"/>
              <a:gd name="T6" fmla="*/ 2147483647 w 1178"/>
              <a:gd name="T7" fmla="*/ 2147483647 h 834"/>
              <a:gd name="T8" fmla="*/ 2147483647 w 1178"/>
              <a:gd name="T9" fmla="*/ 2147483647 h 834"/>
              <a:gd name="T10" fmla="*/ 2147483647 w 1178"/>
              <a:gd name="T11" fmla="*/ 2147483647 h 834"/>
              <a:gd name="T12" fmla="*/ 2147483647 w 1178"/>
              <a:gd name="T13" fmla="*/ 2147483647 h 834"/>
              <a:gd name="T14" fmla="*/ 2147483647 w 1178"/>
              <a:gd name="T15" fmla="*/ 2147483647 h 834"/>
              <a:gd name="T16" fmla="*/ 2147483647 w 1178"/>
              <a:gd name="T17" fmla="*/ 2147483647 h 834"/>
              <a:gd name="T18" fmla="*/ 2147483647 w 1178"/>
              <a:gd name="T19" fmla="*/ 2147483647 h 834"/>
              <a:gd name="T20" fmla="*/ 2147483647 w 1178"/>
              <a:gd name="T21" fmla="*/ 2147483647 h 834"/>
              <a:gd name="T22" fmla="*/ 2147483647 w 1178"/>
              <a:gd name="T23" fmla="*/ 2147483647 h 834"/>
              <a:gd name="T24" fmla="*/ 2147483647 w 1178"/>
              <a:gd name="T25" fmla="*/ 2147483647 h 834"/>
              <a:gd name="T26" fmla="*/ 2147483647 w 1178"/>
              <a:gd name="T27" fmla="*/ 2147483647 h 834"/>
              <a:gd name="T28" fmla="*/ 2147483647 w 1178"/>
              <a:gd name="T29" fmla="*/ 2147483647 h 834"/>
              <a:gd name="T30" fmla="*/ 2147483647 w 1178"/>
              <a:gd name="T31" fmla="*/ 2147483647 h 834"/>
              <a:gd name="T32" fmla="*/ 2147483647 w 1178"/>
              <a:gd name="T33" fmla="*/ 2147483647 h 834"/>
              <a:gd name="T34" fmla="*/ 2147483647 w 1178"/>
              <a:gd name="T35" fmla="*/ 2147483647 h 834"/>
              <a:gd name="T36" fmla="*/ 2147483647 w 1178"/>
              <a:gd name="T37" fmla="*/ 2147483647 h 834"/>
              <a:gd name="T38" fmla="*/ 2147483647 w 1178"/>
              <a:gd name="T39" fmla="*/ 2147483647 h 834"/>
              <a:gd name="T40" fmla="*/ 2147483647 w 1178"/>
              <a:gd name="T41" fmla="*/ 2147483647 h 834"/>
              <a:gd name="T42" fmla="*/ 2147483647 w 1178"/>
              <a:gd name="T43" fmla="*/ 2147483647 h 834"/>
              <a:gd name="T44" fmla="*/ 2147483647 w 1178"/>
              <a:gd name="T45" fmla="*/ 2147483647 h 834"/>
              <a:gd name="T46" fmla="*/ 2147483647 w 1178"/>
              <a:gd name="T47" fmla="*/ 2147483647 h 834"/>
              <a:gd name="T48" fmla="*/ 2147483647 w 1178"/>
              <a:gd name="T49" fmla="*/ 2147483647 h 834"/>
              <a:gd name="T50" fmla="*/ 2147483647 w 1178"/>
              <a:gd name="T51" fmla="*/ 2147483647 h 834"/>
              <a:gd name="T52" fmla="*/ 2147483647 w 1178"/>
              <a:gd name="T53" fmla="*/ 2147483647 h 834"/>
              <a:gd name="T54" fmla="*/ 2147483647 w 1178"/>
              <a:gd name="T55" fmla="*/ 2147483647 h 834"/>
              <a:gd name="T56" fmla="*/ 2147483647 w 1178"/>
              <a:gd name="T57" fmla="*/ 2147483647 h 834"/>
              <a:gd name="T58" fmla="*/ 2147483647 w 1178"/>
              <a:gd name="T59" fmla="*/ 2147483647 h 834"/>
              <a:gd name="T60" fmla="*/ 2147483647 w 1178"/>
              <a:gd name="T61" fmla="*/ 2147483647 h 834"/>
              <a:gd name="T62" fmla="*/ 2147483647 w 1178"/>
              <a:gd name="T63" fmla="*/ 2147483647 h 834"/>
              <a:gd name="T64" fmla="*/ 2147483647 w 1178"/>
              <a:gd name="T65" fmla="*/ 2147483647 h 834"/>
              <a:gd name="T66" fmla="*/ 2147483647 w 1178"/>
              <a:gd name="T67" fmla="*/ 2147483647 h 834"/>
              <a:gd name="T68" fmla="*/ 2147483647 w 1178"/>
              <a:gd name="T69" fmla="*/ 2147483647 h 834"/>
              <a:gd name="T70" fmla="*/ 2147483647 w 1178"/>
              <a:gd name="T71" fmla="*/ 2147483647 h 834"/>
              <a:gd name="T72" fmla="*/ 2147483647 w 1178"/>
              <a:gd name="T73" fmla="*/ 2147483647 h 834"/>
              <a:gd name="T74" fmla="*/ 2147483647 w 1178"/>
              <a:gd name="T75" fmla="*/ 2147483647 h 834"/>
              <a:gd name="T76" fmla="*/ 2147483647 w 1178"/>
              <a:gd name="T77" fmla="*/ 2147483647 h 834"/>
              <a:gd name="T78" fmla="*/ 2147483647 w 1178"/>
              <a:gd name="T79" fmla="*/ 2147483647 h 834"/>
              <a:gd name="T80" fmla="*/ 2147483647 w 1178"/>
              <a:gd name="T81" fmla="*/ 2147483647 h 834"/>
              <a:gd name="T82" fmla="*/ 2147483647 w 1178"/>
              <a:gd name="T83" fmla="*/ 2147483647 h 834"/>
              <a:gd name="T84" fmla="*/ 2147483647 w 1178"/>
              <a:gd name="T85" fmla="*/ 2147483647 h 834"/>
              <a:gd name="T86" fmla="*/ 2147483647 w 1178"/>
              <a:gd name="T87" fmla="*/ 2147483647 h 834"/>
              <a:gd name="T88" fmla="*/ 2147483647 w 1178"/>
              <a:gd name="T89" fmla="*/ 2147483647 h 834"/>
              <a:gd name="T90" fmla="*/ 2147483647 w 1178"/>
              <a:gd name="T91" fmla="*/ 2147483647 h 834"/>
              <a:gd name="T92" fmla="*/ 2147483647 w 1178"/>
              <a:gd name="T93" fmla="*/ 2147483647 h 834"/>
              <a:gd name="T94" fmla="*/ 2147483647 w 1178"/>
              <a:gd name="T95" fmla="*/ 2147483647 h 834"/>
              <a:gd name="T96" fmla="*/ 2147483647 w 1178"/>
              <a:gd name="T97" fmla="*/ 2147483647 h 834"/>
              <a:gd name="T98" fmla="*/ 2147483647 w 1178"/>
              <a:gd name="T99" fmla="*/ 2147483647 h 834"/>
              <a:gd name="T100" fmla="*/ 2147483647 w 1178"/>
              <a:gd name="T101" fmla="*/ 2147483647 h 834"/>
              <a:gd name="T102" fmla="*/ 2147483647 w 1178"/>
              <a:gd name="T103" fmla="*/ 2147483647 h 834"/>
              <a:gd name="T104" fmla="*/ 2147483647 w 1178"/>
              <a:gd name="T105" fmla="*/ 2147483647 h 834"/>
              <a:gd name="T106" fmla="*/ 2147483647 w 1178"/>
              <a:gd name="T107" fmla="*/ 2147483647 h 834"/>
              <a:gd name="T108" fmla="*/ 2147483647 w 1178"/>
              <a:gd name="T109" fmla="*/ 2147483647 h 834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178"/>
              <a:gd name="T166" fmla="*/ 0 h 834"/>
              <a:gd name="T167" fmla="*/ 1178 w 1178"/>
              <a:gd name="T168" fmla="*/ 834 h 834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178" h="834">
                <a:moveTo>
                  <a:pt x="5" y="56"/>
                </a:moveTo>
                <a:lnTo>
                  <a:pt x="0" y="78"/>
                </a:lnTo>
                <a:lnTo>
                  <a:pt x="32" y="108"/>
                </a:lnTo>
                <a:lnTo>
                  <a:pt x="28" y="126"/>
                </a:lnTo>
                <a:lnTo>
                  <a:pt x="37" y="139"/>
                </a:lnTo>
                <a:lnTo>
                  <a:pt x="23" y="161"/>
                </a:lnTo>
                <a:lnTo>
                  <a:pt x="51" y="148"/>
                </a:lnTo>
                <a:lnTo>
                  <a:pt x="65" y="135"/>
                </a:lnTo>
                <a:lnTo>
                  <a:pt x="65" y="117"/>
                </a:lnTo>
                <a:lnTo>
                  <a:pt x="79" y="130"/>
                </a:lnTo>
                <a:lnTo>
                  <a:pt x="88" y="113"/>
                </a:lnTo>
                <a:lnTo>
                  <a:pt x="97" y="126"/>
                </a:lnTo>
                <a:lnTo>
                  <a:pt x="70" y="148"/>
                </a:lnTo>
                <a:lnTo>
                  <a:pt x="148" y="130"/>
                </a:lnTo>
                <a:lnTo>
                  <a:pt x="162" y="117"/>
                </a:lnTo>
                <a:lnTo>
                  <a:pt x="172" y="122"/>
                </a:lnTo>
                <a:lnTo>
                  <a:pt x="199" y="117"/>
                </a:lnTo>
                <a:lnTo>
                  <a:pt x="218" y="122"/>
                </a:lnTo>
                <a:lnTo>
                  <a:pt x="162" y="130"/>
                </a:lnTo>
                <a:lnTo>
                  <a:pt x="181" y="135"/>
                </a:lnTo>
                <a:lnTo>
                  <a:pt x="237" y="143"/>
                </a:lnTo>
                <a:lnTo>
                  <a:pt x="274" y="165"/>
                </a:lnTo>
                <a:lnTo>
                  <a:pt x="264" y="139"/>
                </a:lnTo>
                <a:lnTo>
                  <a:pt x="283" y="156"/>
                </a:lnTo>
                <a:lnTo>
                  <a:pt x="306" y="161"/>
                </a:lnTo>
                <a:lnTo>
                  <a:pt x="283" y="169"/>
                </a:lnTo>
                <a:lnTo>
                  <a:pt x="325" y="187"/>
                </a:lnTo>
                <a:lnTo>
                  <a:pt x="339" y="204"/>
                </a:lnTo>
                <a:lnTo>
                  <a:pt x="339" y="221"/>
                </a:lnTo>
                <a:lnTo>
                  <a:pt x="325" y="200"/>
                </a:lnTo>
                <a:lnTo>
                  <a:pt x="334" y="230"/>
                </a:lnTo>
                <a:lnTo>
                  <a:pt x="362" y="217"/>
                </a:lnTo>
                <a:lnTo>
                  <a:pt x="385" y="217"/>
                </a:lnTo>
                <a:lnTo>
                  <a:pt x="399" y="204"/>
                </a:lnTo>
                <a:lnTo>
                  <a:pt x="403" y="213"/>
                </a:lnTo>
                <a:lnTo>
                  <a:pt x="445" y="182"/>
                </a:lnTo>
                <a:lnTo>
                  <a:pt x="473" y="182"/>
                </a:lnTo>
                <a:lnTo>
                  <a:pt x="464" y="169"/>
                </a:lnTo>
                <a:lnTo>
                  <a:pt x="482" y="148"/>
                </a:lnTo>
                <a:lnTo>
                  <a:pt x="524" y="143"/>
                </a:lnTo>
                <a:lnTo>
                  <a:pt x="570" y="165"/>
                </a:lnTo>
                <a:lnTo>
                  <a:pt x="594" y="195"/>
                </a:lnTo>
                <a:lnTo>
                  <a:pt x="612" y="200"/>
                </a:lnTo>
                <a:lnTo>
                  <a:pt x="617" y="221"/>
                </a:lnTo>
                <a:lnTo>
                  <a:pt x="649" y="235"/>
                </a:lnTo>
                <a:lnTo>
                  <a:pt x="659" y="252"/>
                </a:lnTo>
                <a:lnTo>
                  <a:pt x="672" y="265"/>
                </a:lnTo>
                <a:lnTo>
                  <a:pt x="710" y="265"/>
                </a:lnTo>
                <a:lnTo>
                  <a:pt x="723" y="291"/>
                </a:lnTo>
                <a:lnTo>
                  <a:pt x="742" y="334"/>
                </a:lnTo>
                <a:lnTo>
                  <a:pt x="733" y="417"/>
                </a:lnTo>
                <a:lnTo>
                  <a:pt x="737" y="465"/>
                </a:lnTo>
                <a:lnTo>
                  <a:pt x="761" y="482"/>
                </a:lnTo>
                <a:lnTo>
                  <a:pt x="761" y="461"/>
                </a:lnTo>
                <a:lnTo>
                  <a:pt x="747" y="452"/>
                </a:lnTo>
                <a:lnTo>
                  <a:pt x="751" y="434"/>
                </a:lnTo>
                <a:lnTo>
                  <a:pt x="756" y="439"/>
                </a:lnTo>
                <a:lnTo>
                  <a:pt x="774" y="443"/>
                </a:lnTo>
                <a:lnTo>
                  <a:pt x="779" y="461"/>
                </a:lnTo>
                <a:lnTo>
                  <a:pt x="788" y="443"/>
                </a:lnTo>
                <a:lnTo>
                  <a:pt x="798" y="456"/>
                </a:lnTo>
                <a:lnTo>
                  <a:pt x="765" y="513"/>
                </a:lnTo>
                <a:lnTo>
                  <a:pt x="765" y="521"/>
                </a:lnTo>
                <a:lnTo>
                  <a:pt x="784" y="530"/>
                </a:lnTo>
                <a:lnTo>
                  <a:pt x="802" y="574"/>
                </a:lnTo>
                <a:lnTo>
                  <a:pt x="825" y="595"/>
                </a:lnTo>
                <a:lnTo>
                  <a:pt x="835" y="608"/>
                </a:lnTo>
                <a:lnTo>
                  <a:pt x="853" y="608"/>
                </a:lnTo>
                <a:lnTo>
                  <a:pt x="835" y="582"/>
                </a:lnTo>
                <a:lnTo>
                  <a:pt x="849" y="587"/>
                </a:lnTo>
                <a:lnTo>
                  <a:pt x="867" y="582"/>
                </a:lnTo>
                <a:lnTo>
                  <a:pt x="858" y="595"/>
                </a:lnTo>
                <a:lnTo>
                  <a:pt x="867" y="617"/>
                </a:lnTo>
                <a:lnTo>
                  <a:pt x="876" y="643"/>
                </a:lnTo>
                <a:lnTo>
                  <a:pt x="904" y="656"/>
                </a:lnTo>
                <a:lnTo>
                  <a:pt x="909" y="673"/>
                </a:lnTo>
                <a:lnTo>
                  <a:pt x="937" y="730"/>
                </a:lnTo>
                <a:lnTo>
                  <a:pt x="965" y="730"/>
                </a:lnTo>
                <a:lnTo>
                  <a:pt x="992" y="747"/>
                </a:lnTo>
                <a:lnTo>
                  <a:pt x="1034" y="800"/>
                </a:lnTo>
                <a:lnTo>
                  <a:pt x="1071" y="804"/>
                </a:lnTo>
                <a:lnTo>
                  <a:pt x="1071" y="817"/>
                </a:lnTo>
                <a:lnTo>
                  <a:pt x="1062" y="826"/>
                </a:lnTo>
                <a:lnTo>
                  <a:pt x="1034" y="813"/>
                </a:lnTo>
                <a:lnTo>
                  <a:pt x="1043" y="834"/>
                </a:lnTo>
                <a:lnTo>
                  <a:pt x="1081" y="826"/>
                </a:lnTo>
                <a:lnTo>
                  <a:pt x="1108" y="826"/>
                </a:lnTo>
                <a:lnTo>
                  <a:pt x="1122" y="813"/>
                </a:lnTo>
                <a:lnTo>
                  <a:pt x="1145" y="808"/>
                </a:lnTo>
                <a:lnTo>
                  <a:pt x="1159" y="786"/>
                </a:lnTo>
                <a:lnTo>
                  <a:pt x="1155" y="752"/>
                </a:lnTo>
                <a:lnTo>
                  <a:pt x="1164" y="713"/>
                </a:lnTo>
                <a:lnTo>
                  <a:pt x="1178" y="717"/>
                </a:lnTo>
                <a:lnTo>
                  <a:pt x="1164" y="587"/>
                </a:lnTo>
                <a:lnTo>
                  <a:pt x="1155" y="543"/>
                </a:lnTo>
                <a:lnTo>
                  <a:pt x="1025" y="352"/>
                </a:lnTo>
                <a:lnTo>
                  <a:pt x="997" y="287"/>
                </a:lnTo>
                <a:lnTo>
                  <a:pt x="1011" y="287"/>
                </a:lnTo>
                <a:lnTo>
                  <a:pt x="927" y="165"/>
                </a:lnTo>
                <a:lnTo>
                  <a:pt x="867" y="35"/>
                </a:lnTo>
                <a:lnTo>
                  <a:pt x="867" y="13"/>
                </a:lnTo>
                <a:lnTo>
                  <a:pt x="849" y="8"/>
                </a:lnTo>
                <a:lnTo>
                  <a:pt x="798" y="0"/>
                </a:lnTo>
                <a:lnTo>
                  <a:pt x="779" y="17"/>
                </a:lnTo>
                <a:lnTo>
                  <a:pt x="788" y="74"/>
                </a:lnTo>
                <a:lnTo>
                  <a:pt x="765" y="69"/>
                </a:lnTo>
                <a:lnTo>
                  <a:pt x="761" y="43"/>
                </a:lnTo>
                <a:lnTo>
                  <a:pt x="390" y="65"/>
                </a:lnTo>
                <a:lnTo>
                  <a:pt x="362" y="26"/>
                </a:lnTo>
                <a:lnTo>
                  <a:pt x="5" y="56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1390650" y="3705225"/>
            <a:ext cx="1112838" cy="1090613"/>
          </a:xfrm>
          <a:custGeom>
            <a:avLst/>
            <a:gdLst>
              <a:gd name="T0" fmla="*/ 0 w 701"/>
              <a:gd name="T1" fmla="*/ 39 h 687"/>
              <a:gd name="T2" fmla="*/ 93 w 701"/>
              <a:gd name="T3" fmla="*/ 356 h 687"/>
              <a:gd name="T4" fmla="*/ 126 w 701"/>
              <a:gd name="T5" fmla="*/ 409 h 687"/>
              <a:gd name="T6" fmla="*/ 139 w 701"/>
              <a:gd name="T7" fmla="*/ 448 h 687"/>
              <a:gd name="T8" fmla="*/ 126 w 701"/>
              <a:gd name="T9" fmla="*/ 478 h 687"/>
              <a:gd name="T10" fmla="*/ 116 w 701"/>
              <a:gd name="T11" fmla="*/ 517 h 687"/>
              <a:gd name="T12" fmla="*/ 149 w 701"/>
              <a:gd name="T13" fmla="*/ 639 h 687"/>
              <a:gd name="T14" fmla="*/ 177 w 701"/>
              <a:gd name="T15" fmla="*/ 678 h 687"/>
              <a:gd name="T16" fmla="*/ 548 w 701"/>
              <a:gd name="T17" fmla="*/ 656 h 687"/>
              <a:gd name="T18" fmla="*/ 552 w 701"/>
              <a:gd name="T19" fmla="*/ 682 h 687"/>
              <a:gd name="T20" fmla="*/ 575 w 701"/>
              <a:gd name="T21" fmla="*/ 687 h 687"/>
              <a:gd name="T22" fmla="*/ 566 w 701"/>
              <a:gd name="T23" fmla="*/ 630 h 687"/>
              <a:gd name="T24" fmla="*/ 585 w 701"/>
              <a:gd name="T25" fmla="*/ 613 h 687"/>
              <a:gd name="T26" fmla="*/ 636 w 701"/>
              <a:gd name="T27" fmla="*/ 621 h 687"/>
              <a:gd name="T28" fmla="*/ 645 w 701"/>
              <a:gd name="T29" fmla="*/ 582 h 687"/>
              <a:gd name="T30" fmla="*/ 636 w 701"/>
              <a:gd name="T31" fmla="*/ 582 h 687"/>
              <a:gd name="T32" fmla="*/ 650 w 701"/>
              <a:gd name="T33" fmla="*/ 569 h 687"/>
              <a:gd name="T34" fmla="*/ 626 w 701"/>
              <a:gd name="T35" fmla="*/ 561 h 687"/>
              <a:gd name="T36" fmla="*/ 640 w 701"/>
              <a:gd name="T37" fmla="*/ 548 h 687"/>
              <a:gd name="T38" fmla="*/ 636 w 701"/>
              <a:gd name="T39" fmla="*/ 526 h 687"/>
              <a:gd name="T40" fmla="*/ 663 w 701"/>
              <a:gd name="T41" fmla="*/ 513 h 687"/>
              <a:gd name="T42" fmla="*/ 654 w 701"/>
              <a:gd name="T43" fmla="*/ 491 h 687"/>
              <a:gd name="T44" fmla="*/ 663 w 701"/>
              <a:gd name="T45" fmla="*/ 487 h 687"/>
              <a:gd name="T46" fmla="*/ 673 w 701"/>
              <a:gd name="T47" fmla="*/ 469 h 687"/>
              <a:gd name="T48" fmla="*/ 663 w 701"/>
              <a:gd name="T49" fmla="*/ 461 h 687"/>
              <a:gd name="T50" fmla="*/ 677 w 701"/>
              <a:gd name="T51" fmla="*/ 448 h 687"/>
              <a:gd name="T52" fmla="*/ 673 w 701"/>
              <a:gd name="T53" fmla="*/ 435 h 687"/>
              <a:gd name="T54" fmla="*/ 687 w 701"/>
              <a:gd name="T55" fmla="*/ 435 h 687"/>
              <a:gd name="T56" fmla="*/ 701 w 701"/>
              <a:gd name="T57" fmla="*/ 417 h 687"/>
              <a:gd name="T58" fmla="*/ 696 w 701"/>
              <a:gd name="T59" fmla="*/ 409 h 687"/>
              <a:gd name="T60" fmla="*/ 673 w 701"/>
              <a:gd name="T61" fmla="*/ 404 h 687"/>
              <a:gd name="T62" fmla="*/ 659 w 701"/>
              <a:gd name="T63" fmla="*/ 387 h 687"/>
              <a:gd name="T64" fmla="*/ 626 w 701"/>
              <a:gd name="T65" fmla="*/ 339 h 687"/>
              <a:gd name="T66" fmla="*/ 612 w 701"/>
              <a:gd name="T67" fmla="*/ 330 h 687"/>
              <a:gd name="T68" fmla="*/ 580 w 701"/>
              <a:gd name="T69" fmla="*/ 269 h 687"/>
              <a:gd name="T70" fmla="*/ 534 w 701"/>
              <a:gd name="T71" fmla="*/ 243 h 687"/>
              <a:gd name="T72" fmla="*/ 501 w 701"/>
              <a:gd name="T73" fmla="*/ 200 h 687"/>
              <a:gd name="T74" fmla="*/ 422 w 701"/>
              <a:gd name="T75" fmla="*/ 148 h 687"/>
              <a:gd name="T76" fmla="*/ 385 w 701"/>
              <a:gd name="T77" fmla="*/ 100 h 687"/>
              <a:gd name="T78" fmla="*/ 302 w 701"/>
              <a:gd name="T79" fmla="*/ 48 h 687"/>
              <a:gd name="T80" fmla="*/ 330 w 701"/>
              <a:gd name="T81" fmla="*/ 0 h 687"/>
              <a:gd name="T82" fmla="*/ 167 w 701"/>
              <a:gd name="T83" fmla="*/ 17 h 687"/>
              <a:gd name="T84" fmla="*/ 0 w 701"/>
              <a:gd name="T85" fmla="*/ 39 h 687"/>
              <a:gd name="T86" fmla="*/ 0 w 701"/>
              <a:gd name="T87" fmla="*/ 39 h 687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701"/>
              <a:gd name="T133" fmla="*/ 0 h 687"/>
              <a:gd name="T134" fmla="*/ 701 w 701"/>
              <a:gd name="T135" fmla="*/ 687 h 687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701" h="687">
                <a:moveTo>
                  <a:pt x="0" y="39"/>
                </a:moveTo>
                <a:lnTo>
                  <a:pt x="93" y="356"/>
                </a:lnTo>
                <a:lnTo>
                  <a:pt x="126" y="409"/>
                </a:lnTo>
                <a:lnTo>
                  <a:pt x="139" y="448"/>
                </a:lnTo>
                <a:lnTo>
                  <a:pt x="126" y="478"/>
                </a:lnTo>
                <a:lnTo>
                  <a:pt x="116" y="517"/>
                </a:lnTo>
                <a:lnTo>
                  <a:pt x="149" y="639"/>
                </a:lnTo>
                <a:lnTo>
                  <a:pt x="177" y="678"/>
                </a:lnTo>
                <a:lnTo>
                  <a:pt x="548" y="656"/>
                </a:lnTo>
                <a:lnTo>
                  <a:pt x="552" y="682"/>
                </a:lnTo>
                <a:lnTo>
                  <a:pt x="575" y="687"/>
                </a:lnTo>
                <a:lnTo>
                  <a:pt x="566" y="630"/>
                </a:lnTo>
                <a:lnTo>
                  <a:pt x="585" y="613"/>
                </a:lnTo>
                <a:lnTo>
                  <a:pt x="636" y="621"/>
                </a:lnTo>
                <a:lnTo>
                  <a:pt x="645" y="582"/>
                </a:lnTo>
                <a:lnTo>
                  <a:pt x="636" y="582"/>
                </a:lnTo>
                <a:lnTo>
                  <a:pt x="650" y="569"/>
                </a:lnTo>
                <a:lnTo>
                  <a:pt x="626" y="561"/>
                </a:lnTo>
                <a:lnTo>
                  <a:pt x="640" y="548"/>
                </a:lnTo>
                <a:lnTo>
                  <a:pt x="636" y="526"/>
                </a:lnTo>
                <a:lnTo>
                  <a:pt x="663" y="513"/>
                </a:lnTo>
                <a:lnTo>
                  <a:pt x="654" y="491"/>
                </a:lnTo>
                <a:lnTo>
                  <a:pt x="663" y="487"/>
                </a:lnTo>
                <a:lnTo>
                  <a:pt x="673" y="469"/>
                </a:lnTo>
                <a:lnTo>
                  <a:pt x="663" y="461"/>
                </a:lnTo>
                <a:lnTo>
                  <a:pt x="677" y="448"/>
                </a:lnTo>
                <a:lnTo>
                  <a:pt x="673" y="435"/>
                </a:lnTo>
                <a:lnTo>
                  <a:pt x="687" y="435"/>
                </a:lnTo>
                <a:lnTo>
                  <a:pt x="701" y="417"/>
                </a:lnTo>
                <a:lnTo>
                  <a:pt x="696" y="409"/>
                </a:lnTo>
                <a:lnTo>
                  <a:pt x="673" y="404"/>
                </a:lnTo>
                <a:lnTo>
                  <a:pt x="659" y="387"/>
                </a:lnTo>
                <a:lnTo>
                  <a:pt x="626" y="339"/>
                </a:lnTo>
                <a:lnTo>
                  <a:pt x="612" y="330"/>
                </a:lnTo>
                <a:lnTo>
                  <a:pt x="580" y="269"/>
                </a:lnTo>
                <a:lnTo>
                  <a:pt x="534" y="243"/>
                </a:lnTo>
                <a:lnTo>
                  <a:pt x="501" y="200"/>
                </a:lnTo>
                <a:lnTo>
                  <a:pt x="422" y="148"/>
                </a:lnTo>
                <a:lnTo>
                  <a:pt x="385" y="100"/>
                </a:lnTo>
                <a:lnTo>
                  <a:pt x="302" y="48"/>
                </a:lnTo>
                <a:lnTo>
                  <a:pt x="330" y="0"/>
                </a:lnTo>
                <a:lnTo>
                  <a:pt x="167" y="17"/>
                </a:lnTo>
                <a:lnTo>
                  <a:pt x="0" y="39"/>
                </a:lnTo>
              </a:path>
            </a:pathLst>
          </a:custGeom>
          <a:solidFill>
            <a:schemeClr val="accent1">
              <a:lumMod val="50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394" name="Freeform 12"/>
          <p:cNvSpPr>
            <a:spLocks/>
          </p:cNvSpPr>
          <p:nvPr/>
        </p:nvSpPr>
        <p:spPr bwMode="auto">
          <a:xfrm>
            <a:off x="3724275" y="200025"/>
            <a:ext cx="750888" cy="1117600"/>
          </a:xfrm>
          <a:custGeom>
            <a:avLst/>
            <a:gdLst>
              <a:gd name="T0" fmla="*/ 0 w 473"/>
              <a:gd name="T1" fmla="*/ 2147483647 h 704"/>
              <a:gd name="T2" fmla="*/ 2147483647 w 473"/>
              <a:gd name="T3" fmla="*/ 2147483647 h 704"/>
              <a:gd name="T4" fmla="*/ 2147483647 w 473"/>
              <a:gd name="T5" fmla="*/ 2147483647 h 704"/>
              <a:gd name="T6" fmla="*/ 2147483647 w 473"/>
              <a:gd name="T7" fmla="*/ 2147483647 h 704"/>
              <a:gd name="T8" fmla="*/ 2147483647 w 473"/>
              <a:gd name="T9" fmla="*/ 2147483647 h 704"/>
              <a:gd name="T10" fmla="*/ 2147483647 w 473"/>
              <a:gd name="T11" fmla="*/ 2147483647 h 704"/>
              <a:gd name="T12" fmla="*/ 2147483647 w 473"/>
              <a:gd name="T13" fmla="*/ 2147483647 h 704"/>
              <a:gd name="T14" fmla="*/ 2147483647 w 473"/>
              <a:gd name="T15" fmla="*/ 2147483647 h 704"/>
              <a:gd name="T16" fmla="*/ 2147483647 w 473"/>
              <a:gd name="T17" fmla="*/ 2147483647 h 704"/>
              <a:gd name="T18" fmla="*/ 2147483647 w 473"/>
              <a:gd name="T19" fmla="*/ 2147483647 h 704"/>
              <a:gd name="T20" fmla="*/ 2147483647 w 473"/>
              <a:gd name="T21" fmla="*/ 2147483647 h 704"/>
              <a:gd name="T22" fmla="*/ 2147483647 w 473"/>
              <a:gd name="T23" fmla="*/ 2147483647 h 704"/>
              <a:gd name="T24" fmla="*/ 2147483647 w 473"/>
              <a:gd name="T25" fmla="*/ 0 h 704"/>
              <a:gd name="T26" fmla="*/ 2147483647 w 473"/>
              <a:gd name="T27" fmla="*/ 2147483647 h 704"/>
              <a:gd name="T28" fmla="*/ 2147483647 w 473"/>
              <a:gd name="T29" fmla="*/ 2147483647 h 704"/>
              <a:gd name="T30" fmla="*/ 2147483647 w 473"/>
              <a:gd name="T31" fmla="*/ 2147483647 h 704"/>
              <a:gd name="T32" fmla="*/ 2147483647 w 473"/>
              <a:gd name="T33" fmla="*/ 2147483647 h 704"/>
              <a:gd name="T34" fmla="*/ 2147483647 w 473"/>
              <a:gd name="T35" fmla="*/ 2147483647 h 704"/>
              <a:gd name="T36" fmla="*/ 2147483647 w 473"/>
              <a:gd name="T37" fmla="*/ 2147483647 h 704"/>
              <a:gd name="T38" fmla="*/ 2147483647 w 473"/>
              <a:gd name="T39" fmla="*/ 2147483647 h 704"/>
              <a:gd name="T40" fmla="*/ 2147483647 w 473"/>
              <a:gd name="T41" fmla="*/ 2147483647 h 704"/>
              <a:gd name="T42" fmla="*/ 2147483647 w 473"/>
              <a:gd name="T43" fmla="*/ 2147483647 h 704"/>
              <a:gd name="T44" fmla="*/ 2147483647 w 473"/>
              <a:gd name="T45" fmla="*/ 2147483647 h 704"/>
              <a:gd name="T46" fmla="*/ 2147483647 w 473"/>
              <a:gd name="T47" fmla="*/ 2147483647 h 704"/>
              <a:gd name="T48" fmla="*/ 2147483647 w 473"/>
              <a:gd name="T49" fmla="*/ 2147483647 h 704"/>
              <a:gd name="T50" fmla="*/ 2147483647 w 473"/>
              <a:gd name="T51" fmla="*/ 2147483647 h 704"/>
              <a:gd name="T52" fmla="*/ 2147483647 w 473"/>
              <a:gd name="T53" fmla="*/ 2147483647 h 704"/>
              <a:gd name="T54" fmla="*/ 2147483647 w 473"/>
              <a:gd name="T55" fmla="*/ 2147483647 h 704"/>
              <a:gd name="T56" fmla="*/ 2147483647 w 473"/>
              <a:gd name="T57" fmla="*/ 2147483647 h 704"/>
              <a:gd name="T58" fmla="*/ 2147483647 w 473"/>
              <a:gd name="T59" fmla="*/ 2147483647 h 704"/>
              <a:gd name="T60" fmla="*/ 2147483647 w 473"/>
              <a:gd name="T61" fmla="*/ 2147483647 h 704"/>
              <a:gd name="T62" fmla="*/ 2147483647 w 473"/>
              <a:gd name="T63" fmla="*/ 2147483647 h 704"/>
              <a:gd name="T64" fmla="*/ 2147483647 w 473"/>
              <a:gd name="T65" fmla="*/ 2147483647 h 704"/>
              <a:gd name="T66" fmla="*/ 2147483647 w 473"/>
              <a:gd name="T67" fmla="*/ 2147483647 h 704"/>
              <a:gd name="T68" fmla="*/ 2147483647 w 473"/>
              <a:gd name="T69" fmla="*/ 2147483647 h 704"/>
              <a:gd name="T70" fmla="*/ 2147483647 w 473"/>
              <a:gd name="T71" fmla="*/ 2147483647 h 704"/>
              <a:gd name="T72" fmla="*/ 2147483647 w 473"/>
              <a:gd name="T73" fmla="*/ 2147483647 h 704"/>
              <a:gd name="T74" fmla="*/ 2147483647 w 473"/>
              <a:gd name="T75" fmla="*/ 2147483647 h 704"/>
              <a:gd name="T76" fmla="*/ 2147483647 w 473"/>
              <a:gd name="T77" fmla="*/ 2147483647 h 704"/>
              <a:gd name="T78" fmla="*/ 2147483647 w 473"/>
              <a:gd name="T79" fmla="*/ 2147483647 h 704"/>
              <a:gd name="T80" fmla="*/ 2147483647 w 473"/>
              <a:gd name="T81" fmla="*/ 2147483647 h 704"/>
              <a:gd name="T82" fmla="*/ 2147483647 w 473"/>
              <a:gd name="T83" fmla="*/ 2147483647 h 704"/>
              <a:gd name="T84" fmla="*/ 2147483647 w 473"/>
              <a:gd name="T85" fmla="*/ 2147483647 h 704"/>
              <a:gd name="T86" fmla="*/ 2147483647 w 473"/>
              <a:gd name="T87" fmla="*/ 2147483647 h 704"/>
              <a:gd name="T88" fmla="*/ 2147483647 w 473"/>
              <a:gd name="T89" fmla="*/ 2147483647 h 704"/>
              <a:gd name="T90" fmla="*/ 2147483647 w 473"/>
              <a:gd name="T91" fmla="*/ 2147483647 h 704"/>
              <a:gd name="T92" fmla="*/ 2147483647 w 473"/>
              <a:gd name="T93" fmla="*/ 2147483647 h 704"/>
              <a:gd name="T94" fmla="*/ 2147483647 w 473"/>
              <a:gd name="T95" fmla="*/ 2147483647 h 704"/>
              <a:gd name="T96" fmla="*/ 2147483647 w 473"/>
              <a:gd name="T97" fmla="*/ 2147483647 h 704"/>
              <a:gd name="T98" fmla="*/ 2147483647 w 473"/>
              <a:gd name="T99" fmla="*/ 2147483647 h 704"/>
              <a:gd name="T100" fmla="*/ 2147483647 w 473"/>
              <a:gd name="T101" fmla="*/ 2147483647 h 704"/>
              <a:gd name="T102" fmla="*/ 2147483647 w 473"/>
              <a:gd name="T103" fmla="*/ 2147483647 h 704"/>
              <a:gd name="T104" fmla="*/ 2147483647 w 473"/>
              <a:gd name="T105" fmla="*/ 2147483647 h 704"/>
              <a:gd name="T106" fmla="*/ 2147483647 w 473"/>
              <a:gd name="T107" fmla="*/ 2147483647 h 704"/>
              <a:gd name="T108" fmla="*/ 2147483647 w 473"/>
              <a:gd name="T109" fmla="*/ 2147483647 h 704"/>
              <a:gd name="T110" fmla="*/ 2147483647 w 473"/>
              <a:gd name="T111" fmla="*/ 2147483647 h 704"/>
              <a:gd name="T112" fmla="*/ 2147483647 w 473"/>
              <a:gd name="T113" fmla="*/ 2147483647 h 704"/>
              <a:gd name="T114" fmla="*/ 2147483647 w 473"/>
              <a:gd name="T115" fmla="*/ 2147483647 h 704"/>
              <a:gd name="T116" fmla="*/ 2147483647 w 473"/>
              <a:gd name="T117" fmla="*/ 2147483647 h 704"/>
              <a:gd name="T118" fmla="*/ 0 w 473"/>
              <a:gd name="T119" fmla="*/ 2147483647 h 704"/>
              <a:gd name="T120" fmla="*/ 0 w 473"/>
              <a:gd name="T121" fmla="*/ 2147483647 h 704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473"/>
              <a:gd name="T184" fmla="*/ 0 h 704"/>
              <a:gd name="T185" fmla="*/ 473 w 473"/>
              <a:gd name="T186" fmla="*/ 704 h 704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473" h="704">
                <a:moveTo>
                  <a:pt x="0" y="382"/>
                </a:moveTo>
                <a:lnTo>
                  <a:pt x="28" y="382"/>
                </a:lnTo>
                <a:lnTo>
                  <a:pt x="28" y="339"/>
                </a:lnTo>
                <a:lnTo>
                  <a:pt x="61" y="274"/>
                </a:lnTo>
                <a:lnTo>
                  <a:pt x="47" y="230"/>
                </a:lnTo>
                <a:lnTo>
                  <a:pt x="61" y="170"/>
                </a:lnTo>
                <a:lnTo>
                  <a:pt x="56" y="148"/>
                </a:lnTo>
                <a:lnTo>
                  <a:pt x="116" y="13"/>
                </a:lnTo>
                <a:lnTo>
                  <a:pt x="130" y="13"/>
                </a:lnTo>
                <a:lnTo>
                  <a:pt x="135" y="39"/>
                </a:lnTo>
                <a:lnTo>
                  <a:pt x="204" y="13"/>
                </a:lnTo>
                <a:lnTo>
                  <a:pt x="204" y="4"/>
                </a:lnTo>
                <a:lnTo>
                  <a:pt x="223" y="0"/>
                </a:lnTo>
                <a:lnTo>
                  <a:pt x="260" y="17"/>
                </a:lnTo>
                <a:lnTo>
                  <a:pt x="283" y="39"/>
                </a:lnTo>
                <a:lnTo>
                  <a:pt x="348" y="230"/>
                </a:lnTo>
                <a:lnTo>
                  <a:pt x="385" y="235"/>
                </a:lnTo>
                <a:lnTo>
                  <a:pt x="395" y="243"/>
                </a:lnTo>
                <a:lnTo>
                  <a:pt x="390" y="252"/>
                </a:lnTo>
                <a:lnTo>
                  <a:pt x="418" y="296"/>
                </a:lnTo>
                <a:lnTo>
                  <a:pt x="427" y="287"/>
                </a:lnTo>
                <a:lnTo>
                  <a:pt x="459" y="317"/>
                </a:lnTo>
                <a:lnTo>
                  <a:pt x="450" y="322"/>
                </a:lnTo>
                <a:lnTo>
                  <a:pt x="450" y="330"/>
                </a:lnTo>
                <a:lnTo>
                  <a:pt x="473" y="330"/>
                </a:lnTo>
                <a:lnTo>
                  <a:pt x="455" y="369"/>
                </a:lnTo>
                <a:lnTo>
                  <a:pt x="436" y="365"/>
                </a:lnTo>
                <a:lnTo>
                  <a:pt x="418" y="378"/>
                </a:lnTo>
                <a:lnTo>
                  <a:pt x="422" y="391"/>
                </a:lnTo>
                <a:lnTo>
                  <a:pt x="408" y="404"/>
                </a:lnTo>
                <a:lnTo>
                  <a:pt x="390" y="400"/>
                </a:lnTo>
                <a:lnTo>
                  <a:pt x="390" y="422"/>
                </a:lnTo>
                <a:lnTo>
                  <a:pt x="381" y="413"/>
                </a:lnTo>
                <a:lnTo>
                  <a:pt x="376" y="439"/>
                </a:lnTo>
                <a:lnTo>
                  <a:pt x="353" y="417"/>
                </a:lnTo>
                <a:lnTo>
                  <a:pt x="334" y="439"/>
                </a:lnTo>
                <a:lnTo>
                  <a:pt x="316" y="448"/>
                </a:lnTo>
                <a:lnTo>
                  <a:pt x="311" y="469"/>
                </a:lnTo>
                <a:lnTo>
                  <a:pt x="293" y="465"/>
                </a:lnTo>
                <a:lnTo>
                  <a:pt x="302" y="443"/>
                </a:lnTo>
                <a:lnTo>
                  <a:pt x="283" y="430"/>
                </a:lnTo>
                <a:lnTo>
                  <a:pt x="269" y="456"/>
                </a:lnTo>
                <a:lnTo>
                  <a:pt x="274" y="513"/>
                </a:lnTo>
                <a:lnTo>
                  <a:pt x="265" y="526"/>
                </a:lnTo>
                <a:lnTo>
                  <a:pt x="251" y="526"/>
                </a:lnTo>
                <a:lnTo>
                  <a:pt x="241" y="526"/>
                </a:lnTo>
                <a:lnTo>
                  <a:pt x="223" y="561"/>
                </a:lnTo>
                <a:lnTo>
                  <a:pt x="204" y="561"/>
                </a:lnTo>
                <a:lnTo>
                  <a:pt x="209" y="587"/>
                </a:lnTo>
                <a:lnTo>
                  <a:pt x="195" y="565"/>
                </a:lnTo>
                <a:lnTo>
                  <a:pt x="163" y="587"/>
                </a:lnTo>
                <a:lnTo>
                  <a:pt x="158" y="608"/>
                </a:lnTo>
                <a:lnTo>
                  <a:pt x="167" y="617"/>
                </a:lnTo>
                <a:lnTo>
                  <a:pt x="153" y="626"/>
                </a:lnTo>
                <a:lnTo>
                  <a:pt x="158" y="648"/>
                </a:lnTo>
                <a:lnTo>
                  <a:pt x="144" y="661"/>
                </a:lnTo>
                <a:lnTo>
                  <a:pt x="139" y="704"/>
                </a:lnTo>
                <a:lnTo>
                  <a:pt x="130" y="704"/>
                </a:lnTo>
                <a:lnTo>
                  <a:pt x="88" y="648"/>
                </a:lnTo>
                <a:lnTo>
                  <a:pt x="0" y="382"/>
                </a:lnTo>
                <a:close/>
              </a:path>
            </a:pathLst>
          </a:cu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Freeform 13"/>
          <p:cNvSpPr>
            <a:spLocks/>
          </p:cNvSpPr>
          <p:nvPr/>
        </p:nvSpPr>
        <p:spPr bwMode="auto">
          <a:xfrm>
            <a:off x="3724275" y="200025"/>
            <a:ext cx="750888" cy="1117600"/>
          </a:xfrm>
          <a:custGeom>
            <a:avLst/>
            <a:gdLst>
              <a:gd name="T0" fmla="*/ 0 w 473"/>
              <a:gd name="T1" fmla="*/ 382 h 704"/>
              <a:gd name="T2" fmla="*/ 28 w 473"/>
              <a:gd name="T3" fmla="*/ 382 h 704"/>
              <a:gd name="T4" fmla="*/ 28 w 473"/>
              <a:gd name="T5" fmla="*/ 339 h 704"/>
              <a:gd name="T6" fmla="*/ 61 w 473"/>
              <a:gd name="T7" fmla="*/ 274 h 704"/>
              <a:gd name="T8" fmla="*/ 47 w 473"/>
              <a:gd name="T9" fmla="*/ 230 h 704"/>
              <a:gd name="T10" fmla="*/ 61 w 473"/>
              <a:gd name="T11" fmla="*/ 170 h 704"/>
              <a:gd name="T12" fmla="*/ 56 w 473"/>
              <a:gd name="T13" fmla="*/ 148 h 704"/>
              <a:gd name="T14" fmla="*/ 116 w 473"/>
              <a:gd name="T15" fmla="*/ 13 h 704"/>
              <a:gd name="T16" fmla="*/ 130 w 473"/>
              <a:gd name="T17" fmla="*/ 13 h 704"/>
              <a:gd name="T18" fmla="*/ 135 w 473"/>
              <a:gd name="T19" fmla="*/ 39 h 704"/>
              <a:gd name="T20" fmla="*/ 204 w 473"/>
              <a:gd name="T21" fmla="*/ 13 h 704"/>
              <a:gd name="T22" fmla="*/ 204 w 473"/>
              <a:gd name="T23" fmla="*/ 4 h 704"/>
              <a:gd name="T24" fmla="*/ 223 w 473"/>
              <a:gd name="T25" fmla="*/ 0 h 704"/>
              <a:gd name="T26" fmla="*/ 260 w 473"/>
              <a:gd name="T27" fmla="*/ 17 h 704"/>
              <a:gd name="T28" fmla="*/ 283 w 473"/>
              <a:gd name="T29" fmla="*/ 39 h 704"/>
              <a:gd name="T30" fmla="*/ 348 w 473"/>
              <a:gd name="T31" fmla="*/ 230 h 704"/>
              <a:gd name="T32" fmla="*/ 385 w 473"/>
              <a:gd name="T33" fmla="*/ 235 h 704"/>
              <a:gd name="T34" fmla="*/ 395 w 473"/>
              <a:gd name="T35" fmla="*/ 243 h 704"/>
              <a:gd name="T36" fmla="*/ 390 w 473"/>
              <a:gd name="T37" fmla="*/ 252 h 704"/>
              <a:gd name="T38" fmla="*/ 418 w 473"/>
              <a:gd name="T39" fmla="*/ 296 h 704"/>
              <a:gd name="T40" fmla="*/ 427 w 473"/>
              <a:gd name="T41" fmla="*/ 287 h 704"/>
              <a:gd name="T42" fmla="*/ 459 w 473"/>
              <a:gd name="T43" fmla="*/ 317 h 704"/>
              <a:gd name="T44" fmla="*/ 450 w 473"/>
              <a:gd name="T45" fmla="*/ 322 h 704"/>
              <a:gd name="T46" fmla="*/ 450 w 473"/>
              <a:gd name="T47" fmla="*/ 330 h 704"/>
              <a:gd name="T48" fmla="*/ 473 w 473"/>
              <a:gd name="T49" fmla="*/ 330 h 704"/>
              <a:gd name="T50" fmla="*/ 455 w 473"/>
              <a:gd name="T51" fmla="*/ 369 h 704"/>
              <a:gd name="T52" fmla="*/ 436 w 473"/>
              <a:gd name="T53" fmla="*/ 365 h 704"/>
              <a:gd name="T54" fmla="*/ 418 w 473"/>
              <a:gd name="T55" fmla="*/ 378 h 704"/>
              <a:gd name="T56" fmla="*/ 422 w 473"/>
              <a:gd name="T57" fmla="*/ 391 h 704"/>
              <a:gd name="T58" fmla="*/ 408 w 473"/>
              <a:gd name="T59" fmla="*/ 404 h 704"/>
              <a:gd name="T60" fmla="*/ 390 w 473"/>
              <a:gd name="T61" fmla="*/ 400 h 704"/>
              <a:gd name="T62" fmla="*/ 390 w 473"/>
              <a:gd name="T63" fmla="*/ 422 h 704"/>
              <a:gd name="T64" fmla="*/ 381 w 473"/>
              <a:gd name="T65" fmla="*/ 413 h 704"/>
              <a:gd name="T66" fmla="*/ 376 w 473"/>
              <a:gd name="T67" fmla="*/ 439 h 704"/>
              <a:gd name="T68" fmla="*/ 353 w 473"/>
              <a:gd name="T69" fmla="*/ 417 h 704"/>
              <a:gd name="T70" fmla="*/ 334 w 473"/>
              <a:gd name="T71" fmla="*/ 439 h 704"/>
              <a:gd name="T72" fmla="*/ 316 w 473"/>
              <a:gd name="T73" fmla="*/ 448 h 704"/>
              <a:gd name="T74" fmla="*/ 311 w 473"/>
              <a:gd name="T75" fmla="*/ 469 h 704"/>
              <a:gd name="T76" fmla="*/ 293 w 473"/>
              <a:gd name="T77" fmla="*/ 465 h 704"/>
              <a:gd name="T78" fmla="*/ 302 w 473"/>
              <a:gd name="T79" fmla="*/ 443 h 704"/>
              <a:gd name="T80" fmla="*/ 283 w 473"/>
              <a:gd name="T81" fmla="*/ 430 h 704"/>
              <a:gd name="T82" fmla="*/ 269 w 473"/>
              <a:gd name="T83" fmla="*/ 456 h 704"/>
              <a:gd name="T84" fmla="*/ 274 w 473"/>
              <a:gd name="T85" fmla="*/ 513 h 704"/>
              <a:gd name="T86" fmla="*/ 265 w 473"/>
              <a:gd name="T87" fmla="*/ 526 h 704"/>
              <a:gd name="T88" fmla="*/ 251 w 473"/>
              <a:gd name="T89" fmla="*/ 526 h 704"/>
              <a:gd name="T90" fmla="*/ 241 w 473"/>
              <a:gd name="T91" fmla="*/ 526 h 704"/>
              <a:gd name="T92" fmla="*/ 223 w 473"/>
              <a:gd name="T93" fmla="*/ 561 h 704"/>
              <a:gd name="T94" fmla="*/ 204 w 473"/>
              <a:gd name="T95" fmla="*/ 561 h 704"/>
              <a:gd name="T96" fmla="*/ 209 w 473"/>
              <a:gd name="T97" fmla="*/ 587 h 704"/>
              <a:gd name="T98" fmla="*/ 195 w 473"/>
              <a:gd name="T99" fmla="*/ 565 h 704"/>
              <a:gd name="T100" fmla="*/ 163 w 473"/>
              <a:gd name="T101" fmla="*/ 587 h 704"/>
              <a:gd name="T102" fmla="*/ 158 w 473"/>
              <a:gd name="T103" fmla="*/ 608 h 704"/>
              <a:gd name="T104" fmla="*/ 167 w 473"/>
              <a:gd name="T105" fmla="*/ 617 h 704"/>
              <a:gd name="T106" fmla="*/ 153 w 473"/>
              <a:gd name="T107" fmla="*/ 626 h 704"/>
              <a:gd name="T108" fmla="*/ 158 w 473"/>
              <a:gd name="T109" fmla="*/ 648 h 704"/>
              <a:gd name="T110" fmla="*/ 144 w 473"/>
              <a:gd name="T111" fmla="*/ 661 h 704"/>
              <a:gd name="T112" fmla="*/ 139 w 473"/>
              <a:gd name="T113" fmla="*/ 704 h 704"/>
              <a:gd name="T114" fmla="*/ 130 w 473"/>
              <a:gd name="T115" fmla="*/ 704 h 704"/>
              <a:gd name="T116" fmla="*/ 88 w 473"/>
              <a:gd name="T117" fmla="*/ 648 h 704"/>
              <a:gd name="T118" fmla="*/ 0 w 473"/>
              <a:gd name="T119" fmla="*/ 382 h 704"/>
              <a:gd name="T120" fmla="*/ 0 w 473"/>
              <a:gd name="T121" fmla="*/ 382 h 704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473"/>
              <a:gd name="T184" fmla="*/ 0 h 704"/>
              <a:gd name="T185" fmla="*/ 473 w 473"/>
              <a:gd name="T186" fmla="*/ 704 h 704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473" h="704">
                <a:moveTo>
                  <a:pt x="0" y="382"/>
                </a:moveTo>
                <a:lnTo>
                  <a:pt x="28" y="382"/>
                </a:lnTo>
                <a:lnTo>
                  <a:pt x="28" y="339"/>
                </a:lnTo>
                <a:lnTo>
                  <a:pt x="61" y="274"/>
                </a:lnTo>
                <a:lnTo>
                  <a:pt x="47" y="230"/>
                </a:lnTo>
                <a:lnTo>
                  <a:pt x="61" y="170"/>
                </a:lnTo>
                <a:lnTo>
                  <a:pt x="56" y="148"/>
                </a:lnTo>
                <a:lnTo>
                  <a:pt x="116" y="13"/>
                </a:lnTo>
                <a:lnTo>
                  <a:pt x="130" y="13"/>
                </a:lnTo>
                <a:lnTo>
                  <a:pt x="135" y="39"/>
                </a:lnTo>
                <a:lnTo>
                  <a:pt x="204" y="13"/>
                </a:lnTo>
                <a:lnTo>
                  <a:pt x="204" y="4"/>
                </a:lnTo>
                <a:lnTo>
                  <a:pt x="223" y="0"/>
                </a:lnTo>
                <a:lnTo>
                  <a:pt x="260" y="17"/>
                </a:lnTo>
                <a:lnTo>
                  <a:pt x="283" y="39"/>
                </a:lnTo>
                <a:lnTo>
                  <a:pt x="348" y="230"/>
                </a:lnTo>
                <a:lnTo>
                  <a:pt x="385" y="235"/>
                </a:lnTo>
                <a:lnTo>
                  <a:pt x="395" y="243"/>
                </a:lnTo>
                <a:lnTo>
                  <a:pt x="390" y="252"/>
                </a:lnTo>
                <a:lnTo>
                  <a:pt x="418" y="296"/>
                </a:lnTo>
                <a:lnTo>
                  <a:pt x="427" y="287"/>
                </a:lnTo>
                <a:lnTo>
                  <a:pt x="459" y="317"/>
                </a:lnTo>
                <a:lnTo>
                  <a:pt x="450" y="322"/>
                </a:lnTo>
                <a:lnTo>
                  <a:pt x="450" y="330"/>
                </a:lnTo>
                <a:lnTo>
                  <a:pt x="473" y="330"/>
                </a:lnTo>
                <a:lnTo>
                  <a:pt x="455" y="369"/>
                </a:lnTo>
                <a:lnTo>
                  <a:pt x="436" y="365"/>
                </a:lnTo>
                <a:lnTo>
                  <a:pt x="418" y="378"/>
                </a:lnTo>
                <a:lnTo>
                  <a:pt x="422" y="391"/>
                </a:lnTo>
                <a:lnTo>
                  <a:pt x="408" y="404"/>
                </a:lnTo>
                <a:lnTo>
                  <a:pt x="390" y="400"/>
                </a:lnTo>
                <a:lnTo>
                  <a:pt x="390" y="422"/>
                </a:lnTo>
                <a:lnTo>
                  <a:pt x="381" y="413"/>
                </a:lnTo>
                <a:lnTo>
                  <a:pt x="376" y="439"/>
                </a:lnTo>
                <a:lnTo>
                  <a:pt x="353" y="417"/>
                </a:lnTo>
                <a:lnTo>
                  <a:pt x="334" y="439"/>
                </a:lnTo>
                <a:lnTo>
                  <a:pt x="316" y="448"/>
                </a:lnTo>
                <a:lnTo>
                  <a:pt x="311" y="469"/>
                </a:lnTo>
                <a:lnTo>
                  <a:pt x="293" y="465"/>
                </a:lnTo>
                <a:lnTo>
                  <a:pt x="302" y="443"/>
                </a:lnTo>
                <a:lnTo>
                  <a:pt x="283" y="430"/>
                </a:lnTo>
                <a:lnTo>
                  <a:pt x="269" y="456"/>
                </a:lnTo>
                <a:lnTo>
                  <a:pt x="274" y="513"/>
                </a:lnTo>
                <a:lnTo>
                  <a:pt x="265" y="526"/>
                </a:lnTo>
                <a:lnTo>
                  <a:pt x="251" y="526"/>
                </a:lnTo>
                <a:lnTo>
                  <a:pt x="241" y="526"/>
                </a:lnTo>
                <a:lnTo>
                  <a:pt x="223" y="561"/>
                </a:lnTo>
                <a:lnTo>
                  <a:pt x="204" y="561"/>
                </a:lnTo>
                <a:lnTo>
                  <a:pt x="209" y="587"/>
                </a:lnTo>
                <a:lnTo>
                  <a:pt x="195" y="565"/>
                </a:lnTo>
                <a:lnTo>
                  <a:pt x="163" y="587"/>
                </a:lnTo>
                <a:lnTo>
                  <a:pt x="158" y="608"/>
                </a:lnTo>
                <a:lnTo>
                  <a:pt x="167" y="617"/>
                </a:lnTo>
                <a:lnTo>
                  <a:pt x="153" y="626"/>
                </a:lnTo>
                <a:lnTo>
                  <a:pt x="158" y="648"/>
                </a:lnTo>
                <a:lnTo>
                  <a:pt x="144" y="661"/>
                </a:lnTo>
                <a:lnTo>
                  <a:pt x="139" y="704"/>
                </a:lnTo>
                <a:lnTo>
                  <a:pt x="130" y="704"/>
                </a:lnTo>
                <a:lnTo>
                  <a:pt x="88" y="648"/>
                </a:lnTo>
                <a:lnTo>
                  <a:pt x="0" y="382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396" name="Freeform 14"/>
          <p:cNvSpPr>
            <a:spLocks/>
          </p:cNvSpPr>
          <p:nvPr/>
        </p:nvSpPr>
        <p:spPr bwMode="auto">
          <a:xfrm>
            <a:off x="2459038" y="2325688"/>
            <a:ext cx="935037" cy="434975"/>
          </a:xfrm>
          <a:custGeom>
            <a:avLst/>
            <a:gdLst>
              <a:gd name="T0" fmla="*/ 2147483647 w 589"/>
              <a:gd name="T1" fmla="*/ 2147483647 h 274"/>
              <a:gd name="T2" fmla="*/ 2147483647 w 589"/>
              <a:gd name="T3" fmla="*/ 2147483647 h 274"/>
              <a:gd name="T4" fmla="*/ 2147483647 w 589"/>
              <a:gd name="T5" fmla="*/ 2147483647 h 274"/>
              <a:gd name="T6" fmla="*/ 2147483647 w 589"/>
              <a:gd name="T7" fmla="*/ 2147483647 h 274"/>
              <a:gd name="T8" fmla="*/ 2147483647 w 589"/>
              <a:gd name="T9" fmla="*/ 2147483647 h 274"/>
              <a:gd name="T10" fmla="*/ 2147483647 w 589"/>
              <a:gd name="T11" fmla="*/ 2147483647 h 274"/>
              <a:gd name="T12" fmla="*/ 2147483647 w 589"/>
              <a:gd name="T13" fmla="*/ 2147483647 h 274"/>
              <a:gd name="T14" fmla="*/ 2147483647 w 589"/>
              <a:gd name="T15" fmla="*/ 2147483647 h 274"/>
              <a:gd name="T16" fmla="*/ 2147483647 w 589"/>
              <a:gd name="T17" fmla="*/ 2147483647 h 274"/>
              <a:gd name="T18" fmla="*/ 2147483647 w 589"/>
              <a:gd name="T19" fmla="*/ 2147483647 h 274"/>
              <a:gd name="T20" fmla="*/ 2147483647 w 589"/>
              <a:gd name="T21" fmla="*/ 2147483647 h 274"/>
              <a:gd name="T22" fmla="*/ 2147483647 w 589"/>
              <a:gd name="T23" fmla="*/ 2147483647 h 274"/>
              <a:gd name="T24" fmla="*/ 2147483647 w 589"/>
              <a:gd name="T25" fmla="*/ 2147483647 h 274"/>
              <a:gd name="T26" fmla="*/ 2147483647 w 589"/>
              <a:gd name="T27" fmla="*/ 2147483647 h 274"/>
              <a:gd name="T28" fmla="*/ 2147483647 w 589"/>
              <a:gd name="T29" fmla="*/ 2147483647 h 274"/>
              <a:gd name="T30" fmla="*/ 2147483647 w 589"/>
              <a:gd name="T31" fmla="*/ 2147483647 h 274"/>
              <a:gd name="T32" fmla="*/ 2147483647 w 589"/>
              <a:gd name="T33" fmla="*/ 2147483647 h 274"/>
              <a:gd name="T34" fmla="*/ 2147483647 w 589"/>
              <a:gd name="T35" fmla="*/ 2147483647 h 274"/>
              <a:gd name="T36" fmla="*/ 2147483647 w 589"/>
              <a:gd name="T37" fmla="*/ 2147483647 h 274"/>
              <a:gd name="T38" fmla="*/ 2147483647 w 589"/>
              <a:gd name="T39" fmla="*/ 2147483647 h 274"/>
              <a:gd name="T40" fmla="*/ 2147483647 w 589"/>
              <a:gd name="T41" fmla="*/ 2147483647 h 274"/>
              <a:gd name="T42" fmla="*/ 2147483647 w 589"/>
              <a:gd name="T43" fmla="*/ 2147483647 h 274"/>
              <a:gd name="T44" fmla="*/ 2147483647 w 589"/>
              <a:gd name="T45" fmla="*/ 2147483647 h 274"/>
              <a:gd name="T46" fmla="*/ 2147483647 w 589"/>
              <a:gd name="T47" fmla="*/ 2147483647 h 274"/>
              <a:gd name="T48" fmla="*/ 2147483647 w 589"/>
              <a:gd name="T49" fmla="*/ 2147483647 h 274"/>
              <a:gd name="T50" fmla="*/ 2147483647 w 589"/>
              <a:gd name="T51" fmla="*/ 2147483647 h 274"/>
              <a:gd name="T52" fmla="*/ 2147483647 w 589"/>
              <a:gd name="T53" fmla="*/ 2147483647 h 274"/>
              <a:gd name="T54" fmla="*/ 2147483647 w 589"/>
              <a:gd name="T55" fmla="*/ 2147483647 h 274"/>
              <a:gd name="T56" fmla="*/ 2147483647 w 589"/>
              <a:gd name="T57" fmla="*/ 2147483647 h 274"/>
              <a:gd name="T58" fmla="*/ 2147483647 w 589"/>
              <a:gd name="T59" fmla="*/ 2147483647 h 274"/>
              <a:gd name="T60" fmla="*/ 2147483647 w 589"/>
              <a:gd name="T61" fmla="*/ 2147483647 h 274"/>
              <a:gd name="T62" fmla="*/ 2147483647 w 589"/>
              <a:gd name="T63" fmla="*/ 2147483647 h 274"/>
              <a:gd name="T64" fmla="*/ 2147483647 w 589"/>
              <a:gd name="T65" fmla="*/ 2147483647 h 274"/>
              <a:gd name="T66" fmla="*/ 2147483647 w 589"/>
              <a:gd name="T67" fmla="*/ 2147483647 h 274"/>
              <a:gd name="T68" fmla="*/ 2147483647 w 589"/>
              <a:gd name="T69" fmla="*/ 2147483647 h 274"/>
              <a:gd name="T70" fmla="*/ 2147483647 w 589"/>
              <a:gd name="T71" fmla="*/ 0 h 274"/>
              <a:gd name="T72" fmla="*/ 0 w 589"/>
              <a:gd name="T73" fmla="*/ 2147483647 h 274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89"/>
              <a:gd name="T112" fmla="*/ 0 h 274"/>
              <a:gd name="T113" fmla="*/ 589 w 589"/>
              <a:gd name="T114" fmla="*/ 274 h 274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89" h="274">
                <a:moveTo>
                  <a:pt x="0" y="82"/>
                </a:moveTo>
                <a:lnTo>
                  <a:pt x="18" y="161"/>
                </a:lnTo>
                <a:lnTo>
                  <a:pt x="60" y="108"/>
                </a:lnTo>
                <a:lnTo>
                  <a:pt x="130" y="91"/>
                </a:lnTo>
                <a:lnTo>
                  <a:pt x="143" y="74"/>
                </a:lnTo>
                <a:lnTo>
                  <a:pt x="185" y="69"/>
                </a:lnTo>
                <a:lnTo>
                  <a:pt x="213" y="82"/>
                </a:lnTo>
                <a:lnTo>
                  <a:pt x="232" y="104"/>
                </a:lnTo>
                <a:lnTo>
                  <a:pt x="264" y="113"/>
                </a:lnTo>
                <a:lnTo>
                  <a:pt x="287" y="139"/>
                </a:lnTo>
                <a:lnTo>
                  <a:pt x="315" y="152"/>
                </a:lnTo>
                <a:lnTo>
                  <a:pt x="329" y="143"/>
                </a:lnTo>
                <a:lnTo>
                  <a:pt x="338" y="156"/>
                </a:lnTo>
                <a:lnTo>
                  <a:pt x="329" y="169"/>
                </a:lnTo>
                <a:lnTo>
                  <a:pt x="329" y="187"/>
                </a:lnTo>
                <a:lnTo>
                  <a:pt x="306" y="221"/>
                </a:lnTo>
                <a:lnTo>
                  <a:pt x="315" y="243"/>
                </a:lnTo>
                <a:lnTo>
                  <a:pt x="343" y="234"/>
                </a:lnTo>
                <a:lnTo>
                  <a:pt x="343" y="221"/>
                </a:lnTo>
                <a:lnTo>
                  <a:pt x="366" y="247"/>
                </a:lnTo>
                <a:lnTo>
                  <a:pt x="371" y="234"/>
                </a:lnTo>
                <a:lnTo>
                  <a:pt x="380" y="252"/>
                </a:lnTo>
                <a:lnTo>
                  <a:pt x="389" y="243"/>
                </a:lnTo>
                <a:lnTo>
                  <a:pt x="412" y="252"/>
                </a:lnTo>
                <a:lnTo>
                  <a:pt x="422" y="247"/>
                </a:lnTo>
                <a:lnTo>
                  <a:pt x="445" y="265"/>
                </a:lnTo>
                <a:lnTo>
                  <a:pt x="431" y="239"/>
                </a:lnTo>
                <a:lnTo>
                  <a:pt x="389" y="208"/>
                </a:lnTo>
                <a:lnTo>
                  <a:pt x="426" y="226"/>
                </a:lnTo>
                <a:lnTo>
                  <a:pt x="403" y="195"/>
                </a:lnTo>
                <a:lnTo>
                  <a:pt x="399" y="169"/>
                </a:lnTo>
                <a:lnTo>
                  <a:pt x="399" y="108"/>
                </a:lnTo>
                <a:lnTo>
                  <a:pt x="375" y="95"/>
                </a:lnTo>
                <a:lnTo>
                  <a:pt x="422" y="56"/>
                </a:lnTo>
                <a:lnTo>
                  <a:pt x="426" y="34"/>
                </a:lnTo>
                <a:lnTo>
                  <a:pt x="454" y="34"/>
                </a:lnTo>
                <a:lnTo>
                  <a:pt x="445" y="56"/>
                </a:lnTo>
                <a:lnTo>
                  <a:pt x="426" y="65"/>
                </a:lnTo>
                <a:lnTo>
                  <a:pt x="417" y="91"/>
                </a:lnTo>
                <a:lnTo>
                  <a:pt x="422" y="108"/>
                </a:lnTo>
                <a:lnTo>
                  <a:pt x="436" y="100"/>
                </a:lnTo>
                <a:lnTo>
                  <a:pt x="431" y="126"/>
                </a:lnTo>
                <a:lnTo>
                  <a:pt x="436" y="139"/>
                </a:lnTo>
                <a:lnTo>
                  <a:pt x="440" y="152"/>
                </a:lnTo>
                <a:lnTo>
                  <a:pt x="426" y="143"/>
                </a:lnTo>
                <a:lnTo>
                  <a:pt x="422" y="165"/>
                </a:lnTo>
                <a:lnTo>
                  <a:pt x="450" y="161"/>
                </a:lnTo>
                <a:lnTo>
                  <a:pt x="450" y="169"/>
                </a:lnTo>
                <a:lnTo>
                  <a:pt x="463" y="182"/>
                </a:lnTo>
                <a:lnTo>
                  <a:pt x="436" y="178"/>
                </a:lnTo>
                <a:lnTo>
                  <a:pt x="445" y="217"/>
                </a:lnTo>
                <a:lnTo>
                  <a:pt x="473" y="234"/>
                </a:lnTo>
                <a:lnTo>
                  <a:pt x="491" y="213"/>
                </a:lnTo>
                <a:lnTo>
                  <a:pt x="491" y="243"/>
                </a:lnTo>
                <a:lnTo>
                  <a:pt x="510" y="239"/>
                </a:lnTo>
                <a:lnTo>
                  <a:pt x="501" y="252"/>
                </a:lnTo>
                <a:lnTo>
                  <a:pt x="514" y="252"/>
                </a:lnTo>
                <a:lnTo>
                  <a:pt x="501" y="269"/>
                </a:lnTo>
                <a:lnTo>
                  <a:pt x="510" y="274"/>
                </a:lnTo>
                <a:lnTo>
                  <a:pt x="533" y="265"/>
                </a:lnTo>
                <a:lnTo>
                  <a:pt x="565" y="247"/>
                </a:lnTo>
                <a:lnTo>
                  <a:pt x="579" y="213"/>
                </a:lnTo>
                <a:lnTo>
                  <a:pt x="579" y="230"/>
                </a:lnTo>
                <a:lnTo>
                  <a:pt x="579" y="243"/>
                </a:lnTo>
                <a:lnTo>
                  <a:pt x="570" y="260"/>
                </a:lnTo>
                <a:lnTo>
                  <a:pt x="575" y="274"/>
                </a:lnTo>
                <a:lnTo>
                  <a:pt x="584" y="243"/>
                </a:lnTo>
                <a:lnTo>
                  <a:pt x="589" y="174"/>
                </a:lnTo>
                <a:lnTo>
                  <a:pt x="556" y="182"/>
                </a:lnTo>
                <a:lnTo>
                  <a:pt x="510" y="191"/>
                </a:lnTo>
                <a:lnTo>
                  <a:pt x="505" y="174"/>
                </a:lnTo>
                <a:lnTo>
                  <a:pt x="454" y="0"/>
                </a:lnTo>
                <a:lnTo>
                  <a:pt x="0" y="82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2459038" y="2325688"/>
            <a:ext cx="935037" cy="434975"/>
          </a:xfrm>
          <a:custGeom>
            <a:avLst/>
            <a:gdLst>
              <a:gd name="T0" fmla="*/ 18 w 589"/>
              <a:gd name="T1" fmla="*/ 161 h 274"/>
              <a:gd name="T2" fmla="*/ 130 w 589"/>
              <a:gd name="T3" fmla="*/ 91 h 274"/>
              <a:gd name="T4" fmla="*/ 185 w 589"/>
              <a:gd name="T5" fmla="*/ 69 h 274"/>
              <a:gd name="T6" fmla="*/ 232 w 589"/>
              <a:gd name="T7" fmla="*/ 104 h 274"/>
              <a:gd name="T8" fmla="*/ 287 w 589"/>
              <a:gd name="T9" fmla="*/ 139 h 274"/>
              <a:gd name="T10" fmla="*/ 329 w 589"/>
              <a:gd name="T11" fmla="*/ 143 h 274"/>
              <a:gd name="T12" fmla="*/ 329 w 589"/>
              <a:gd name="T13" fmla="*/ 169 h 274"/>
              <a:gd name="T14" fmla="*/ 306 w 589"/>
              <a:gd name="T15" fmla="*/ 221 h 274"/>
              <a:gd name="T16" fmla="*/ 343 w 589"/>
              <a:gd name="T17" fmla="*/ 234 h 274"/>
              <a:gd name="T18" fmla="*/ 366 w 589"/>
              <a:gd name="T19" fmla="*/ 247 h 274"/>
              <a:gd name="T20" fmla="*/ 380 w 589"/>
              <a:gd name="T21" fmla="*/ 252 h 274"/>
              <a:gd name="T22" fmla="*/ 412 w 589"/>
              <a:gd name="T23" fmla="*/ 252 h 274"/>
              <a:gd name="T24" fmla="*/ 445 w 589"/>
              <a:gd name="T25" fmla="*/ 265 h 274"/>
              <a:gd name="T26" fmla="*/ 389 w 589"/>
              <a:gd name="T27" fmla="*/ 208 h 274"/>
              <a:gd name="T28" fmla="*/ 403 w 589"/>
              <a:gd name="T29" fmla="*/ 195 h 274"/>
              <a:gd name="T30" fmla="*/ 399 w 589"/>
              <a:gd name="T31" fmla="*/ 108 h 274"/>
              <a:gd name="T32" fmla="*/ 422 w 589"/>
              <a:gd name="T33" fmla="*/ 56 h 274"/>
              <a:gd name="T34" fmla="*/ 454 w 589"/>
              <a:gd name="T35" fmla="*/ 34 h 274"/>
              <a:gd name="T36" fmla="*/ 426 w 589"/>
              <a:gd name="T37" fmla="*/ 65 h 274"/>
              <a:gd name="T38" fmla="*/ 422 w 589"/>
              <a:gd name="T39" fmla="*/ 108 h 274"/>
              <a:gd name="T40" fmla="*/ 431 w 589"/>
              <a:gd name="T41" fmla="*/ 126 h 274"/>
              <a:gd name="T42" fmla="*/ 440 w 589"/>
              <a:gd name="T43" fmla="*/ 152 h 274"/>
              <a:gd name="T44" fmla="*/ 422 w 589"/>
              <a:gd name="T45" fmla="*/ 165 h 274"/>
              <a:gd name="T46" fmla="*/ 450 w 589"/>
              <a:gd name="T47" fmla="*/ 169 h 274"/>
              <a:gd name="T48" fmla="*/ 436 w 589"/>
              <a:gd name="T49" fmla="*/ 178 h 274"/>
              <a:gd name="T50" fmla="*/ 473 w 589"/>
              <a:gd name="T51" fmla="*/ 234 h 274"/>
              <a:gd name="T52" fmla="*/ 491 w 589"/>
              <a:gd name="T53" fmla="*/ 243 h 274"/>
              <a:gd name="T54" fmla="*/ 501 w 589"/>
              <a:gd name="T55" fmla="*/ 252 h 274"/>
              <a:gd name="T56" fmla="*/ 501 w 589"/>
              <a:gd name="T57" fmla="*/ 269 h 274"/>
              <a:gd name="T58" fmla="*/ 533 w 589"/>
              <a:gd name="T59" fmla="*/ 265 h 274"/>
              <a:gd name="T60" fmla="*/ 579 w 589"/>
              <a:gd name="T61" fmla="*/ 213 h 274"/>
              <a:gd name="T62" fmla="*/ 579 w 589"/>
              <a:gd name="T63" fmla="*/ 243 h 274"/>
              <a:gd name="T64" fmla="*/ 575 w 589"/>
              <a:gd name="T65" fmla="*/ 274 h 274"/>
              <a:gd name="T66" fmla="*/ 589 w 589"/>
              <a:gd name="T67" fmla="*/ 174 h 274"/>
              <a:gd name="T68" fmla="*/ 510 w 589"/>
              <a:gd name="T69" fmla="*/ 191 h 274"/>
              <a:gd name="T70" fmla="*/ 454 w 589"/>
              <a:gd name="T71" fmla="*/ 0 h 274"/>
              <a:gd name="T72" fmla="*/ 0 w 589"/>
              <a:gd name="T73" fmla="*/ 82 h 274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89"/>
              <a:gd name="T112" fmla="*/ 0 h 274"/>
              <a:gd name="T113" fmla="*/ 589 w 589"/>
              <a:gd name="T114" fmla="*/ 274 h 274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89" h="274">
                <a:moveTo>
                  <a:pt x="0" y="82"/>
                </a:moveTo>
                <a:lnTo>
                  <a:pt x="18" y="161"/>
                </a:lnTo>
                <a:lnTo>
                  <a:pt x="60" y="108"/>
                </a:lnTo>
                <a:lnTo>
                  <a:pt x="130" y="91"/>
                </a:lnTo>
                <a:lnTo>
                  <a:pt x="143" y="74"/>
                </a:lnTo>
                <a:lnTo>
                  <a:pt x="185" y="69"/>
                </a:lnTo>
                <a:lnTo>
                  <a:pt x="213" y="82"/>
                </a:lnTo>
                <a:lnTo>
                  <a:pt x="232" y="104"/>
                </a:lnTo>
                <a:lnTo>
                  <a:pt x="264" y="113"/>
                </a:lnTo>
                <a:lnTo>
                  <a:pt x="287" y="139"/>
                </a:lnTo>
                <a:lnTo>
                  <a:pt x="315" y="152"/>
                </a:lnTo>
                <a:lnTo>
                  <a:pt x="329" y="143"/>
                </a:lnTo>
                <a:lnTo>
                  <a:pt x="338" y="156"/>
                </a:lnTo>
                <a:lnTo>
                  <a:pt x="329" y="169"/>
                </a:lnTo>
                <a:lnTo>
                  <a:pt x="329" y="187"/>
                </a:lnTo>
                <a:lnTo>
                  <a:pt x="306" y="221"/>
                </a:lnTo>
                <a:lnTo>
                  <a:pt x="315" y="243"/>
                </a:lnTo>
                <a:lnTo>
                  <a:pt x="343" y="234"/>
                </a:lnTo>
                <a:lnTo>
                  <a:pt x="343" y="221"/>
                </a:lnTo>
                <a:lnTo>
                  <a:pt x="366" y="247"/>
                </a:lnTo>
                <a:lnTo>
                  <a:pt x="371" y="234"/>
                </a:lnTo>
                <a:lnTo>
                  <a:pt x="380" y="252"/>
                </a:lnTo>
                <a:lnTo>
                  <a:pt x="389" y="243"/>
                </a:lnTo>
                <a:lnTo>
                  <a:pt x="412" y="252"/>
                </a:lnTo>
                <a:lnTo>
                  <a:pt x="422" y="247"/>
                </a:lnTo>
                <a:lnTo>
                  <a:pt x="445" y="265"/>
                </a:lnTo>
                <a:lnTo>
                  <a:pt x="431" y="239"/>
                </a:lnTo>
                <a:lnTo>
                  <a:pt x="389" y="208"/>
                </a:lnTo>
                <a:lnTo>
                  <a:pt x="426" y="226"/>
                </a:lnTo>
                <a:lnTo>
                  <a:pt x="403" y="195"/>
                </a:lnTo>
                <a:lnTo>
                  <a:pt x="399" y="169"/>
                </a:lnTo>
                <a:lnTo>
                  <a:pt x="399" y="108"/>
                </a:lnTo>
                <a:lnTo>
                  <a:pt x="375" y="95"/>
                </a:lnTo>
                <a:lnTo>
                  <a:pt x="422" y="56"/>
                </a:lnTo>
                <a:lnTo>
                  <a:pt x="426" y="34"/>
                </a:lnTo>
                <a:lnTo>
                  <a:pt x="454" y="34"/>
                </a:lnTo>
                <a:lnTo>
                  <a:pt x="445" y="56"/>
                </a:lnTo>
                <a:lnTo>
                  <a:pt x="426" y="65"/>
                </a:lnTo>
                <a:lnTo>
                  <a:pt x="417" y="91"/>
                </a:lnTo>
                <a:lnTo>
                  <a:pt x="422" y="108"/>
                </a:lnTo>
                <a:lnTo>
                  <a:pt x="436" y="100"/>
                </a:lnTo>
                <a:lnTo>
                  <a:pt x="431" y="126"/>
                </a:lnTo>
                <a:lnTo>
                  <a:pt x="436" y="139"/>
                </a:lnTo>
                <a:lnTo>
                  <a:pt x="440" y="152"/>
                </a:lnTo>
                <a:lnTo>
                  <a:pt x="426" y="143"/>
                </a:lnTo>
                <a:lnTo>
                  <a:pt x="422" y="165"/>
                </a:lnTo>
                <a:lnTo>
                  <a:pt x="450" y="161"/>
                </a:lnTo>
                <a:lnTo>
                  <a:pt x="450" y="169"/>
                </a:lnTo>
                <a:lnTo>
                  <a:pt x="463" y="182"/>
                </a:lnTo>
                <a:lnTo>
                  <a:pt x="436" y="178"/>
                </a:lnTo>
                <a:lnTo>
                  <a:pt x="445" y="217"/>
                </a:lnTo>
                <a:lnTo>
                  <a:pt x="473" y="234"/>
                </a:lnTo>
                <a:lnTo>
                  <a:pt x="491" y="213"/>
                </a:lnTo>
                <a:lnTo>
                  <a:pt x="491" y="243"/>
                </a:lnTo>
                <a:lnTo>
                  <a:pt x="510" y="239"/>
                </a:lnTo>
                <a:lnTo>
                  <a:pt x="501" y="252"/>
                </a:lnTo>
                <a:lnTo>
                  <a:pt x="514" y="252"/>
                </a:lnTo>
                <a:lnTo>
                  <a:pt x="501" y="269"/>
                </a:lnTo>
                <a:lnTo>
                  <a:pt x="510" y="274"/>
                </a:lnTo>
                <a:lnTo>
                  <a:pt x="533" y="265"/>
                </a:lnTo>
                <a:lnTo>
                  <a:pt x="565" y="247"/>
                </a:lnTo>
                <a:lnTo>
                  <a:pt x="579" y="213"/>
                </a:lnTo>
                <a:lnTo>
                  <a:pt x="579" y="230"/>
                </a:lnTo>
                <a:lnTo>
                  <a:pt x="579" y="243"/>
                </a:lnTo>
                <a:lnTo>
                  <a:pt x="570" y="260"/>
                </a:lnTo>
                <a:lnTo>
                  <a:pt x="575" y="274"/>
                </a:lnTo>
                <a:lnTo>
                  <a:pt x="584" y="243"/>
                </a:lnTo>
                <a:lnTo>
                  <a:pt x="589" y="174"/>
                </a:lnTo>
                <a:lnTo>
                  <a:pt x="556" y="182"/>
                </a:lnTo>
                <a:lnTo>
                  <a:pt x="510" y="191"/>
                </a:lnTo>
                <a:lnTo>
                  <a:pt x="505" y="174"/>
                </a:lnTo>
                <a:lnTo>
                  <a:pt x="454" y="0"/>
                </a:lnTo>
                <a:lnTo>
                  <a:pt x="0" y="82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" name="Freeform 16"/>
          <p:cNvSpPr>
            <a:spLocks/>
          </p:cNvSpPr>
          <p:nvPr/>
        </p:nvSpPr>
        <p:spPr bwMode="auto">
          <a:xfrm>
            <a:off x="3481388" y="1373188"/>
            <a:ext cx="692150" cy="331787"/>
          </a:xfrm>
          <a:custGeom>
            <a:avLst/>
            <a:gdLst>
              <a:gd name="T0" fmla="*/ 0 w 436"/>
              <a:gd name="T1" fmla="*/ 82 h 209"/>
              <a:gd name="T2" fmla="*/ 0 w 436"/>
              <a:gd name="T3" fmla="*/ 195 h 209"/>
              <a:gd name="T4" fmla="*/ 204 w 436"/>
              <a:gd name="T5" fmla="*/ 156 h 209"/>
              <a:gd name="T6" fmla="*/ 237 w 436"/>
              <a:gd name="T7" fmla="*/ 143 h 209"/>
              <a:gd name="T8" fmla="*/ 255 w 436"/>
              <a:gd name="T9" fmla="*/ 143 h 209"/>
              <a:gd name="T10" fmla="*/ 269 w 436"/>
              <a:gd name="T11" fmla="*/ 178 h 209"/>
              <a:gd name="T12" fmla="*/ 292 w 436"/>
              <a:gd name="T13" fmla="*/ 178 h 209"/>
              <a:gd name="T14" fmla="*/ 306 w 436"/>
              <a:gd name="T15" fmla="*/ 204 h 209"/>
              <a:gd name="T16" fmla="*/ 320 w 436"/>
              <a:gd name="T17" fmla="*/ 209 h 209"/>
              <a:gd name="T18" fmla="*/ 325 w 436"/>
              <a:gd name="T19" fmla="*/ 191 h 209"/>
              <a:gd name="T20" fmla="*/ 334 w 436"/>
              <a:gd name="T21" fmla="*/ 182 h 209"/>
              <a:gd name="T22" fmla="*/ 339 w 436"/>
              <a:gd name="T23" fmla="*/ 165 h 209"/>
              <a:gd name="T24" fmla="*/ 348 w 436"/>
              <a:gd name="T25" fmla="*/ 161 h 209"/>
              <a:gd name="T26" fmla="*/ 357 w 436"/>
              <a:gd name="T27" fmla="*/ 191 h 209"/>
              <a:gd name="T28" fmla="*/ 376 w 436"/>
              <a:gd name="T29" fmla="*/ 182 h 209"/>
              <a:gd name="T30" fmla="*/ 381 w 436"/>
              <a:gd name="T31" fmla="*/ 174 h 209"/>
              <a:gd name="T32" fmla="*/ 408 w 436"/>
              <a:gd name="T33" fmla="*/ 161 h 209"/>
              <a:gd name="T34" fmla="*/ 422 w 436"/>
              <a:gd name="T35" fmla="*/ 156 h 209"/>
              <a:gd name="T36" fmla="*/ 436 w 436"/>
              <a:gd name="T37" fmla="*/ 165 h 209"/>
              <a:gd name="T38" fmla="*/ 432 w 436"/>
              <a:gd name="T39" fmla="*/ 139 h 209"/>
              <a:gd name="T40" fmla="*/ 413 w 436"/>
              <a:gd name="T41" fmla="*/ 104 h 209"/>
              <a:gd name="T42" fmla="*/ 394 w 436"/>
              <a:gd name="T43" fmla="*/ 96 h 209"/>
              <a:gd name="T44" fmla="*/ 385 w 436"/>
              <a:gd name="T45" fmla="*/ 96 h 209"/>
              <a:gd name="T46" fmla="*/ 385 w 436"/>
              <a:gd name="T47" fmla="*/ 104 h 209"/>
              <a:gd name="T48" fmla="*/ 394 w 436"/>
              <a:gd name="T49" fmla="*/ 104 h 209"/>
              <a:gd name="T50" fmla="*/ 404 w 436"/>
              <a:gd name="T51" fmla="*/ 109 h 209"/>
              <a:gd name="T52" fmla="*/ 418 w 436"/>
              <a:gd name="T53" fmla="*/ 117 h 209"/>
              <a:gd name="T54" fmla="*/ 418 w 436"/>
              <a:gd name="T55" fmla="*/ 130 h 209"/>
              <a:gd name="T56" fmla="*/ 413 w 436"/>
              <a:gd name="T57" fmla="*/ 143 h 209"/>
              <a:gd name="T58" fmla="*/ 381 w 436"/>
              <a:gd name="T59" fmla="*/ 156 h 209"/>
              <a:gd name="T60" fmla="*/ 362 w 436"/>
              <a:gd name="T61" fmla="*/ 148 h 209"/>
              <a:gd name="T62" fmla="*/ 353 w 436"/>
              <a:gd name="T63" fmla="*/ 130 h 209"/>
              <a:gd name="T64" fmla="*/ 334 w 436"/>
              <a:gd name="T65" fmla="*/ 126 h 209"/>
              <a:gd name="T66" fmla="*/ 339 w 436"/>
              <a:gd name="T67" fmla="*/ 117 h 209"/>
              <a:gd name="T68" fmla="*/ 320 w 436"/>
              <a:gd name="T69" fmla="*/ 96 h 209"/>
              <a:gd name="T70" fmla="*/ 297 w 436"/>
              <a:gd name="T71" fmla="*/ 87 h 209"/>
              <a:gd name="T72" fmla="*/ 297 w 436"/>
              <a:gd name="T73" fmla="*/ 96 h 209"/>
              <a:gd name="T74" fmla="*/ 283 w 436"/>
              <a:gd name="T75" fmla="*/ 91 h 209"/>
              <a:gd name="T76" fmla="*/ 279 w 436"/>
              <a:gd name="T77" fmla="*/ 78 h 209"/>
              <a:gd name="T78" fmla="*/ 283 w 436"/>
              <a:gd name="T79" fmla="*/ 69 h 209"/>
              <a:gd name="T80" fmla="*/ 292 w 436"/>
              <a:gd name="T81" fmla="*/ 56 h 209"/>
              <a:gd name="T82" fmla="*/ 288 w 436"/>
              <a:gd name="T83" fmla="*/ 48 h 209"/>
              <a:gd name="T84" fmla="*/ 306 w 436"/>
              <a:gd name="T85" fmla="*/ 35 h 209"/>
              <a:gd name="T86" fmla="*/ 288 w 436"/>
              <a:gd name="T87" fmla="*/ 22 h 209"/>
              <a:gd name="T88" fmla="*/ 283 w 436"/>
              <a:gd name="T89" fmla="*/ 0 h 209"/>
              <a:gd name="T90" fmla="*/ 241 w 436"/>
              <a:gd name="T91" fmla="*/ 30 h 209"/>
              <a:gd name="T92" fmla="*/ 98 w 436"/>
              <a:gd name="T93" fmla="*/ 65 h 209"/>
              <a:gd name="T94" fmla="*/ 0 w 436"/>
              <a:gd name="T95" fmla="*/ 82 h 209"/>
              <a:gd name="T96" fmla="*/ 0 w 436"/>
              <a:gd name="T97" fmla="*/ 82 h 209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436"/>
              <a:gd name="T148" fmla="*/ 0 h 209"/>
              <a:gd name="T149" fmla="*/ 436 w 436"/>
              <a:gd name="T150" fmla="*/ 209 h 209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436" h="209">
                <a:moveTo>
                  <a:pt x="0" y="82"/>
                </a:moveTo>
                <a:lnTo>
                  <a:pt x="0" y="195"/>
                </a:lnTo>
                <a:lnTo>
                  <a:pt x="204" y="156"/>
                </a:lnTo>
                <a:lnTo>
                  <a:pt x="237" y="143"/>
                </a:lnTo>
                <a:lnTo>
                  <a:pt x="255" y="143"/>
                </a:lnTo>
                <a:lnTo>
                  <a:pt x="269" y="178"/>
                </a:lnTo>
                <a:lnTo>
                  <a:pt x="292" y="178"/>
                </a:lnTo>
                <a:lnTo>
                  <a:pt x="306" y="204"/>
                </a:lnTo>
                <a:lnTo>
                  <a:pt x="320" y="209"/>
                </a:lnTo>
                <a:lnTo>
                  <a:pt x="325" y="191"/>
                </a:lnTo>
                <a:lnTo>
                  <a:pt x="334" y="182"/>
                </a:lnTo>
                <a:lnTo>
                  <a:pt x="339" y="165"/>
                </a:lnTo>
                <a:lnTo>
                  <a:pt x="348" y="161"/>
                </a:lnTo>
                <a:lnTo>
                  <a:pt x="357" y="191"/>
                </a:lnTo>
                <a:lnTo>
                  <a:pt x="376" y="182"/>
                </a:lnTo>
                <a:lnTo>
                  <a:pt x="381" y="174"/>
                </a:lnTo>
                <a:lnTo>
                  <a:pt x="408" y="161"/>
                </a:lnTo>
                <a:lnTo>
                  <a:pt x="422" y="156"/>
                </a:lnTo>
                <a:lnTo>
                  <a:pt x="436" y="165"/>
                </a:lnTo>
                <a:lnTo>
                  <a:pt x="432" y="139"/>
                </a:lnTo>
                <a:lnTo>
                  <a:pt x="413" y="104"/>
                </a:lnTo>
                <a:lnTo>
                  <a:pt x="394" y="96"/>
                </a:lnTo>
                <a:lnTo>
                  <a:pt x="385" y="96"/>
                </a:lnTo>
                <a:lnTo>
                  <a:pt x="385" y="104"/>
                </a:lnTo>
                <a:lnTo>
                  <a:pt x="394" y="104"/>
                </a:lnTo>
                <a:lnTo>
                  <a:pt x="404" y="109"/>
                </a:lnTo>
                <a:lnTo>
                  <a:pt x="418" y="117"/>
                </a:lnTo>
                <a:lnTo>
                  <a:pt x="418" y="130"/>
                </a:lnTo>
                <a:lnTo>
                  <a:pt x="413" y="143"/>
                </a:lnTo>
                <a:lnTo>
                  <a:pt x="381" y="156"/>
                </a:lnTo>
                <a:lnTo>
                  <a:pt x="362" y="148"/>
                </a:lnTo>
                <a:lnTo>
                  <a:pt x="353" y="130"/>
                </a:lnTo>
                <a:lnTo>
                  <a:pt x="334" y="126"/>
                </a:lnTo>
                <a:lnTo>
                  <a:pt x="339" y="117"/>
                </a:lnTo>
                <a:lnTo>
                  <a:pt x="320" y="96"/>
                </a:lnTo>
                <a:lnTo>
                  <a:pt x="297" y="87"/>
                </a:lnTo>
                <a:lnTo>
                  <a:pt x="297" y="96"/>
                </a:lnTo>
                <a:lnTo>
                  <a:pt x="283" y="91"/>
                </a:lnTo>
                <a:lnTo>
                  <a:pt x="279" y="78"/>
                </a:lnTo>
                <a:lnTo>
                  <a:pt x="283" y="69"/>
                </a:lnTo>
                <a:lnTo>
                  <a:pt x="292" y="56"/>
                </a:lnTo>
                <a:lnTo>
                  <a:pt x="288" y="48"/>
                </a:lnTo>
                <a:lnTo>
                  <a:pt x="306" y="35"/>
                </a:lnTo>
                <a:lnTo>
                  <a:pt x="288" y="22"/>
                </a:lnTo>
                <a:lnTo>
                  <a:pt x="283" y="0"/>
                </a:lnTo>
                <a:lnTo>
                  <a:pt x="241" y="30"/>
                </a:lnTo>
                <a:lnTo>
                  <a:pt x="98" y="65"/>
                </a:lnTo>
                <a:lnTo>
                  <a:pt x="0" y="8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304" name="Freeform 17"/>
          <p:cNvSpPr>
            <a:spLocks/>
          </p:cNvSpPr>
          <p:nvPr/>
        </p:nvSpPr>
        <p:spPr bwMode="auto">
          <a:xfrm>
            <a:off x="3481388" y="1373188"/>
            <a:ext cx="692150" cy="331787"/>
          </a:xfrm>
          <a:custGeom>
            <a:avLst/>
            <a:gdLst>
              <a:gd name="T0" fmla="*/ 0 w 436"/>
              <a:gd name="T1" fmla="*/ 2147483647 h 209"/>
              <a:gd name="T2" fmla="*/ 0 w 436"/>
              <a:gd name="T3" fmla="*/ 2147483647 h 209"/>
              <a:gd name="T4" fmla="*/ 2147483647 w 436"/>
              <a:gd name="T5" fmla="*/ 2147483647 h 209"/>
              <a:gd name="T6" fmla="*/ 2147483647 w 436"/>
              <a:gd name="T7" fmla="*/ 2147483647 h 209"/>
              <a:gd name="T8" fmla="*/ 2147483647 w 436"/>
              <a:gd name="T9" fmla="*/ 2147483647 h 209"/>
              <a:gd name="T10" fmla="*/ 2147483647 w 436"/>
              <a:gd name="T11" fmla="*/ 2147483647 h 209"/>
              <a:gd name="T12" fmla="*/ 2147483647 w 436"/>
              <a:gd name="T13" fmla="*/ 2147483647 h 209"/>
              <a:gd name="T14" fmla="*/ 2147483647 w 436"/>
              <a:gd name="T15" fmla="*/ 2147483647 h 209"/>
              <a:gd name="T16" fmla="*/ 2147483647 w 436"/>
              <a:gd name="T17" fmla="*/ 2147483647 h 209"/>
              <a:gd name="T18" fmla="*/ 2147483647 w 436"/>
              <a:gd name="T19" fmla="*/ 2147483647 h 209"/>
              <a:gd name="T20" fmla="*/ 2147483647 w 436"/>
              <a:gd name="T21" fmla="*/ 2147483647 h 209"/>
              <a:gd name="T22" fmla="*/ 2147483647 w 436"/>
              <a:gd name="T23" fmla="*/ 2147483647 h 209"/>
              <a:gd name="T24" fmla="*/ 2147483647 w 436"/>
              <a:gd name="T25" fmla="*/ 2147483647 h 209"/>
              <a:gd name="T26" fmla="*/ 2147483647 w 436"/>
              <a:gd name="T27" fmla="*/ 2147483647 h 209"/>
              <a:gd name="T28" fmla="*/ 2147483647 w 436"/>
              <a:gd name="T29" fmla="*/ 2147483647 h 209"/>
              <a:gd name="T30" fmla="*/ 2147483647 w 436"/>
              <a:gd name="T31" fmla="*/ 2147483647 h 209"/>
              <a:gd name="T32" fmla="*/ 2147483647 w 436"/>
              <a:gd name="T33" fmla="*/ 2147483647 h 209"/>
              <a:gd name="T34" fmla="*/ 2147483647 w 436"/>
              <a:gd name="T35" fmla="*/ 2147483647 h 209"/>
              <a:gd name="T36" fmla="*/ 2147483647 w 436"/>
              <a:gd name="T37" fmla="*/ 2147483647 h 209"/>
              <a:gd name="T38" fmla="*/ 2147483647 w 436"/>
              <a:gd name="T39" fmla="*/ 2147483647 h 209"/>
              <a:gd name="T40" fmla="*/ 2147483647 w 436"/>
              <a:gd name="T41" fmla="*/ 2147483647 h 209"/>
              <a:gd name="T42" fmla="*/ 2147483647 w 436"/>
              <a:gd name="T43" fmla="*/ 2147483647 h 209"/>
              <a:gd name="T44" fmla="*/ 2147483647 w 436"/>
              <a:gd name="T45" fmla="*/ 2147483647 h 209"/>
              <a:gd name="T46" fmla="*/ 2147483647 w 436"/>
              <a:gd name="T47" fmla="*/ 2147483647 h 209"/>
              <a:gd name="T48" fmla="*/ 2147483647 w 436"/>
              <a:gd name="T49" fmla="*/ 2147483647 h 209"/>
              <a:gd name="T50" fmla="*/ 2147483647 w 436"/>
              <a:gd name="T51" fmla="*/ 2147483647 h 209"/>
              <a:gd name="T52" fmla="*/ 2147483647 w 436"/>
              <a:gd name="T53" fmla="*/ 2147483647 h 209"/>
              <a:gd name="T54" fmla="*/ 2147483647 w 436"/>
              <a:gd name="T55" fmla="*/ 2147483647 h 209"/>
              <a:gd name="T56" fmla="*/ 2147483647 w 436"/>
              <a:gd name="T57" fmla="*/ 2147483647 h 209"/>
              <a:gd name="T58" fmla="*/ 2147483647 w 436"/>
              <a:gd name="T59" fmla="*/ 2147483647 h 209"/>
              <a:gd name="T60" fmla="*/ 2147483647 w 436"/>
              <a:gd name="T61" fmla="*/ 2147483647 h 209"/>
              <a:gd name="T62" fmla="*/ 2147483647 w 436"/>
              <a:gd name="T63" fmla="*/ 2147483647 h 209"/>
              <a:gd name="T64" fmla="*/ 2147483647 w 436"/>
              <a:gd name="T65" fmla="*/ 2147483647 h 209"/>
              <a:gd name="T66" fmla="*/ 2147483647 w 436"/>
              <a:gd name="T67" fmla="*/ 2147483647 h 209"/>
              <a:gd name="T68" fmla="*/ 2147483647 w 436"/>
              <a:gd name="T69" fmla="*/ 2147483647 h 209"/>
              <a:gd name="T70" fmla="*/ 2147483647 w 436"/>
              <a:gd name="T71" fmla="*/ 2147483647 h 209"/>
              <a:gd name="T72" fmla="*/ 2147483647 w 436"/>
              <a:gd name="T73" fmla="*/ 2147483647 h 209"/>
              <a:gd name="T74" fmla="*/ 2147483647 w 436"/>
              <a:gd name="T75" fmla="*/ 2147483647 h 209"/>
              <a:gd name="T76" fmla="*/ 2147483647 w 436"/>
              <a:gd name="T77" fmla="*/ 2147483647 h 209"/>
              <a:gd name="T78" fmla="*/ 2147483647 w 436"/>
              <a:gd name="T79" fmla="*/ 2147483647 h 209"/>
              <a:gd name="T80" fmla="*/ 2147483647 w 436"/>
              <a:gd name="T81" fmla="*/ 2147483647 h 209"/>
              <a:gd name="T82" fmla="*/ 2147483647 w 436"/>
              <a:gd name="T83" fmla="*/ 2147483647 h 209"/>
              <a:gd name="T84" fmla="*/ 2147483647 w 436"/>
              <a:gd name="T85" fmla="*/ 2147483647 h 209"/>
              <a:gd name="T86" fmla="*/ 2147483647 w 436"/>
              <a:gd name="T87" fmla="*/ 2147483647 h 209"/>
              <a:gd name="T88" fmla="*/ 2147483647 w 436"/>
              <a:gd name="T89" fmla="*/ 0 h 209"/>
              <a:gd name="T90" fmla="*/ 2147483647 w 436"/>
              <a:gd name="T91" fmla="*/ 2147483647 h 209"/>
              <a:gd name="T92" fmla="*/ 2147483647 w 436"/>
              <a:gd name="T93" fmla="*/ 2147483647 h 209"/>
              <a:gd name="T94" fmla="*/ 0 w 436"/>
              <a:gd name="T95" fmla="*/ 2147483647 h 209"/>
              <a:gd name="T96" fmla="*/ 0 w 436"/>
              <a:gd name="T97" fmla="*/ 2147483647 h 209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436"/>
              <a:gd name="T148" fmla="*/ 0 h 209"/>
              <a:gd name="T149" fmla="*/ 436 w 436"/>
              <a:gd name="T150" fmla="*/ 209 h 209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436" h="209">
                <a:moveTo>
                  <a:pt x="0" y="82"/>
                </a:moveTo>
                <a:lnTo>
                  <a:pt x="0" y="195"/>
                </a:lnTo>
                <a:lnTo>
                  <a:pt x="204" y="156"/>
                </a:lnTo>
                <a:lnTo>
                  <a:pt x="237" y="143"/>
                </a:lnTo>
                <a:lnTo>
                  <a:pt x="255" y="143"/>
                </a:lnTo>
                <a:lnTo>
                  <a:pt x="269" y="178"/>
                </a:lnTo>
                <a:lnTo>
                  <a:pt x="292" y="178"/>
                </a:lnTo>
                <a:lnTo>
                  <a:pt x="306" y="204"/>
                </a:lnTo>
                <a:lnTo>
                  <a:pt x="320" y="209"/>
                </a:lnTo>
                <a:lnTo>
                  <a:pt x="325" y="191"/>
                </a:lnTo>
                <a:lnTo>
                  <a:pt x="334" y="182"/>
                </a:lnTo>
                <a:lnTo>
                  <a:pt x="339" y="165"/>
                </a:lnTo>
                <a:lnTo>
                  <a:pt x="348" y="161"/>
                </a:lnTo>
                <a:lnTo>
                  <a:pt x="357" y="191"/>
                </a:lnTo>
                <a:lnTo>
                  <a:pt x="376" y="182"/>
                </a:lnTo>
                <a:lnTo>
                  <a:pt x="381" y="174"/>
                </a:lnTo>
                <a:lnTo>
                  <a:pt x="408" y="161"/>
                </a:lnTo>
                <a:lnTo>
                  <a:pt x="422" y="156"/>
                </a:lnTo>
                <a:lnTo>
                  <a:pt x="436" y="165"/>
                </a:lnTo>
                <a:lnTo>
                  <a:pt x="432" y="139"/>
                </a:lnTo>
                <a:lnTo>
                  <a:pt x="413" y="104"/>
                </a:lnTo>
                <a:lnTo>
                  <a:pt x="394" y="96"/>
                </a:lnTo>
                <a:lnTo>
                  <a:pt x="385" y="96"/>
                </a:lnTo>
                <a:lnTo>
                  <a:pt x="385" y="104"/>
                </a:lnTo>
                <a:lnTo>
                  <a:pt x="394" y="104"/>
                </a:lnTo>
                <a:lnTo>
                  <a:pt x="404" y="109"/>
                </a:lnTo>
                <a:lnTo>
                  <a:pt x="418" y="117"/>
                </a:lnTo>
                <a:lnTo>
                  <a:pt x="418" y="130"/>
                </a:lnTo>
                <a:lnTo>
                  <a:pt x="413" y="143"/>
                </a:lnTo>
                <a:lnTo>
                  <a:pt x="381" y="156"/>
                </a:lnTo>
                <a:lnTo>
                  <a:pt x="362" y="148"/>
                </a:lnTo>
                <a:lnTo>
                  <a:pt x="353" y="130"/>
                </a:lnTo>
                <a:lnTo>
                  <a:pt x="334" y="126"/>
                </a:lnTo>
                <a:lnTo>
                  <a:pt x="339" y="117"/>
                </a:lnTo>
                <a:lnTo>
                  <a:pt x="320" y="96"/>
                </a:lnTo>
                <a:lnTo>
                  <a:pt x="297" y="87"/>
                </a:lnTo>
                <a:lnTo>
                  <a:pt x="297" y="96"/>
                </a:lnTo>
                <a:lnTo>
                  <a:pt x="283" y="91"/>
                </a:lnTo>
                <a:lnTo>
                  <a:pt x="279" y="78"/>
                </a:lnTo>
                <a:lnTo>
                  <a:pt x="283" y="69"/>
                </a:lnTo>
                <a:lnTo>
                  <a:pt x="292" y="56"/>
                </a:lnTo>
                <a:lnTo>
                  <a:pt x="288" y="48"/>
                </a:lnTo>
                <a:lnTo>
                  <a:pt x="306" y="35"/>
                </a:lnTo>
                <a:lnTo>
                  <a:pt x="288" y="22"/>
                </a:lnTo>
                <a:lnTo>
                  <a:pt x="283" y="0"/>
                </a:lnTo>
                <a:lnTo>
                  <a:pt x="241" y="30"/>
                </a:lnTo>
                <a:lnTo>
                  <a:pt x="98" y="65"/>
                </a:lnTo>
                <a:lnTo>
                  <a:pt x="0" y="82"/>
                </a:lnTo>
              </a:path>
            </a:pathLst>
          </a:custGeom>
          <a:solidFill>
            <a:schemeClr val="bg1">
              <a:lumMod val="65000"/>
            </a:schemeClr>
          </a:solidFill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400" name="Freeform 18"/>
          <p:cNvSpPr>
            <a:spLocks/>
          </p:cNvSpPr>
          <p:nvPr/>
        </p:nvSpPr>
        <p:spPr bwMode="auto">
          <a:xfrm>
            <a:off x="4033838" y="1690688"/>
            <a:ext cx="66675" cy="47625"/>
          </a:xfrm>
          <a:custGeom>
            <a:avLst/>
            <a:gdLst>
              <a:gd name="T0" fmla="*/ 0 w 42"/>
              <a:gd name="T1" fmla="*/ 2147483647 h 30"/>
              <a:gd name="T2" fmla="*/ 2147483647 w 42"/>
              <a:gd name="T3" fmla="*/ 0 h 30"/>
              <a:gd name="T4" fmla="*/ 2147483647 w 42"/>
              <a:gd name="T5" fmla="*/ 2147483647 h 30"/>
              <a:gd name="T6" fmla="*/ 0 w 42"/>
              <a:gd name="T7" fmla="*/ 2147483647 h 30"/>
              <a:gd name="T8" fmla="*/ 0 w 42"/>
              <a:gd name="T9" fmla="*/ 2147483647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"/>
              <a:gd name="T16" fmla="*/ 0 h 30"/>
              <a:gd name="T17" fmla="*/ 42 w 42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" h="30">
                <a:moveTo>
                  <a:pt x="0" y="30"/>
                </a:moveTo>
                <a:lnTo>
                  <a:pt x="19" y="0"/>
                </a:lnTo>
                <a:lnTo>
                  <a:pt x="42" y="13"/>
                </a:lnTo>
                <a:lnTo>
                  <a:pt x="0" y="3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01" name="Freeform 19"/>
          <p:cNvSpPr>
            <a:spLocks/>
          </p:cNvSpPr>
          <p:nvPr/>
        </p:nvSpPr>
        <p:spPr bwMode="auto">
          <a:xfrm>
            <a:off x="4033838" y="1690688"/>
            <a:ext cx="66675" cy="47625"/>
          </a:xfrm>
          <a:custGeom>
            <a:avLst/>
            <a:gdLst>
              <a:gd name="T0" fmla="*/ 0 w 42"/>
              <a:gd name="T1" fmla="*/ 2147483647 h 30"/>
              <a:gd name="T2" fmla="*/ 2147483647 w 42"/>
              <a:gd name="T3" fmla="*/ 0 h 30"/>
              <a:gd name="T4" fmla="*/ 2147483647 w 42"/>
              <a:gd name="T5" fmla="*/ 2147483647 h 30"/>
              <a:gd name="T6" fmla="*/ 0 w 42"/>
              <a:gd name="T7" fmla="*/ 2147483647 h 30"/>
              <a:gd name="T8" fmla="*/ 0 w 42"/>
              <a:gd name="T9" fmla="*/ 2147483647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"/>
              <a:gd name="T16" fmla="*/ 0 h 30"/>
              <a:gd name="T17" fmla="*/ 42 w 42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" h="30">
                <a:moveTo>
                  <a:pt x="0" y="30"/>
                </a:moveTo>
                <a:lnTo>
                  <a:pt x="19" y="0"/>
                </a:lnTo>
                <a:lnTo>
                  <a:pt x="42" y="13"/>
                </a:lnTo>
                <a:lnTo>
                  <a:pt x="0" y="30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Freeform 20"/>
          <p:cNvSpPr>
            <a:spLocks/>
          </p:cNvSpPr>
          <p:nvPr/>
        </p:nvSpPr>
        <p:spPr bwMode="auto">
          <a:xfrm>
            <a:off x="3232150" y="1890713"/>
            <a:ext cx="271463" cy="585787"/>
          </a:xfrm>
          <a:custGeom>
            <a:avLst/>
            <a:gdLst>
              <a:gd name="T0" fmla="*/ 0 w 171"/>
              <a:gd name="T1" fmla="*/ 274 h 369"/>
              <a:gd name="T2" fmla="*/ 9 w 171"/>
              <a:gd name="T3" fmla="*/ 252 h 369"/>
              <a:gd name="T4" fmla="*/ 41 w 171"/>
              <a:gd name="T5" fmla="*/ 235 h 369"/>
              <a:gd name="T6" fmla="*/ 55 w 171"/>
              <a:gd name="T7" fmla="*/ 204 h 369"/>
              <a:gd name="T8" fmla="*/ 78 w 171"/>
              <a:gd name="T9" fmla="*/ 182 h 369"/>
              <a:gd name="T10" fmla="*/ 9 w 171"/>
              <a:gd name="T11" fmla="*/ 126 h 369"/>
              <a:gd name="T12" fmla="*/ 4 w 171"/>
              <a:gd name="T13" fmla="*/ 74 h 369"/>
              <a:gd name="T14" fmla="*/ 41 w 171"/>
              <a:gd name="T15" fmla="*/ 0 h 369"/>
              <a:gd name="T16" fmla="*/ 153 w 171"/>
              <a:gd name="T17" fmla="*/ 35 h 369"/>
              <a:gd name="T18" fmla="*/ 153 w 171"/>
              <a:gd name="T19" fmla="*/ 48 h 369"/>
              <a:gd name="T20" fmla="*/ 139 w 171"/>
              <a:gd name="T21" fmla="*/ 91 h 369"/>
              <a:gd name="T22" fmla="*/ 129 w 171"/>
              <a:gd name="T23" fmla="*/ 100 h 369"/>
              <a:gd name="T24" fmla="*/ 125 w 171"/>
              <a:gd name="T25" fmla="*/ 122 h 369"/>
              <a:gd name="T26" fmla="*/ 139 w 171"/>
              <a:gd name="T27" fmla="*/ 126 h 369"/>
              <a:gd name="T28" fmla="*/ 148 w 171"/>
              <a:gd name="T29" fmla="*/ 126 h 369"/>
              <a:gd name="T30" fmla="*/ 162 w 171"/>
              <a:gd name="T31" fmla="*/ 126 h 369"/>
              <a:gd name="T32" fmla="*/ 157 w 171"/>
              <a:gd name="T33" fmla="*/ 117 h 369"/>
              <a:gd name="T34" fmla="*/ 162 w 171"/>
              <a:gd name="T35" fmla="*/ 122 h 369"/>
              <a:gd name="T36" fmla="*/ 171 w 171"/>
              <a:gd name="T37" fmla="*/ 148 h 369"/>
              <a:gd name="T38" fmla="*/ 171 w 171"/>
              <a:gd name="T39" fmla="*/ 222 h 369"/>
              <a:gd name="T40" fmla="*/ 171 w 171"/>
              <a:gd name="T41" fmla="*/ 204 h 369"/>
              <a:gd name="T42" fmla="*/ 167 w 171"/>
              <a:gd name="T43" fmla="*/ 187 h 369"/>
              <a:gd name="T44" fmla="*/ 162 w 171"/>
              <a:gd name="T45" fmla="*/ 195 h 369"/>
              <a:gd name="T46" fmla="*/ 167 w 171"/>
              <a:gd name="T47" fmla="*/ 213 h 369"/>
              <a:gd name="T48" fmla="*/ 162 w 171"/>
              <a:gd name="T49" fmla="*/ 222 h 369"/>
              <a:gd name="T50" fmla="*/ 167 w 171"/>
              <a:gd name="T51" fmla="*/ 243 h 369"/>
              <a:gd name="T52" fmla="*/ 157 w 171"/>
              <a:gd name="T53" fmla="*/ 265 h 369"/>
              <a:gd name="T54" fmla="*/ 143 w 171"/>
              <a:gd name="T55" fmla="*/ 265 h 369"/>
              <a:gd name="T56" fmla="*/ 148 w 171"/>
              <a:gd name="T57" fmla="*/ 282 h 369"/>
              <a:gd name="T58" fmla="*/ 129 w 171"/>
              <a:gd name="T59" fmla="*/ 308 h 369"/>
              <a:gd name="T60" fmla="*/ 106 w 171"/>
              <a:gd name="T61" fmla="*/ 369 h 369"/>
              <a:gd name="T62" fmla="*/ 97 w 171"/>
              <a:gd name="T63" fmla="*/ 369 h 369"/>
              <a:gd name="T64" fmla="*/ 102 w 171"/>
              <a:gd name="T65" fmla="*/ 348 h 369"/>
              <a:gd name="T66" fmla="*/ 92 w 171"/>
              <a:gd name="T67" fmla="*/ 335 h 369"/>
              <a:gd name="T68" fmla="*/ 65 w 171"/>
              <a:gd name="T69" fmla="*/ 339 h 369"/>
              <a:gd name="T70" fmla="*/ 23 w 171"/>
              <a:gd name="T71" fmla="*/ 313 h 369"/>
              <a:gd name="T72" fmla="*/ 9 w 171"/>
              <a:gd name="T73" fmla="*/ 304 h 369"/>
              <a:gd name="T74" fmla="*/ 0 w 171"/>
              <a:gd name="T75" fmla="*/ 274 h 369"/>
              <a:gd name="T76" fmla="*/ 0 w 171"/>
              <a:gd name="T77" fmla="*/ 274 h 369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171"/>
              <a:gd name="T118" fmla="*/ 0 h 369"/>
              <a:gd name="T119" fmla="*/ 171 w 171"/>
              <a:gd name="T120" fmla="*/ 369 h 369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171" h="369">
                <a:moveTo>
                  <a:pt x="0" y="274"/>
                </a:moveTo>
                <a:lnTo>
                  <a:pt x="9" y="252"/>
                </a:lnTo>
                <a:lnTo>
                  <a:pt x="41" y="235"/>
                </a:lnTo>
                <a:lnTo>
                  <a:pt x="55" y="204"/>
                </a:lnTo>
                <a:lnTo>
                  <a:pt x="78" y="182"/>
                </a:lnTo>
                <a:lnTo>
                  <a:pt x="9" y="126"/>
                </a:lnTo>
                <a:lnTo>
                  <a:pt x="4" y="74"/>
                </a:lnTo>
                <a:lnTo>
                  <a:pt x="41" y="0"/>
                </a:lnTo>
                <a:lnTo>
                  <a:pt x="153" y="35"/>
                </a:lnTo>
                <a:lnTo>
                  <a:pt x="153" y="48"/>
                </a:lnTo>
                <a:lnTo>
                  <a:pt x="139" y="91"/>
                </a:lnTo>
                <a:lnTo>
                  <a:pt x="129" y="100"/>
                </a:lnTo>
                <a:lnTo>
                  <a:pt x="125" y="122"/>
                </a:lnTo>
                <a:lnTo>
                  <a:pt x="139" y="126"/>
                </a:lnTo>
                <a:lnTo>
                  <a:pt x="148" y="126"/>
                </a:lnTo>
                <a:lnTo>
                  <a:pt x="162" y="126"/>
                </a:lnTo>
                <a:lnTo>
                  <a:pt x="157" y="117"/>
                </a:lnTo>
                <a:lnTo>
                  <a:pt x="162" y="122"/>
                </a:lnTo>
                <a:lnTo>
                  <a:pt x="171" y="148"/>
                </a:lnTo>
                <a:lnTo>
                  <a:pt x="171" y="222"/>
                </a:lnTo>
                <a:lnTo>
                  <a:pt x="171" y="204"/>
                </a:lnTo>
                <a:lnTo>
                  <a:pt x="167" y="187"/>
                </a:lnTo>
                <a:lnTo>
                  <a:pt x="162" y="195"/>
                </a:lnTo>
                <a:lnTo>
                  <a:pt x="167" y="213"/>
                </a:lnTo>
                <a:lnTo>
                  <a:pt x="162" y="222"/>
                </a:lnTo>
                <a:lnTo>
                  <a:pt x="167" y="243"/>
                </a:lnTo>
                <a:lnTo>
                  <a:pt x="157" y="265"/>
                </a:lnTo>
                <a:lnTo>
                  <a:pt x="143" y="265"/>
                </a:lnTo>
                <a:lnTo>
                  <a:pt x="148" y="282"/>
                </a:lnTo>
                <a:lnTo>
                  <a:pt x="129" y="308"/>
                </a:lnTo>
                <a:lnTo>
                  <a:pt x="106" y="369"/>
                </a:lnTo>
                <a:lnTo>
                  <a:pt x="97" y="369"/>
                </a:lnTo>
                <a:lnTo>
                  <a:pt x="102" y="348"/>
                </a:lnTo>
                <a:lnTo>
                  <a:pt x="92" y="335"/>
                </a:lnTo>
                <a:lnTo>
                  <a:pt x="65" y="339"/>
                </a:lnTo>
                <a:lnTo>
                  <a:pt x="23" y="313"/>
                </a:lnTo>
                <a:lnTo>
                  <a:pt x="9" y="304"/>
                </a:lnTo>
                <a:lnTo>
                  <a:pt x="0" y="274"/>
                </a:lnTo>
                <a:close/>
              </a:path>
            </a:pathLst>
          </a:custGeom>
          <a:solidFill>
            <a:schemeClr val="accent3">
              <a:lumMod val="65000"/>
            </a:scheme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403" name="Freeform 21"/>
          <p:cNvSpPr>
            <a:spLocks/>
          </p:cNvSpPr>
          <p:nvPr/>
        </p:nvSpPr>
        <p:spPr bwMode="auto">
          <a:xfrm>
            <a:off x="3232150" y="1890713"/>
            <a:ext cx="271463" cy="585787"/>
          </a:xfrm>
          <a:custGeom>
            <a:avLst/>
            <a:gdLst>
              <a:gd name="T0" fmla="*/ 0 w 171"/>
              <a:gd name="T1" fmla="*/ 2147483647 h 369"/>
              <a:gd name="T2" fmla="*/ 2147483647 w 171"/>
              <a:gd name="T3" fmla="*/ 2147483647 h 369"/>
              <a:gd name="T4" fmla="*/ 2147483647 w 171"/>
              <a:gd name="T5" fmla="*/ 2147483647 h 369"/>
              <a:gd name="T6" fmla="*/ 2147483647 w 171"/>
              <a:gd name="T7" fmla="*/ 2147483647 h 369"/>
              <a:gd name="T8" fmla="*/ 2147483647 w 171"/>
              <a:gd name="T9" fmla="*/ 2147483647 h 369"/>
              <a:gd name="T10" fmla="*/ 2147483647 w 171"/>
              <a:gd name="T11" fmla="*/ 2147483647 h 369"/>
              <a:gd name="T12" fmla="*/ 2147483647 w 171"/>
              <a:gd name="T13" fmla="*/ 2147483647 h 369"/>
              <a:gd name="T14" fmla="*/ 2147483647 w 171"/>
              <a:gd name="T15" fmla="*/ 0 h 369"/>
              <a:gd name="T16" fmla="*/ 2147483647 w 171"/>
              <a:gd name="T17" fmla="*/ 2147483647 h 369"/>
              <a:gd name="T18" fmla="*/ 2147483647 w 171"/>
              <a:gd name="T19" fmla="*/ 2147483647 h 369"/>
              <a:gd name="T20" fmla="*/ 2147483647 w 171"/>
              <a:gd name="T21" fmla="*/ 2147483647 h 369"/>
              <a:gd name="T22" fmla="*/ 2147483647 w 171"/>
              <a:gd name="T23" fmla="*/ 2147483647 h 369"/>
              <a:gd name="T24" fmla="*/ 2147483647 w 171"/>
              <a:gd name="T25" fmla="*/ 2147483647 h 369"/>
              <a:gd name="T26" fmla="*/ 2147483647 w 171"/>
              <a:gd name="T27" fmla="*/ 2147483647 h 369"/>
              <a:gd name="T28" fmla="*/ 2147483647 w 171"/>
              <a:gd name="T29" fmla="*/ 2147483647 h 369"/>
              <a:gd name="T30" fmla="*/ 2147483647 w 171"/>
              <a:gd name="T31" fmla="*/ 2147483647 h 369"/>
              <a:gd name="T32" fmla="*/ 2147483647 w 171"/>
              <a:gd name="T33" fmla="*/ 2147483647 h 369"/>
              <a:gd name="T34" fmla="*/ 2147483647 w 171"/>
              <a:gd name="T35" fmla="*/ 2147483647 h 369"/>
              <a:gd name="T36" fmla="*/ 2147483647 w 171"/>
              <a:gd name="T37" fmla="*/ 2147483647 h 369"/>
              <a:gd name="T38" fmla="*/ 2147483647 w 171"/>
              <a:gd name="T39" fmla="*/ 2147483647 h 369"/>
              <a:gd name="T40" fmla="*/ 2147483647 w 171"/>
              <a:gd name="T41" fmla="*/ 2147483647 h 369"/>
              <a:gd name="T42" fmla="*/ 2147483647 w 171"/>
              <a:gd name="T43" fmla="*/ 2147483647 h 369"/>
              <a:gd name="T44" fmla="*/ 2147483647 w 171"/>
              <a:gd name="T45" fmla="*/ 2147483647 h 369"/>
              <a:gd name="T46" fmla="*/ 2147483647 w 171"/>
              <a:gd name="T47" fmla="*/ 2147483647 h 369"/>
              <a:gd name="T48" fmla="*/ 2147483647 w 171"/>
              <a:gd name="T49" fmla="*/ 2147483647 h 369"/>
              <a:gd name="T50" fmla="*/ 2147483647 w 171"/>
              <a:gd name="T51" fmla="*/ 2147483647 h 369"/>
              <a:gd name="T52" fmla="*/ 2147483647 w 171"/>
              <a:gd name="T53" fmla="*/ 2147483647 h 369"/>
              <a:gd name="T54" fmla="*/ 2147483647 w 171"/>
              <a:gd name="T55" fmla="*/ 2147483647 h 369"/>
              <a:gd name="T56" fmla="*/ 2147483647 w 171"/>
              <a:gd name="T57" fmla="*/ 2147483647 h 369"/>
              <a:gd name="T58" fmla="*/ 2147483647 w 171"/>
              <a:gd name="T59" fmla="*/ 2147483647 h 369"/>
              <a:gd name="T60" fmla="*/ 2147483647 w 171"/>
              <a:gd name="T61" fmla="*/ 2147483647 h 369"/>
              <a:gd name="T62" fmla="*/ 2147483647 w 171"/>
              <a:gd name="T63" fmla="*/ 2147483647 h 369"/>
              <a:gd name="T64" fmla="*/ 2147483647 w 171"/>
              <a:gd name="T65" fmla="*/ 2147483647 h 369"/>
              <a:gd name="T66" fmla="*/ 2147483647 w 171"/>
              <a:gd name="T67" fmla="*/ 2147483647 h 369"/>
              <a:gd name="T68" fmla="*/ 2147483647 w 171"/>
              <a:gd name="T69" fmla="*/ 2147483647 h 369"/>
              <a:gd name="T70" fmla="*/ 2147483647 w 171"/>
              <a:gd name="T71" fmla="*/ 2147483647 h 369"/>
              <a:gd name="T72" fmla="*/ 2147483647 w 171"/>
              <a:gd name="T73" fmla="*/ 2147483647 h 369"/>
              <a:gd name="T74" fmla="*/ 0 w 171"/>
              <a:gd name="T75" fmla="*/ 2147483647 h 369"/>
              <a:gd name="T76" fmla="*/ 0 w 171"/>
              <a:gd name="T77" fmla="*/ 2147483647 h 369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171"/>
              <a:gd name="T118" fmla="*/ 0 h 369"/>
              <a:gd name="T119" fmla="*/ 171 w 171"/>
              <a:gd name="T120" fmla="*/ 369 h 369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171" h="369">
                <a:moveTo>
                  <a:pt x="0" y="274"/>
                </a:moveTo>
                <a:lnTo>
                  <a:pt x="9" y="252"/>
                </a:lnTo>
                <a:lnTo>
                  <a:pt x="41" y="235"/>
                </a:lnTo>
                <a:lnTo>
                  <a:pt x="55" y="204"/>
                </a:lnTo>
                <a:lnTo>
                  <a:pt x="78" y="182"/>
                </a:lnTo>
                <a:lnTo>
                  <a:pt x="9" y="126"/>
                </a:lnTo>
                <a:lnTo>
                  <a:pt x="4" y="74"/>
                </a:lnTo>
                <a:lnTo>
                  <a:pt x="41" y="0"/>
                </a:lnTo>
                <a:lnTo>
                  <a:pt x="153" y="35"/>
                </a:lnTo>
                <a:lnTo>
                  <a:pt x="153" y="48"/>
                </a:lnTo>
                <a:lnTo>
                  <a:pt x="139" y="91"/>
                </a:lnTo>
                <a:lnTo>
                  <a:pt x="129" y="100"/>
                </a:lnTo>
                <a:lnTo>
                  <a:pt x="125" y="122"/>
                </a:lnTo>
                <a:lnTo>
                  <a:pt x="139" y="126"/>
                </a:lnTo>
                <a:lnTo>
                  <a:pt x="148" y="126"/>
                </a:lnTo>
                <a:lnTo>
                  <a:pt x="162" y="126"/>
                </a:lnTo>
                <a:lnTo>
                  <a:pt x="157" y="117"/>
                </a:lnTo>
                <a:lnTo>
                  <a:pt x="162" y="122"/>
                </a:lnTo>
                <a:lnTo>
                  <a:pt x="171" y="148"/>
                </a:lnTo>
                <a:lnTo>
                  <a:pt x="171" y="222"/>
                </a:lnTo>
                <a:lnTo>
                  <a:pt x="171" y="204"/>
                </a:lnTo>
                <a:lnTo>
                  <a:pt x="167" y="187"/>
                </a:lnTo>
                <a:lnTo>
                  <a:pt x="162" y="195"/>
                </a:lnTo>
                <a:lnTo>
                  <a:pt x="167" y="213"/>
                </a:lnTo>
                <a:lnTo>
                  <a:pt x="162" y="222"/>
                </a:lnTo>
                <a:lnTo>
                  <a:pt x="167" y="243"/>
                </a:lnTo>
                <a:lnTo>
                  <a:pt x="157" y="265"/>
                </a:lnTo>
                <a:lnTo>
                  <a:pt x="143" y="265"/>
                </a:lnTo>
                <a:lnTo>
                  <a:pt x="148" y="282"/>
                </a:lnTo>
                <a:lnTo>
                  <a:pt x="129" y="308"/>
                </a:lnTo>
                <a:lnTo>
                  <a:pt x="106" y="369"/>
                </a:lnTo>
                <a:lnTo>
                  <a:pt x="97" y="369"/>
                </a:lnTo>
                <a:lnTo>
                  <a:pt x="102" y="348"/>
                </a:lnTo>
                <a:lnTo>
                  <a:pt x="92" y="335"/>
                </a:lnTo>
                <a:lnTo>
                  <a:pt x="65" y="339"/>
                </a:lnTo>
                <a:lnTo>
                  <a:pt x="23" y="313"/>
                </a:lnTo>
                <a:lnTo>
                  <a:pt x="9" y="304"/>
                </a:lnTo>
                <a:lnTo>
                  <a:pt x="0" y="274"/>
                </a:lnTo>
              </a:path>
            </a:pathLst>
          </a:custGeom>
          <a:noFill/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04" name="Freeform 22"/>
          <p:cNvSpPr>
            <a:spLocks/>
          </p:cNvSpPr>
          <p:nvPr/>
        </p:nvSpPr>
        <p:spPr bwMode="auto">
          <a:xfrm>
            <a:off x="2297113" y="973138"/>
            <a:ext cx="1222375" cy="1020762"/>
          </a:xfrm>
          <a:custGeom>
            <a:avLst/>
            <a:gdLst>
              <a:gd name="T0" fmla="*/ 0 w 770"/>
              <a:gd name="T1" fmla="*/ 2147483647 h 643"/>
              <a:gd name="T2" fmla="*/ 2147483647 w 770"/>
              <a:gd name="T3" fmla="*/ 2147483647 h 643"/>
              <a:gd name="T4" fmla="*/ 2147483647 w 770"/>
              <a:gd name="T5" fmla="*/ 2147483647 h 643"/>
              <a:gd name="T6" fmla="*/ 2147483647 w 770"/>
              <a:gd name="T7" fmla="*/ 2147483647 h 643"/>
              <a:gd name="T8" fmla="*/ 2147483647 w 770"/>
              <a:gd name="T9" fmla="*/ 2147483647 h 643"/>
              <a:gd name="T10" fmla="*/ 2147483647 w 770"/>
              <a:gd name="T11" fmla="*/ 2147483647 h 643"/>
              <a:gd name="T12" fmla="*/ 2147483647 w 770"/>
              <a:gd name="T13" fmla="*/ 2147483647 h 643"/>
              <a:gd name="T14" fmla="*/ 2147483647 w 770"/>
              <a:gd name="T15" fmla="*/ 2147483647 h 643"/>
              <a:gd name="T16" fmla="*/ 2147483647 w 770"/>
              <a:gd name="T17" fmla="*/ 2147483647 h 643"/>
              <a:gd name="T18" fmla="*/ 2147483647 w 770"/>
              <a:gd name="T19" fmla="*/ 2147483647 h 643"/>
              <a:gd name="T20" fmla="*/ 2147483647 w 770"/>
              <a:gd name="T21" fmla="*/ 2147483647 h 643"/>
              <a:gd name="T22" fmla="*/ 2147483647 w 770"/>
              <a:gd name="T23" fmla="*/ 2147483647 h 643"/>
              <a:gd name="T24" fmla="*/ 2147483647 w 770"/>
              <a:gd name="T25" fmla="*/ 2147483647 h 643"/>
              <a:gd name="T26" fmla="*/ 2147483647 w 770"/>
              <a:gd name="T27" fmla="*/ 2147483647 h 643"/>
              <a:gd name="T28" fmla="*/ 2147483647 w 770"/>
              <a:gd name="T29" fmla="*/ 2147483647 h 643"/>
              <a:gd name="T30" fmla="*/ 2147483647 w 770"/>
              <a:gd name="T31" fmla="*/ 2147483647 h 643"/>
              <a:gd name="T32" fmla="*/ 2147483647 w 770"/>
              <a:gd name="T33" fmla="*/ 2147483647 h 643"/>
              <a:gd name="T34" fmla="*/ 2147483647 w 770"/>
              <a:gd name="T35" fmla="*/ 0 h 643"/>
              <a:gd name="T36" fmla="*/ 2147483647 w 770"/>
              <a:gd name="T37" fmla="*/ 2147483647 h 643"/>
              <a:gd name="T38" fmla="*/ 2147483647 w 770"/>
              <a:gd name="T39" fmla="*/ 2147483647 h 643"/>
              <a:gd name="T40" fmla="*/ 2147483647 w 770"/>
              <a:gd name="T41" fmla="*/ 2147483647 h 643"/>
              <a:gd name="T42" fmla="*/ 2147483647 w 770"/>
              <a:gd name="T43" fmla="*/ 2147483647 h 643"/>
              <a:gd name="T44" fmla="*/ 2147483647 w 770"/>
              <a:gd name="T45" fmla="*/ 2147483647 h 643"/>
              <a:gd name="T46" fmla="*/ 2147483647 w 770"/>
              <a:gd name="T47" fmla="*/ 2147483647 h 643"/>
              <a:gd name="T48" fmla="*/ 2147483647 w 770"/>
              <a:gd name="T49" fmla="*/ 2147483647 h 643"/>
              <a:gd name="T50" fmla="*/ 2147483647 w 770"/>
              <a:gd name="T51" fmla="*/ 2147483647 h 643"/>
              <a:gd name="T52" fmla="*/ 2147483647 w 770"/>
              <a:gd name="T53" fmla="*/ 2147483647 h 643"/>
              <a:gd name="T54" fmla="*/ 2147483647 w 770"/>
              <a:gd name="T55" fmla="*/ 2147483647 h 643"/>
              <a:gd name="T56" fmla="*/ 2147483647 w 770"/>
              <a:gd name="T57" fmla="*/ 2147483647 h 643"/>
              <a:gd name="T58" fmla="*/ 2147483647 w 770"/>
              <a:gd name="T59" fmla="*/ 2147483647 h 643"/>
              <a:gd name="T60" fmla="*/ 2147483647 w 770"/>
              <a:gd name="T61" fmla="*/ 2147483647 h 643"/>
              <a:gd name="T62" fmla="*/ 2147483647 w 770"/>
              <a:gd name="T63" fmla="*/ 2147483647 h 643"/>
              <a:gd name="T64" fmla="*/ 2147483647 w 770"/>
              <a:gd name="T65" fmla="*/ 2147483647 h 643"/>
              <a:gd name="T66" fmla="*/ 2147483647 w 770"/>
              <a:gd name="T67" fmla="*/ 2147483647 h 643"/>
              <a:gd name="T68" fmla="*/ 2147483647 w 770"/>
              <a:gd name="T69" fmla="*/ 2147483647 h 643"/>
              <a:gd name="T70" fmla="*/ 2147483647 w 770"/>
              <a:gd name="T71" fmla="*/ 2147483647 h 643"/>
              <a:gd name="T72" fmla="*/ 2147483647 w 770"/>
              <a:gd name="T73" fmla="*/ 2147483647 h 643"/>
              <a:gd name="T74" fmla="*/ 2147483647 w 770"/>
              <a:gd name="T75" fmla="*/ 2147483647 h 643"/>
              <a:gd name="T76" fmla="*/ 2147483647 w 770"/>
              <a:gd name="T77" fmla="*/ 2147483647 h 643"/>
              <a:gd name="T78" fmla="*/ 2147483647 w 770"/>
              <a:gd name="T79" fmla="*/ 2147483647 h 643"/>
              <a:gd name="T80" fmla="*/ 2147483647 w 770"/>
              <a:gd name="T81" fmla="*/ 2147483647 h 643"/>
              <a:gd name="T82" fmla="*/ 2147483647 w 770"/>
              <a:gd name="T83" fmla="*/ 2147483647 h 643"/>
              <a:gd name="T84" fmla="*/ 2147483647 w 770"/>
              <a:gd name="T85" fmla="*/ 2147483647 h 643"/>
              <a:gd name="T86" fmla="*/ 2147483647 w 770"/>
              <a:gd name="T87" fmla="*/ 2147483647 h 643"/>
              <a:gd name="T88" fmla="*/ 2147483647 w 770"/>
              <a:gd name="T89" fmla="*/ 2147483647 h 643"/>
              <a:gd name="T90" fmla="*/ 2147483647 w 770"/>
              <a:gd name="T91" fmla="*/ 2147483647 h 643"/>
              <a:gd name="T92" fmla="*/ 2147483647 w 770"/>
              <a:gd name="T93" fmla="*/ 2147483647 h 643"/>
              <a:gd name="T94" fmla="*/ 2147483647 w 770"/>
              <a:gd name="T95" fmla="*/ 2147483647 h 643"/>
              <a:gd name="T96" fmla="*/ 2147483647 w 770"/>
              <a:gd name="T97" fmla="*/ 2147483647 h 643"/>
              <a:gd name="T98" fmla="*/ 2147483647 w 770"/>
              <a:gd name="T99" fmla="*/ 2147483647 h 643"/>
              <a:gd name="T100" fmla="*/ 2147483647 w 770"/>
              <a:gd name="T101" fmla="*/ 2147483647 h 643"/>
              <a:gd name="T102" fmla="*/ 2147483647 w 770"/>
              <a:gd name="T103" fmla="*/ 2147483647 h 643"/>
              <a:gd name="T104" fmla="*/ 0 w 770"/>
              <a:gd name="T105" fmla="*/ 2147483647 h 643"/>
              <a:gd name="T106" fmla="*/ 0 w 770"/>
              <a:gd name="T107" fmla="*/ 2147483647 h 643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770"/>
              <a:gd name="T163" fmla="*/ 0 h 643"/>
              <a:gd name="T164" fmla="*/ 770 w 770"/>
              <a:gd name="T165" fmla="*/ 643 h 643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770" h="643">
                <a:moveTo>
                  <a:pt x="0" y="556"/>
                </a:moveTo>
                <a:lnTo>
                  <a:pt x="28" y="591"/>
                </a:lnTo>
                <a:lnTo>
                  <a:pt x="524" y="500"/>
                </a:lnTo>
                <a:lnTo>
                  <a:pt x="561" y="517"/>
                </a:lnTo>
                <a:lnTo>
                  <a:pt x="579" y="556"/>
                </a:lnTo>
                <a:lnTo>
                  <a:pt x="630" y="578"/>
                </a:lnTo>
                <a:lnTo>
                  <a:pt x="742" y="617"/>
                </a:lnTo>
                <a:lnTo>
                  <a:pt x="742" y="630"/>
                </a:lnTo>
                <a:lnTo>
                  <a:pt x="746" y="643"/>
                </a:lnTo>
                <a:lnTo>
                  <a:pt x="756" y="634"/>
                </a:lnTo>
                <a:lnTo>
                  <a:pt x="765" y="604"/>
                </a:lnTo>
                <a:lnTo>
                  <a:pt x="770" y="552"/>
                </a:lnTo>
                <a:lnTo>
                  <a:pt x="746" y="447"/>
                </a:lnTo>
                <a:lnTo>
                  <a:pt x="746" y="339"/>
                </a:lnTo>
                <a:lnTo>
                  <a:pt x="728" y="252"/>
                </a:lnTo>
                <a:lnTo>
                  <a:pt x="695" y="178"/>
                </a:lnTo>
                <a:lnTo>
                  <a:pt x="686" y="108"/>
                </a:lnTo>
                <a:lnTo>
                  <a:pt x="654" y="0"/>
                </a:lnTo>
                <a:lnTo>
                  <a:pt x="501" y="35"/>
                </a:lnTo>
                <a:lnTo>
                  <a:pt x="487" y="35"/>
                </a:lnTo>
                <a:lnTo>
                  <a:pt x="440" y="69"/>
                </a:lnTo>
                <a:lnTo>
                  <a:pt x="399" y="126"/>
                </a:lnTo>
                <a:lnTo>
                  <a:pt x="394" y="152"/>
                </a:lnTo>
                <a:lnTo>
                  <a:pt x="375" y="178"/>
                </a:lnTo>
                <a:lnTo>
                  <a:pt x="343" y="204"/>
                </a:lnTo>
                <a:lnTo>
                  <a:pt x="357" y="226"/>
                </a:lnTo>
                <a:lnTo>
                  <a:pt x="361" y="213"/>
                </a:lnTo>
                <a:lnTo>
                  <a:pt x="371" y="217"/>
                </a:lnTo>
                <a:lnTo>
                  <a:pt x="366" y="221"/>
                </a:lnTo>
                <a:lnTo>
                  <a:pt x="375" y="226"/>
                </a:lnTo>
                <a:lnTo>
                  <a:pt x="366" y="239"/>
                </a:lnTo>
                <a:lnTo>
                  <a:pt x="361" y="239"/>
                </a:lnTo>
                <a:lnTo>
                  <a:pt x="361" y="248"/>
                </a:lnTo>
                <a:lnTo>
                  <a:pt x="375" y="269"/>
                </a:lnTo>
                <a:lnTo>
                  <a:pt x="375" y="287"/>
                </a:lnTo>
                <a:lnTo>
                  <a:pt x="352" y="295"/>
                </a:lnTo>
                <a:lnTo>
                  <a:pt x="329" y="330"/>
                </a:lnTo>
                <a:lnTo>
                  <a:pt x="301" y="348"/>
                </a:lnTo>
                <a:lnTo>
                  <a:pt x="250" y="352"/>
                </a:lnTo>
                <a:lnTo>
                  <a:pt x="236" y="365"/>
                </a:lnTo>
                <a:lnTo>
                  <a:pt x="208" y="352"/>
                </a:lnTo>
                <a:lnTo>
                  <a:pt x="125" y="361"/>
                </a:lnTo>
                <a:lnTo>
                  <a:pt x="60" y="387"/>
                </a:lnTo>
                <a:lnTo>
                  <a:pt x="65" y="404"/>
                </a:lnTo>
                <a:lnTo>
                  <a:pt x="60" y="417"/>
                </a:lnTo>
                <a:lnTo>
                  <a:pt x="65" y="417"/>
                </a:lnTo>
                <a:lnTo>
                  <a:pt x="74" y="434"/>
                </a:lnTo>
                <a:lnTo>
                  <a:pt x="83" y="434"/>
                </a:lnTo>
                <a:lnTo>
                  <a:pt x="92" y="452"/>
                </a:lnTo>
                <a:lnTo>
                  <a:pt x="92" y="461"/>
                </a:lnTo>
                <a:lnTo>
                  <a:pt x="74" y="474"/>
                </a:lnTo>
                <a:lnTo>
                  <a:pt x="69" y="495"/>
                </a:lnTo>
                <a:lnTo>
                  <a:pt x="0" y="556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" name="Freeform 23"/>
          <p:cNvSpPr>
            <a:spLocks/>
          </p:cNvSpPr>
          <p:nvPr/>
        </p:nvSpPr>
        <p:spPr bwMode="auto">
          <a:xfrm>
            <a:off x="2297113" y="973138"/>
            <a:ext cx="1222375" cy="1020762"/>
          </a:xfrm>
          <a:custGeom>
            <a:avLst/>
            <a:gdLst>
              <a:gd name="T0" fmla="*/ 0 w 770"/>
              <a:gd name="T1" fmla="*/ 556 h 643"/>
              <a:gd name="T2" fmla="*/ 28 w 770"/>
              <a:gd name="T3" fmla="*/ 591 h 643"/>
              <a:gd name="T4" fmla="*/ 524 w 770"/>
              <a:gd name="T5" fmla="*/ 500 h 643"/>
              <a:gd name="T6" fmla="*/ 561 w 770"/>
              <a:gd name="T7" fmla="*/ 517 h 643"/>
              <a:gd name="T8" fmla="*/ 579 w 770"/>
              <a:gd name="T9" fmla="*/ 556 h 643"/>
              <a:gd name="T10" fmla="*/ 630 w 770"/>
              <a:gd name="T11" fmla="*/ 578 h 643"/>
              <a:gd name="T12" fmla="*/ 742 w 770"/>
              <a:gd name="T13" fmla="*/ 617 h 643"/>
              <a:gd name="T14" fmla="*/ 742 w 770"/>
              <a:gd name="T15" fmla="*/ 630 h 643"/>
              <a:gd name="T16" fmla="*/ 746 w 770"/>
              <a:gd name="T17" fmla="*/ 643 h 643"/>
              <a:gd name="T18" fmla="*/ 756 w 770"/>
              <a:gd name="T19" fmla="*/ 634 h 643"/>
              <a:gd name="T20" fmla="*/ 765 w 770"/>
              <a:gd name="T21" fmla="*/ 604 h 643"/>
              <a:gd name="T22" fmla="*/ 770 w 770"/>
              <a:gd name="T23" fmla="*/ 552 h 643"/>
              <a:gd name="T24" fmla="*/ 746 w 770"/>
              <a:gd name="T25" fmla="*/ 447 h 643"/>
              <a:gd name="T26" fmla="*/ 746 w 770"/>
              <a:gd name="T27" fmla="*/ 339 h 643"/>
              <a:gd name="T28" fmla="*/ 728 w 770"/>
              <a:gd name="T29" fmla="*/ 252 h 643"/>
              <a:gd name="T30" fmla="*/ 695 w 770"/>
              <a:gd name="T31" fmla="*/ 178 h 643"/>
              <a:gd name="T32" fmla="*/ 686 w 770"/>
              <a:gd name="T33" fmla="*/ 108 h 643"/>
              <a:gd name="T34" fmla="*/ 654 w 770"/>
              <a:gd name="T35" fmla="*/ 0 h 643"/>
              <a:gd name="T36" fmla="*/ 501 w 770"/>
              <a:gd name="T37" fmla="*/ 35 h 643"/>
              <a:gd name="T38" fmla="*/ 487 w 770"/>
              <a:gd name="T39" fmla="*/ 35 h 643"/>
              <a:gd name="T40" fmla="*/ 440 w 770"/>
              <a:gd name="T41" fmla="*/ 69 h 643"/>
              <a:gd name="T42" fmla="*/ 399 w 770"/>
              <a:gd name="T43" fmla="*/ 126 h 643"/>
              <a:gd name="T44" fmla="*/ 394 w 770"/>
              <a:gd name="T45" fmla="*/ 152 h 643"/>
              <a:gd name="T46" fmla="*/ 375 w 770"/>
              <a:gd name="T47" fmla="*/ 178 h 643"/>
              <a:gd name="T48" fmla="*/ 343 w 770"/>
              <a:gd name="T49" fmla="*/ 204 h 643"/>
              <a:gd name="T50" fmla="*/ 357 w 770"/>
              <a:gd name="T51" fmla="*/ 226 h 643"/>
              <a:gd name="T52" fmla="*/ 361 w 770"/>
              <a:gd name="T53" fmla="*/ 213 h 643"/>
              <a:gd name="T54" fmla="*/ 371 w 770"/>
              <a:gd name="T55" fmla="*/ 217 h 643"/>
              <a:gd name="T56" fmla="*/ 366 w 770"/>
              <a:gd name="T57" fmla="*/ 221 h 643"/>
              <a:gd name="T58" fmla="*/ 375 w 770"/>
              <a:gd name="T59" fmla="*/ 226 h 643"/>
              <a:gd name="T60" fmla="*/ 366 w 770"/>
              <a:gd name="T61" fmla="*/ 239 h 643"/>
              <a:gd name="T62" fmla="*/ 361 w 770"/>
              <a:gd name="T63" fmla="*/ 239 h 643"/>
              <a:gd name="T64" fmla="*/ 361 w 770"/>
              <a:gd name="T65" fmla="*/ 248 h 643"/>
              <a:gd name="T66" fmla="*/ 375 w 770"/>
              <a:gd name="T67" fmla="*/ 269 h 643"/>
              <a:gd name="T68" fmla="*/ 375 w 770"/>
              <a:gd name="T69" fmla="*/ 287 h 643"/>
              <a:gd name="T70" fmla="*/ 352 w 770"/>
              <a:gd name="T71" fmla="*/ 295 h 643"/>
              <a:gd name="T72" fmla="*/ 329 w 770"/>
              <a:gd name="T73" fmla="*/ 330 h 643"/>
              <a:gd name="T74" fmla="*/ 301 w 770"/>
              <a:gd name="T75" fmla="*/ 348 h 643"/>
              <a:gd name="T76" fmla="*/ 250 w 770"/>
              <a:gd name="T77" fmla="*/ 352 h 643"/>
              <a:gd name="T78" fmla="*/ 236 w 770"/>
              <a:gd name="T79" fmla="*/ 365 h 643"/>
              <a:gd name="T80" fmla="*/ 208 w 770"/>
              <a:gd name="T81" fmla="*/ 352 h 643"/>
              <a:gd name="T82" fmla="*/ 125 w 770"/>
              <a:gd name="T83" fmla="*/ 361 h 643"/>
              <a:gd name="T84" fmla="*/ 60 w 770"/>
              <a:gd name="T85" fmla="*/ 387 h 643"/>
              <a:gd name="T86" fmla="*/ 65 w 770"/>
              <a:gd name="T87" fmla="*/ 404 h 643"/>
              <a:gd name="T88" fmla="*/ 60 w 770"/>
              <a:gd name="T89" fmla="*/ 417 h 643"/>
              <a:gd name="T90" fmla="*/ 65 w 770"/>
              <a:gd name="T91" fmla="*/ 417 h 643"/>
              <a:gd name="T92" fmla="*/ 74 w 770"/>
              <a:gd name="T93" fmla="*/ 434 h 643"/>
              <a:gd name="T94" fmla="*/ 83 w 770"/>
              <a:gd name="T95" fmla="*/ 434 h 643"/>
              <a:gd name="T96" fmla="*/ 92 w 770"/>
              <a:gd name="T97" fmla="*/ 452 h 643"/>
              <a:gd name="T98" fmla="*/ 92 w 770"/>
              <a:gd name="T99" fmla="*/ 461 h 643"/>
              <a:gd name="T100" fmla="*/ 74 w 770"/>
              <a:gd name="T101" fmla="*/ 474 h 643"/>
              <a:gd name="T102" fmla="*/ 69 w 770"/>
              <a:gd name="T103" fmla="*/ 495 h 643"/>
              <a:gd name="T104" fmla="*/ 0 w 770"/>
              <a:gd name="T105" fmla="*/ 556 h 643"/>
              <a:gd name="T106" fmla="*/ 0 w 770"/>
              <a:gd name="T107" fmla="*/ 556 h 643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770"/>
              <a:gd name="T163" fmla="*/ 0 h 643"/>
              <a:gd name="T164" fmla="*/ 770 w 770"/>
              <a:gd name="T165" fmla="*/ 643 h 643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770" h="643">
                <a:moveTo>
                  <a:pt x="0" y="556"/>
                </a:moveTo>
                <a:lnTo>
                  <a:pt x="28" y="591"/>
                </a:lnTo>
                <a:lnTo>
                  <a:pt x="524" y="500"/>
                </a:lnTo>
                <a:lnTo>
                  <a:pt x="561" y="517"/>
                </a:lnTo>
                <a:lnTo>
                  <a:pt x="579" y="556"/>
                </a:lnTo>
                <a:lnTo>
                  <a:pt x="630" y="578"/>
                </a:lnTo>
                <a:lnTo>
                  <a:pt x="742" y="617"/>
                </a:lnTo>
                <a:lnTo>
                  <a:pt x="742" y="630"/>
                </a:lnTo>
                <a:lnTo>
                  <a:pt x="746" y="643"/>
                </a:lnTo>
                <a:lnTo>
                  <a:pt x="756" y="634"/>
                </a:lnTo>
                <a:lnTo>
                  <a:pt x="765" y="604"/>
                </a:lnTo>
                <a:lnTo>
                  <a:pt x="770" y="552"/>
                </a:lnTo>
                <a:lnTo>
                  <a:pt x="746" y="447"/>
                </a:lnTo>
                <a:lnTo>
                  <a:pt x="746" y="339"/>
                </a:lnTo>
                <a:lnTo>
                  <a:pt x="728" y="252"/>
                </a:lnTo>
                <a:lnTo>
                  <a:pt x="695" y="178"/>
                </a:lnTo>
                <a:lnTo>
                  <a:pt x="686" y="108"/>
                </a:lnTo>
                <a:lnTo>
                  <a:pt x="654" y="0"/>
                </a:lnTo>
                <a:lnTo>
                  <a:pt x="501" y="35"/>
                </a:lnTo>
                <a:lnTo>
                  <a:pt x="487" y="35"/>
                </a:lnTo>
                <a:lnTo>
                  <a:pt x="440" y="69"/>
                </a:lnTo>
                <a:lnTo>
                  <a:pt x="399" y="126"/>
                </a:lnTo>
                <a:lnTo>
                  <a:pt x="394" y="152"/>
                </a:lnTo>
                <a:lnTo>
                  <a:pt x="375" y="178"/>
                </a:lnTo>
                <a:lnTo>
                  <a:pt x="343" y="204"/>
                </a:lnTo>
                <a:lnTo>
                  <a:pt x="357" y="226"/>
                </a:lnTo>
                <a:lnTo>
                  <a:pt x="361" y="213"/>
                </a:lnTo>
                <a:lnTo>
                  <a:pt x="371" y="217"/>
                </a:lnTo>
                <a:lnTo>
                  <a:pt x="366" y="221"/>
                </a:lnTo>
                <a:lnTo>
                  <a:pt x="375" y="226"/>
                </a:lnTo>
                <a:lnTo>
                  <a:pt x="366" y="239"/>
                </a:lnTo>
                <a:lnTo>
                  <a:pt x="361" y="239"/>
                </a:lnTo>
                <a:lnTo>
                  <a:pt x="361" y="248"/>
                </a:lnTo>
                <a:lnTo>
                  <a:pt x="375" y="269"/>
                </a:lnTo>
                <a:lnTo>
                  <a:pt x="375" y="287"/>
                </a:lnTo>
                <a:lnTo>
                  <a:pt x="352" y="295"/>
                </a:lnTo>
                <a:lnTo>
                  <a:pt x="329" y="330"/>
                </a:lnTo>
                <a:lnTo>
                  <a:pt x="301" y="348"/>
                </a:lnTo>
                <a:lnTo>
                  <a:pt x="250" y="352"/>
                </a:lnTo>
                <a:lnTo>
                  <a:pt x="236" y="365"/>
                </a:lnTo>
                <a:lnTo>
                  <a:pt x="208" y="352"/>
                </a:lnTo>
                <a:lnTo>
                  <a:pt x="125" y="361"/>
                </a:lnTo>
                <a:lnTo>
                  <a:pt x="60" y="387"/>
                </a:lnTo>
                <a:lnTo>
                  <a:pt x="65" y="404"/>
                </a:lnTo>
                <a:lnTo>
                  <a:pt x="60" y="417"/>
                </a:lnTo>
                <a:lnTo>
                  <a:pt x="65" y="417"/>
                </a:lnTo>
                <a:lnTo>
                  <a:pt x="74" y="434"/>
                </a:lnTo>
                <a:lnTo>
                  <a:pt x="83" y="434"/>
                </a:lnTo>
                <a:lnTo>
                  <a:pt x="92" y="452"/>
                </a:lnTo>
                <a:lnTo>
                  <a:pt x="92" y="461"/>
                </a:lnTo>
                <a:lnTo>
                  <a:pt x="74" y="474"/>
                </a:lnTo>
                <a:lnTo>
                  <a:pt x="69" y="495"/>
                </a:lnTo>
                <a:lnTo>
                  <a:pt x="0" y="556"/>
                </a:lnTo>
              </a:path>
            </a:pathLst>
          </a:custGeom>
          <a:solidFill>
            <a:schemeClr val="bg1">
              <a:lumMod val="65000"/>
            </a:schemeClr>
          </a:solidFill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406" name="Freeform 24"/>
          <p:cNvSpPr>
            <a:spLocks/>
          </p:cNvSpPr>
          <p:nvPr/>
        </p:nvSpPr>
        <p:spPr bwMode="auto">
          <a:xfrm>
            <a:off x="3430588" y="2035175"/>
            <a:ext cx="36512" cy="49213"/>
          </a:xfrm>
          <a:custGeom>
            <a:avLst/>
            <a:gdLst>
              <a:gd name="T0" fmla="*/ 0 w 23"/>
              <a:gd name="T1" fmla="*/ 2147483647 h 31"/>
              <a:gd name="T2" fmla="*/ 2147483647 w 23"/>
              <a:gd name="T3" fmla="*/ 2147483647 h 31"/>
              <a:gd name="T4" fmla="*/ 2147483647 w 23"/>
              <a:gd name="T5" fmla="*/ 0 h 31"/>
              <a:gd name="T6" fmla="*/ 2147483647 w 23"/>
              <a:gd name="T7" fmla="*/ 2147483647 h 31"/>
              <a:gd name="T8" fmla="*/ 2147483647 w 23"/>
              <a:gd name="T9" fmla="*/ 2147483647 h 31"/>
              <a:gd name="T10" fmla="*/ 0 w 23"/>
              <a:gd name="T11" fmla="*/ 2147483647 h 31"/>
              <a:gd name="T12" fmla="*/ 0 w 23"/>
              <a:gd name="T13" fmla="*/ 2147483647 h 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"/>
              <a:gd name="T22" fmla="*/ 0 h 31"/>
              <a:gd name="T23" fmla="*/ 23 w 23"/>
              <a:gd name="T24" fmla="*/ 31 h 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" h="31">
                <a:moveTo>
                  <a:pt x="0" y="31"/>
                </a:moveTo>
                <a:lnTo>
                  <a:pt x="4" y="13"/>
                </a:lnTo>
                <a:lnTo>
                  <a:pt x="14" y="0"/>
                </a:lnTo>
                <a:lnTo>
                  <a:pt x="23" y="9"/>
                </a:lnTo>
                <a:lnTo>
                  <a:pt x="9" y="26"/>
                </a:lnTo>
                <a:lnTo>
                  <a:pt x="0" y="31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07" name="Freeform 25"/>
          <p:cNvSpPr>
            <a:spLocks/>
          </p:cNvSpPr>
          <p:nvPr/>
        </p:nvSpPr>
        <p:spPr bwMode="auto">
          <a:xfrm>
            <a:off x="3475038" y="1841500"/>
            <a:ext cx="374650" cy="214313"/>
          </a:xfrm>
          <a:custGeom>
            <a:avLst/>
            <a:gdLst>
              <a:gd name="T0" fmla="*/ 0 w 236"/>
              <a:gd name="T1" fmla="*/ 2147483647 h 135"/>
              <a:gd name="T2" fmla="*/ 2147483647 w 236"/>
              <a:gd name="T3" fmla="*/ 2147483647 h 135"/>
              <a:gd name="T4" fmla="*/ 2147483647 w 236"/>
              <a:gd name="T5" fmla="*/ 2147483647 h 135"/>
              <a:gd name="T6" fmla="*/ 2147483647 w 236"/>
              <a:gd name="T7" fmla="*/ 2147483647 h 135"/>
              <a:gd name="T8" fmla="*/ 2147483647 w 236"/>
              <a:gd name="T9" fmla="*/ 2147483647 h 135"/>
              <a:gd name="T10" fmla="*/ 2147483647 w 236"/>
              <a:gd name="T11" fmla="*/ 2147483647 h 135"/>
              <a:gd name="T12" fmla="*/ 2147483647 w 236"/>
              <a:gd name="T13" fmla="*/ 2147483647 h 135"/>
              <a:gd name="T14" fmla="*/ 2147483647 w 236"/>
              <a:gd name="T15" fmla="*/ 2147483647 h 135"/>
              <a:gd name="T16" fmla="*/ 2147483647 w 236"/>
              <a:gd name="T17" fmla="*/ 2147483647 h 135"/>
              <a:gd name="T18" fmla="*/ 2147483647 w 236"/>
              <a:gd name="T19" fmla="*/ 2147483647 h 135"/>
              <a:gd name="T20" fmla="*/ 2147483647 w 236"/>
              <a:gd name="T21" fmla="*/ 2147483647 h 135"/>
              <a:gd name="T22" fmla="*/ 2147483647 w 236"/>
              <a:gd name="T23" fmla="*/ 2147483647 h 135"/>
              <a:gd name="T24" fmla="*/ 2147483647 w 236"/>
              <a:gd name="T25" fmla="*/ 2147483647 h 135"/>
              <a:gd name="T26" fmla="*/ 2147483647 w 236"/>
              <a:gd name="T27" fmla="*/ 2147483647 h 135"/>
              <a:gd name="T28" fmla="*/ 2147483647 w 236"/>
              <a:gd name="T29" fmla="*/ 2147483647 h 135"/>
              <a:gd name="T30" fmla="*/ 2147483647 w 236"/>
              <a:gd name="T31" fmla="*/ 2147483647 h 135"/>
              <a:gd name="T32" fmla="*/ 2147483647 w 236"/>
              <a:gd name="T33" fmla="*/ 2147483647 h 135"/>
              <a:gd name="T34" fmla="*/ 2147483647 w 236"/>
              <a:gd name="T35" fmla="*/ 2147483647 h 135"/>
              <a:gd name="T36" fmla="*/ 2147483647 w 236"/>
              <a:gd name="T37" fmla="*/ 2147483647 h 135"/>
              <a:gd name="T38" fmla="*/ 2147483647 w 236"/>
              <a:gd name="T39" fmla="*/ 2147483647 h 135"/>
              <a:gd name="T40" fmla="*/ 2147483647 w 236"/>
              <a:gd name="T41" fmla="*/ 2147483647 h 135"/>
              <a:gd name="T42" fmla="*/ 2147483647 w 236"/>
              <a:gd name="T43" fmla="*/ 0 h 135"/>
              <a:gd name="T44" fmla="*/ 2147483647 w 236"/>
              <a:gd name="T45" fmla="*/ 0 h 135"/>
              <a:gd name="T46" fmla="*/ 2147483647 w 236"/>
              <a:gd name="T47" fmla="*/ 2147483647 h 135"/>
              <a:gd name="T48" fmla="*/ 2147483647 w 236"/>
              <a:gd name="T49" fmla="*/ 2147483647 h 135"/>
              <a:gd name="T50" fmla="*/ 2147483647 w 236"/>
              <a:gd name="T51" fmla="*/ 2147483647 h 135"/>
              <a:gd name="T52" fmla="*/ 2147483647 w 236"/>
              <a:gd name="T53" fmla="*/ 2147483647 h 135"/>
              <a:gd name="T54" fmla="*/ 2147483647 w 236"/>
              <a:gd name="T55" fmla="*/ 2147483647 h 135"/>
              <a:gd name="T56" fmla="*/ 2147483647 w 236"/>
              <a:gd name="T57" fmla="*/ 2147483647 h 135"/>
              <a:gd name="T58" fmla="*/ 2147483647 w 236"/>
              <a:gd name="T59" fmla="*/ 2147483647 h 135"/>
              <a:gd name="T60" fmla="*/ 2147483647 w 236"/>
              <a:gd name="T61" fmla="*/ 2147483647 h 135"/>
              <a:gd name="T62" fmla="*/ 2147483647 w 236"/>
              <a:gd name="T63" fmla="*/ 2147483647 h 135"/>
              <a:gd name="T64" fmla="*/ 2147483647 w 236"/>
              <a:gd name="T65" fmla="*/ 0 h 135"/>
              <a:gd name="T66" fmla="*/ 2147483647 w 236"/>
              <a:gd name="T67" fmla="*/ 0 h 135"/>
              <a:gd name="T68" fmla="*/ 2147483647 w 236"/>
              <a:gd name="T69" fmla="*/ 2147483647 h 135"/>
              <a:gd name="T70" fmla="*/ 2147483647 w 236"/>
              <a:gd name="T71" fmla="*/ 2147483647 h 135"/>
              <a:gd name="T72" fmla="*/ 2147483647 w 236"/>
              <a:gd name="T73" fmla="*/ 2147483647 h 135"/>
              <a:gd name="T74" fmla="*/ 2147483647 w 236"/>
              <a:gd name="T75" fmla="*/ 2147483647 h 135"/>
              <a:gd name="T76" fmla="*/ 2147483647 w 236"/>
              <a:gd name="T77" fmla="*/ 2147483647 h 135"/>
              <a:gd name="T78" fmla="*/ 2147483647 w 236"/>
              <a:gd name="T79" fmla="*/ 2147483647 h 135"/>
              <a:gd name="T80" fmla="*/ 2147483647 w 236"/>
              <a:gd name="T81" fmla="*/ 2147483647 h 135"/>
              <a:gd name="T82" fmla="*/ 2147483647 w 236"/>
              <a:gd name="T83" fmla="*/ 2147483647 h 135"/>
              <a:gd name="T84" fmla="*/ 2147483647 w 236"/>
              <a:gd name="T85" fmla="*/ 2147483647 h 135"/>
              <a:gd name="T86" fmla="*/ 2147483647 w 236"/>
              <a:gd name="T87" fmla="*/ 2147483647 h 135"/>
              <a:gd name="T88" fmla="*/ 2147483647 w 236"/>
              <a:gd name="T89" fmla="*/ 2147483647 h 135"/>
              <a:gd name="T90" fmla="*/ 2147483647 w 236"/>
              <a:gd name="T91" fmla="*/ 2147483647 h 135"/>
              <a:gd name="T92" fmla="*/ 2147483647 w 236"/>
              <a:gd name="T93" fmla="*/ 2147483647 h 135"/>
              <a:gd name="T94" fmla="*/ 2147483647 w 236"/>
              <a:gd name="T95" fmla="*/ 2147483647 h 135"/>
              <a:gd name="T96" fmla="*/ 0 w 236"/>
              <a:gd name="T97" fmla="*/ 2147483647 h 135"/>
              <a:gd name="T98" fmla="*/ 0 w 236"/>
              <a:gd name="T99" fmla="*/ 2147483647 h 13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236"/>
              <a:gd name="T151" fmla="*/ 0 h 135"/>
              <a:gd name="T152" fmla="*/ 236 w 236"/>
              <a:gd name="T153" fmla="*/ 135 h 135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236" h="135">
                <a:moveTo>
                  <a:pt x="0" y="122"/>
                </a:moveTo>
                <a:lnTo>
                  <a:pt x="4" y="131"/>
                </a:lnTo>
                <a:lnTo>
                  <a:pt x="9" y="131"/>
                </a:lnTo>
                <a:lnTo>
                  <a:pt x="18" y="122"/>
                </a:lnTo>
                <a:lnTo>
                  <a:pt x="28" y="118"/>
                </a:lnTo>
                <a:lnTo>
                  <a:pt x="28" y="122"/>
                </a:lnTo>
                <a:lnTo>
                  <a:pt x="14" y="135"/>
                </a:lnTo>
                <a:lnTo>
                  <a:pt x="37" y="126"/>
                </a:lnTo>
                <a:lnTo>
                  <a:pt x="37" y="122"/>
                </a:lnTo>
                <a:lnTo>
                  <a:pt x="74" y="105"/>
                </a:lnTo>
                <a:lnTo>
                  <a:pt x="97" y="87"/>
                </a:lnTo>
                <a:lnTo>
                  <a:pt x="130" y="79"/>
                </a:lnTo>
                <a:lnTo>
                  <a:pt x="157" y="61"/>
                </a:lnTo>
                <a:lnTo>
                  <a:pt x="153" y="66"/>
                </a:lnTo>
                <a:lnTo>
                  <a:pt x="106" y="100"/>
                </a:lnTo>
                <a:lnTo>
                  <a:pt x="97" y="105"/>
                </a:lnTo>
                <a:lnTo>
                  <a:pt x="102" y="105"/>
                </a:lnTo>
                <a:lnTo>
                  <a:pt x="116" y="96"/>
                </a:lnTo>
                <a:lnTo>
                  <a:pt x="190" y="44"/>
                </a:lnTo>
                <a:lnTo>
                  <a:pt x="199" y="35"/>
                </a:lnTo>
                <a:lnTo>
                  <a:pt x="236" y="9"/>
                </a:lnTo>
                <a:lnTo>
                  <a:pt x="236" y="0"/>
                </a:lnTo>
                <a:lnTo>
                  <a:pt x="232" y="0"/>
                </a:lnTo>
                <a:lnTo>
                  <a:pt x="213" y="18"/>
                </a:lnTo>
                <a:lnTo>
                  <a:pt x="204" y="13"/>
                </a:lnTo>
                <a:lnTo>
                  <a:pt x="190" y="22"/>
                </a:lnTo>
                <a:lnTo>
                  <a:pt x="185" y="22"/>
                </a:lnTo>
                <a:lnTo>
                  <a:pt x="171" y="53"/>
                </a:lnTo>
                <a:lnTo>
                  <a:pt x="167" y="44"/>
                </a:lnTo>
                <a:lnTo>
                  <a:pt x="153" y="44"/>
                </a:lnTo>
                <a:lnTo>
                  <a:pt x="176" y="22"/>
                </a:lnTo>
                <a:lnTo>
                  <a:pt x="171" y="18"/>
                </a:lnTo>
                <a:lnTo>
                  <a:pt x="190" y="0"/>
                </a:lnTo>
                <a:lnTo>
                  <a:pt x="185" y="0"/>
                </a:lnTo>
                <a:lnTo>
                  <a:pt x="153" y="35"/>
                </a:lnTo>
                <a:lnTo>
                  <a:pt x="111" y="48"/>
                </a:lnTo>
                <a:lnTo>
                  <a:pt x="92" y="53"/>
                </a:lnTo>
                <a:lnTo>
                  <a:pt x="88" y="57"/>
                </a:lnTo>
                <a:lnTo>
                  <a:pt x="65" y="66"/>
                </a:lnTo>
                <a:lnTo>
                  <a:pt x="55" y="66"/>
                </a:lnTo>
                <a:lnTo>
                  <a:pt x="55" y="70"/>
                </a:lnTo>
                <a:lnTo>
                  <a:pt x="41" y="70"/>
                </a:lnTo>
                <a:lnTo>
                  <a:pt x="37" y="79"/>
                </a:lnTo>
                <a:lnTo>
                  <a:pt x="32" y="87"/>
                </a:lnTo>
                <a:lnTo>
                  <a:pt x="28" y="83"/>
                </a:lnTo>
                <a:lnTo>
                  <a:pt x="23" y="96"/>
                </a:lnTo>
                <a:lnTo>
                  <a:pt x="4" y="100"/>
                </a:lnTo>
                <a:lnTo>
                  <a:pt x="4" y="109"/>
                </a:lnTo>
                <a:lnTo>
                  <a:pt x="0" y="12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Freeform 26"/>
          <p:cNvSpPr>
            <a:spLocks/>
          </p:cNvSpPr>
          <p:nvPr/>
        </p:nvSpPr>
        <p:spPr bwMode="auto">
          <a:xfrm>
            <a:off x="3475038" y="1841500"/>
            <a:ext cx="374650" cy="214313"/>
          </a:xfrm>
          <a:custGeom>
            <a:avLst/>
            <a:gdLst>
              <a:gd name="T0" fmla="*/ 0 w 236"/>
              <a:gd name="T1" fmla="*/ 122 h 135"/>
              <a:gd name="T2" fmla="*/ 4 w 236"/>
              <a:gd name="T3" fmla="*/ 131 h 135"/>
              <a:gd name="T4" fmla="*/ 9 w 236"/>
              <a:gd name="T5" fmla="*/ 131 h 135"/>
              <a:gd name="T6" fmla="*/ 18 w 236"/>
              <a:gd name="T7" fmla="*/ 122 h 135"/>
              <a:gd name="T8" fmla="*/ 28 w 236"/>
              <a:gd name="T9" fmla="*/ 118 h 135"/>
              <a:gd name="T10" fmla="*/ 28 w 236"/>
              <a:gd name="T11" fmla="*/ 122 h 135"/>
              <a:gd name="T12" fmla="*/ 14 w 236"/>
              <a:gd name="T13" fmla="*/ 135 h 135"/>
              <a:gd name="T14" fmla="*/ 37 w 236"/>
              <a:gd name="T15" fmla="*/ 126 h 135"/>
              <a:gd name="T16" fmla="*/ 37 w 236"/>
              <a:gd name="T17" fmla="*/ 122 h 135"/>
              <a:gd name="T18" fmla="*/ 74 w 236"/>
              <a:gd name="T19" fmla="*/ 105 h 135"/>
              <a:gd name="T20" fmla="*/ 97 w 236"/>
              <a:gd name="T21" fmla="*/ 87 h 135"/>
              <a:gd name="T22" fmla="*/ 130 w 236"/>
              <a:gd name="T23" fmla="*/ 79 h 135"/>
              <a:gd name="T24" fmla="*/ 157 w 236"/>
              <a:gd name="T25" fmla="*/ 61 h 135"/>
              <a:gd name="T26" fmla="*/ 153 w 236"/>
              <a:gd name="T27" fmla="*/ 66 h 135"/>
              <a:gd name="T28" fmla="*/ 106 w 236"/>
              <a:gd name="T29" fmla="*/ 100 h 135"/>
              <a:gd name="T30" fmla="*/ 97 w 236"/>
              <a:gd name="T31" fmla="*/ 105 h 135"/>
              <a:gd name="T32" fmla="*/ 102 w 236"/>
              <a:gd name="T33" fmla="*/ 105 h 135"/>
              <a:gd name="T34" fmla="*/ 116 w 236"/>
              <a:gd name="T35" fmla="*/ 96 h 135"/>
              <a:gd name="T36" fmla="*/ 190 w 236"/>
              <a:gd name="T37" fmla="*/ 44 h 135"/>
              <a:gd name="T38" fmla="*/ 199 w 236"/>
              <a:gd name="T39" fmla="*/ 35 h 135"/>
              <a:gd name="T40" fmla="*/ 236 w 236"/>
              <a:gd name="T41" fmla="*/ 9 h 135"/>
              <a:gd name="T42" fmla="*/ 236 w 236"/>
              <a:gd name="T43" fmla="*/ 0 h 135"/>
              <a:gd name="T44" fmla="*/ 232 w 236"/>
              <a:gd name="T45" fmla="*/ 0 h 135"/>
              <a:gd name="T46" fmla="*/ 213 w 236"/>
              <a:gd name="T47" fmla="*/ 18 h 135"/>
              <a:gd name="T48" fmla="*/ 204 w 236"/>
              <a:gd name="T49" fmla="*/ 13 h 135"/>
              <a:gd name="T50" fmla="*/ 190 w 236"/>
              <a:gd name="T51" fmla="*/ 22 h 135"/>
              <a:gd name="T52" fmla="*/ 185 w 236"/>
              <a:gd name="T53" fmla="*/ 22 h 135"/>
              <a:gd name="T54" fmla="*/ 171 w 236"/>
              <a:gd name="T55" fmla="*/ 53 h 135"/>
              <a:gd name="T56" fmla="*/ 167 w 236"/>
              <a:gd name="T57" fmla="*/ 44 h 135"/>
              <a:gd name="T58" fmla="*/ 153 w 236"/>
              <a:gd name="T59" fmla="*/ 44 h 135"/>
              <a:gd name="T60" fmla="*/ 176 w 236"/>
              <a:gd name="T61" fmla="*/ 22 h 135"/>
              <a:gd name="T62" fmla="*/ 171 w 236"/>
              <a:gd name="T63" fmla="*/ 18 h 135"/>
              <a:gd name="T64" fmla="*/ 190 w 236"/>
              <a:gd name="T65" fmla="*/ 0 h 135"/>
              <a:gd name="T66" fmla="*/ 185 w 236"/>
              <a:gd name="T67" fmla="*/ 0 h 135"/>
              <a:gd name="T68" fmla="*/ 153 w 236"/>
              <a:gd name="T69" fmla="*/ 35 h 135"/>
              <a:gd name="T70" fmla="*/ 111 w 236"/>
              <a:gd name="T71" fmla="*/ 48 h 135"/>
              <a:gd name="T72" fmla="*/ 92 w 236"/>
              <a:gd name="T73" fmla="*/ 53 h 135"/>
              <a:gd name="T74" fmla="*/ 88 w 236"/>
              <a:gd name="T75" fmla="*/ 57 h 135"/>
              <a:gd name="T76" fmla="*/ 65 w 236"/>
              <a:gd name="T77" fmla="*/ 66 h 135"/>
              <a:gd name="T78" fmla="*/ 55 w 236"/>
              <a:gd name="T79" fmla="*/ 66 h 135"/>
              <a:gd name="T80" fmla="*/ 55 w 236"/>
              <a:gd name="T81" fmla="*/ 70 h 135"/>
              <a:gd name="T82" fmla="*/ 41 w 236"/>
              <a:gd name="T83" fmla="*/ 70 h 135"/>
              <a:gd name="T84" fmla="*/ 37 w 236"/>
              <a:gd name="T85" fmla="*/ 79 h 135"/>
              <a:gd name="T86" fmla="*/ 32 w 236"/>
              <a:gd name="T87" fmla="*/ 87 h 135"/>
              <a:gd name="T88" fmla="*/ 28 w 236"/>
              <a:gd name="T89" fmla="*/ 83 h 135"/>
              <a:gd name="T90" fmla="*/ 23 w 236"/>
              <a:gd name="T91" fmla="*/ 96 h 135"/>
              <a:gd name="T92" fmla="*/ 4 w 236"/>
              <a:gd name="T93" fmla="*/ 100 h 135"/>
              <a:gd name="T94" fmla="*/ 4 w 236"/>
              <a:gd name="T95" fmla="*/ 109 h 135"/>
              <a:gd name="T96" fmla="*/ 0 w 236"/>
              <a:gd name="T97" fmla="*/ 122 h 135"/>
              <a:gd name="T98" fmla="*/ 0 w 236"/>
              <a:gd name="T99" fmla="*/ 122 h 13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236"/>
              <a:gd name="T151" fmla="*/ 0 h 135"/>
              <a:gd name="T152" fmla="*/ 236 w 236"/>
              <a:gd name="T153" fmla="*/ 135 h 135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236" h="135">
                <a:moveTo>
                  <a:pt x="0" y="122"/>
                </a:moveTo>
                <a:lnTo>
                  <a:pt x="4" y="131"/>
                </a:lnTo>
                <a:lnTo>
                  <a:pt x="9" y="131"/>
                </a:lnTo>
                <a:lnTo>
                  <a:pt x="18" y="122"/>
                </a:lnTo>
                <a:lnTo>
                  <a:pt x="28" y="118"/>
                </a:lnTo>
                <a:lnTo>
                  <a:pt x="28" y="122"/>
                </a:lnTo>
                <a:lnTo>
                  <a:pt x="14" y="135"/>
                </a:lnTo>
                <a:lnTo>
                  <a:pt x="37" y="126"/>
                </a:lnTo>
                <a:lnTo>
                  <a:pt x="37" y="122"/>
                </a:lnTo>
                <a:lnTo>
                  <a:pt x="74" y="105"/>
                </a:lnTo>
                <a:lnTo>
                  <a:pt x="97" y="87"/>
                </a:lnTo>
                <a:lnTo>
                  <a:pt x="130" y="79"/>
                </a:lnTo>
                <a:lnTo>
                  <a:pt x="157" y="61"/>
                </a:lnTo>
                <a:lnTo>
                  <a:pt x="153" y="66"/>
                </a:lnTo>
                <a:lnTo>
                  <a:pt x="106" y="100"/>
                </a:lnTo>
                <a:lnTo>
                  <a:pt x="97" y="105"/>
                </a:lnTo>
                <a:lnTo>
                  <a:pt x="102" y="105"/>
                </a:lnTo>
                <a:lnTo>
                  <a:pt x="116" y="96"/>
                </a:lnTo>
                <a:lnTo>
                  <a:pt x="190" y="44"/>
                </a:lnTo>
                <a:lnTo>
                  <a:pt x="199" y="35"/>
                </a:lnTo>
                <a:lnTo>
                  <a:pt x="236" y="9"/>
                </a:lnTo>
                <a:lnTo>
                  <a:pt x="236" y="0"/>
                </a:lnTo>
                <a:lnTo>
                  <a:pt x="232" y="0"/>
                </a:lnTo>
                <a:lnTo>
                  <a:pt x="213" y="18"/>
                </a:lnTo>
                <a:lnTo>
                  <a:pt x="204" y="13"/>
                </a:lnTo>
                <a:lnTo>
                  <a:pt x="190" y="22"/>
                </a:lnTo>
                <a:lnTo>
                  <a:pt x="185" y="22"/>
                </a:lnTo>
                <a:lnTo>
                  <a:pt x="171" y="53"/>
                </a:lnTo>
                <a:lnTo>
                  <a:pt x="167" y="44"/>
                </a:lnTo>
                <a:lnTo>
                  <a:pt x="153" y="44"/>
                </a:lnTo>
                <a:lnTo>
                  <a:pt x="176" y="22"/>
                </a:lnTo>
                <a:lnTo>
                  <a:pt x="171" y="18"/>
                </a:lnTo>
                <a:lnTo>
                  <a:pt x="190" y="0"/>
                </a:lnTo>
                <a:lnTo>
                  <a:pt x="185" y="0"/>
                </a:lnTo>
                <a:lnTo>
                  <a:pt x="153" y="35"/>
                </a:lnTo>
                <a:lnTo>
                  <a:pt x="111" y="48"/>
                </a:lnTo>
                <a:lnTo>
                  <a:pt x="92" y="53"/>
                </a:lnTo>
                <a:lnTo>
                  <a:pt x="88" y="57"/>
                </a:lnTo>
                <a:lnTo>
                  <a:pt x="65" y="66"/>
                </a:lnTo>
                <a:lnTo>
                  <a:pt x="55" y="66"/>
                </a:lnTo>
                <a:lnTo>
                  <a:pt x="55" y="70"/>
                </a:lnTo>
                <a:lnTo>
                  <a:pt x="41" y="70"/>
                </a:lnTo>
                <a:lnTo>
                  <a:pt x="37" y="79"/>
                </a:lnTo>
                <a:lnTo>
                  <a:pt x="32" y="87"/>
                </a:lnTo>
                <a:lnTo>
                  <a:pt x="28" y="83"/>
                </a:lnTo>
                <a:lnTo>
                  <a:pt x="23" y="96"/>
                </a:lnTo>
                <a:lnTo>
                  <a:pt x="4" y="100"/>
                </a:lnTo>
                <a:lnTo>
                  <a:pt x="4" y="109"/>
                </a:lnTo>
                <a:lnTo>
                  <a:pt x="0" y="122"/>
                </a:lnTo>
              </a:path>
            </a:pathLst>
          </a:custGeom>
          <a:solidFill>
            <a:schemeClr val="bg1">
              <a:lumMod val="65000"/>
            </a:schemeClr>
          </a:solidFill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8" name="Freeform 27"/>
          <p:cNvSpPr>
            <a:spLocks/>
          </p:cNvSpPr>
          <p:nvPr/>
        </p:nvSpPr>
        <p:spPr bwMode="auto">
          <a:xfrm>
            <a:off x="1655763" y="3097213"/>
            <a:ext cx="1760537" cy="739775"/>
          </a:xfrm>
          <a:custGeom>
            <a:avLst/>
            <a:gdLst>
              <a:gd name="T0" fmla="*/ 0 w 1109"/>
              <a:gd name="T1" fmla="*/ 400 h 466"/>
              <a:gd name="T2" fmla="*/ 255 w 1109"/>
              <a:gd name="T3" fmla="*/ 339 h 466"/>
              <a:gd name="T4" fmla="*/ 506 w 1109"/>
              <a:gd name="T5" fmla="*/ 361 h 466"/>
              <a:gd name="T6" fmla="*/ 793 w 1109"/>
              <a:gd name="T7" fmla="*/ 466 h 466"/>
              <a:gd name="T8" fmla="*/ 858 w 1109"/>
              <a:gd name="T9" fmla="*/ 448 h 466"/>
              <a:gd name="T10" fmla="*/ 877 w 1109"/>
              <a:gd name="T11" fmla="*/ 435 h 466"/>
              <a:gd name="T12" fmla="*/ 914 w 1109"/>
              <a:gd name="T13" fmla="*/ 353 h 466"/>
              <a:gd name="T14" fmla="*/ 923 w 1109"/>
              <a:gd name="T15" fmla="*/ 331 h 466"/>
              <a:gd name="T16" fmla="*/ 914 w 1109"/>
              <a:gd name="T17" fmla="*/ 305 h 466"/>
              <a:gd name="T18" fmla="*/ 928 w 1109"/>
              <a:gd name="T19" fmla="*/ 322 h 466"/>
              <a:gd name="T20" fmla="*/ 951 w 1109"/>
              <a:gd name="T21" fmla="*/ 318 h 466"/>
              <a:gd name="T22" fmla="*/ 951 w 1109"/>
              <a:gd name="T23" fmla="*/ 296 h 466"/>
              <a:gd name="T24" fmla="*/ 965 w 1109"/>
              <a:gd name="T25" fmla="*/ 305 h 466"/>
              <a:gd name="T26" fmla="*/ 1034 w 1109"/>
              <a:gd name="T27" fmla="*/ 287 h 466"/>
              <a:gd name="T28" fmla="*/ 1053 w 1109"/>
              <a:gd name="T29" fmla="*/ 235 h 466"/>
              <a:gd name="T30" fmla="*/ 1034 w 1109"/>
              <a:gd name="T31" fmla="*/ 231 h 466"/>
              <a:gd name="T32" fmla="*/ 1025 w 1109"/>
              <a:gd name="T33" fmla="*/ 257 h 466"/>
              <a:gd name="T34" fmla="*/ 1011 w 1109"/>
              <a:gd name="T35" fmla="*/ 261 h 466"/>
              <a:gd name="T36" fmla="*/ 951 w 1109"/>
              <a:gd name="T37" fmla="*/ 244 h 466"/>
              <a:gd name="T38" fmla="*/ 988 w 1109"/>
              <a:gd name="T39" fmla="*/ 257 h 466"/>
              <a:gd name="T40" fmla="*/ 1002 w 1109"/>
              <a:gd name="T41" fmla="*/ 222 h 466"/>
              <a:gd name="T42" fmla="*/ 1002 w 1109"/>
              <a:gd name="T43" fmla="*/ 205 h 466"/>
              <a:gd name="T44" fmla="*/ 974 w 1109"/>
              <a:gd name="T45" fmla="*/ 179 h 466"/>
              <a:gd name="T46" fmla="*/ 1002 w 1109"/>
              <a:gd name="T47" fmla="*/ 183 h 466"/>
              <a:gd name="T48" fmla="*/ 1002 w 1109"/>
              <a:gd name="T49" fmla="*/ 166 h 466"/>
              <a:gd name="T50" fmla="*/ 1007 w 1109"/>
              <a:gd name="T51" fmla="*/ 174 h 466"/>
              <a:gd name="T52" fmla="*/ 1030 w 1109"/>
              <a:gd name="T53" fmla="*/ 174 h 466"/>
              <a:gd name="T54" fmla="*/ 1048 w 1109"/>
              <a:gd name="T55" fmla="*/ 187 h 466"/>
              <a:gd name="T56" fmla="*/ 1081 w 1109"/>
              <a:gd name="T57" fmla="*/ 166 h 466"/>
              <a:gd name="T58" fmla="*/ 1109 w 1109"/>
              <a:gd name="T59" fmla="*/ 135 h 466"/>
              <a:gd name="T60" fmla="*/ 1095 w 1109"/>
              <a:gd name="T61" fmla="*/ 92 h 466"/>
              <a:gd name="T62" fmla="*/ 1062 w 1109"/>
              <a:gd name="T63" fmla="*/ 135 h 466"/>
              <a:gd name="T64" fmla="*/ 1053 w 1109"/>
              <a:gd name="T65" fmla="*/ 87 h 466"/>
              <a:gd name="T66" fmla="*/ 969 w 1109"/>
              <a:gd name="T67" fmla="*/ 109 h 466"/>
              <a:gd name="T68" fmla="*/ 1002 w 1109"/>
              <a:gd name="T69" fmla="*/ 79 h 466"/>
              <a:gd name="T70" fmla="*/ 1030 w 1109"/>
              <a:gd name="T71" fmla="*/ 40 h 466"/>
              <a:gd name="T72" fmla="*/ 1053 w 1109"/>
              <a:gd name="T73" fmla="*/ 35 h 466"/>
              <a:gd name="T74" fmla="*/ 1058 w 1109"/>
              <a:gd name="T75" fmla="*/ 18 h 466"/>
              <a:gd name="T76" fmla="*/ 640 w 1109"/>
              <a:gd name="T77" fmla="*/ 70 h 466"/>
              <a:gd name="T78" fmla="*/ 311 w 1109"/>
              <a:gd name="T79" fmla="*/ 144 h 466"/>
              <a:gd name="T80" fmla="*/ 269 w 1109"/>
              <a:gd name="T81" fmla="*/ 196 h 466"/>
              <a:gd name="T82" fmla="*/ 232 w 1109"/>
              <a:gd name="T83" fmla="*/ 200 h 466"/>
              <a:gd name="T84" fmla="*/ 200 w 1109"/>
              <a:gd name="T85" fmla="*/ 209 h 466"/>
              <a:gd name="T86" fmla="*/ 167 w 1109"/>
              <a:gd name="T87" fmla="*/ 253 h 466"/>
              <a:gd name="T88" fmla="*/ 33 w 1109"/>
              <a:gd name="T89" fmla="*/ 348 h 466"/>
              <a:gd name="T90" fmla="*/ 0 w 1109"/>
              <a:gd name="T91" fmla="*/ 366 h 46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109"/>
              <a:gd name="T139" fmla="*/ 0 h 466"/>
              <a:gd name="T140" fmla="*/ 1109 w 1109"/>
              <a:gd name="T141" fmla="*/ 466 h 46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109" h="466">
                <a:moveTo>
                  <a:pt x="0" y="366"/>
                </a:moveTo>
                <a:lnTo>
                  <a:pt x="0" y="400"/>
                </a:lnTo>
                <a:lnTo>
                  <a:pt x="163" y="383"/>
                </a:lnTo>
                <a:lnTo>
                  <a:pt x="255" y="339"/>
                </a:lnTo>
                <a:lnTo>
                  <a:pt x="432" y="318"/>
                </a:lnTo>
                <a:lnTo>
                  <a:pt x="506" y="361"/>
                </a:lnTo>
                <a:lnTo>
                  <a:pt x="622" y="348"/>
                </a:lnTo>
                <a:lnTo>
                  <a:pt x="793" y="466"/>
                </a:lnTo>
                <a:lnTo>
                  <a:pt x="816" y="453"/>
                </a:lnTo>
                <a:lnTo>
                  <a:pt x="858" y="448"/>
                </a:lnTo>
                <a:lnTo>
                  <a:pt x="867" y="418"/>
                </a:lnTo>
                <a:lnTo>
                  <a:pt x="877" y="435"/>
                </a:lnTo>
                <a:lnTo>
                  <a:pt x="891" y="379"/>
                </a:lnTo>
                <a:lnTo>
                  <a:pt x="914" y="353"/>
                </a:lnTo>
                <a:lnTo>
                  <a:pt x="932" y="335"/>
                </a:lnTo>
                <a:lnTo>
                  <a:pt x="923" y="331"/>
                </a:lnTo>
                <a:lnTo>
                  <a:pt x="923" y="318"/>
                </a:lnTo>
                <a:lnTo>
                  <a:pt x="914" y="305"/>
                </a:lnTo>
                <a:lnTo>
                  <a:pt x="932" y="318"/>
                </a:lnTo>
                <a:lnTo>
                  <a:pt x="928" y="322"/>
                </a:lnTo>
                <a:lnTo>
                  <a:pt x="937" y="331"/>
                </a:lnTo>
                <a:lnTo>
                  <a:pt x="951" y="318"/>
                </a:lnTo>
                <a:lnTo>
                  <a:pt x="956" y="313"/>
                </a:lnTo>
                <a:lnTo>
                  <a:pt x="951" y="296"/>
                </a:lnTo>
                <a:lnTo>
                  <a:pt x="956" y="296"/>
                </a:lnTo>
                <a:lnTo>
                  <a:pt x="965" y="305"/>
                </a:lnTo>
                <a:lnTo>
                  <a:pt x="1002" y="287"/>
                </a:lnTo>
                <a:lnTo>
                  <a:pt x="1034" y="287"/>
                </a:lnTo>
                <a:lnTo>
                  <a:pt x="1058" y="248"/>
                </a:lnTo>
                <a:lnTo>
                  <a:pt x="1053" y="235"/>
                </a:lnTo>
                <a:lnTo>
                  <a:pt x="1039" y="253"/>
                </a:lnTo>
                <a:lnTo>
                  <a:pt x="1034" y="231"/>
                </a:lnTo>
                <a:lnTo>
                  <a:pt x="1020" y="248"/>
                </a:lnTo>
                <a:lnTo>
                  <a:pt x="1025" y="257"/>
                </a:lnTo>
                <a:lnTo>
                  <a:pt x="1011" y="248"/>
                </a:lnTo>
                <a:lnTo>
                  <a:pt x="1011" y="261"/>
                </a:lnTo>
                <a:lnTo>
                  <a:pt x="974" y="261"/>
                </a:lnTo>
                <a:lnTo>
                  <a:pt x="951" y="244"/>
                </a:lnTo>
                <a:lnTo>
                  <a:pt x="951" y="235"/>
                </a:lnTo>
                <a:lnTo>
                  <a:pt x="988" y="257"/>
                </a:lnTo>
                <a:lnTo>
                  <a:pt x="1020" y="222"/>
                </a:lnTo>
                <a:lnTo>
                  <a:pt x="1002" y="222"/>
                </a:lnTo>
                <a:lnTo>
                  <a:pt x="1020" y="200"/>
                </a:lnTo>
                <a:lnTo>
                  <a:pt x="1002" y="205"/>
                </a:lnTo>
                <a:lnTo>
                  <a:pt x="946" y="183"/>
                </a:lnTo>
                <a:lnTo>
                  <a:pt x="974" y="179"/>
                </a:lnTo>
                <a:lnTo>
                  <a:pt x="1002" y="187"/>
                </a:lnTo>
                <a:lnTo>
                  <a:pt x="1002" y="183"/>
                </a:lnTo>
                <a:lnTo>
                  <a:pt x="988" y="166"/>
                </a:lnTo>
                <a:lnTo>
                  <a:pt x="1002" y="166"/>
                </a:lnTo>
                <a:lnTo>
                  <a:pt x="1020" y="161"/>
                </a:lnTo>
                <a:lnTo>
                  <a:pt x="1007" y="174"/>
                </a:lnTo>
                <a:lnTo>
                  <a:pt x="1016" y="187"/>
                </a:lnTo>
                <a:lnTo>
                  <a:pt x="1030" y="174"/>
                </a:lnTo>
                <a:lnTo>
                  <a:pt x="1034" y="187"/>
                </a:lnTo>
                <a:lnTo>
                  <a:pt x="1048" y="187"/>
                </a:lnTo>
                <a:lnTo>
                  <a:pt x="1062" y="183"/>
                </a:lnTo>
                <a:lnTo>
                  <a:pt x="1081" y="166"/>
                </a:lnTo>
                <a:lnTo>
                  <a:pt x="1090" y="140"/>
                </a:lnTo>
                <a:lnTo>
                  <a:pt x="1109" y="135"/>
                </a:lnTo>
                <a:lnTo>
                  <a:pt x="1109" y="118"/>
                </a:lnTo>
                <a:lnTo>
                  <a:pt x="1095" y="92"/>
                </a:lnTo>
                <a:lnTo>
                  <a:pt x="1081" y="92"/>
                </a:lnTo>
                <a:lnTo>
                  <a:pt x="1062" y="135"/>
                </a:lnTo>
                <a:lnTo>
                  <a:pt x="1053" y="113"/>
                </a:lnTo>
                <a:lnTo>
                  <a:pt x="1053" y="87"/>
                </a:lnTo>
                <a:lnTo>
                  <a:pt x="1016" y="100"/>
                </a:lnTo>
                <a:lnTo>
                  <a:pt x="969" y="109"/>
                </a:lnTo>
                <a:lnTo>
                  <a:pt x="974" y="92"/>
                </a:lnTo>
                <a:lnTo>
                  <a:pt x="1002" y="79"/>
                </a:lnTo>
                <a:lnTo>
                  <a:pt x="1048" y="61"/>
                </a:lnTo>
                <a:lnTo>
                  <a:pt x="1030" y="40"/>
                </a:lnTo>
                <a:lnTo>
                  <a:pt x="1062" y="57"/>
                </a:lnTo>
                <a:lnTo>
                  <a:pt x="1053" y="35"/>
                </a:lnTo>
                <a:lnTo>
                  <a:pt x="1081" y="61"/>
                </a:lnTo>
                <a:lnTo>
                  <a:pt x="1058" y="18"/>
                </a:lnTo>
                <a:lnTo>
                  <a:pt x="1034" y="0"/>
                </a:lnTo>
                <a:lnTo>
                  <a:pt x="640" y="70"/>
                </a:lnTo>
                <a:lnTo>
                  <a:pt x="316" y="109"/>
                </a:lnTo>
                <a:lnTo>
                  <a:pt x="311" y="144"/>
                </a:lnTo>
                <a:lnTo>
                  <a:pt x="297" y="157"/>
                </a:lnTo>
                <a:lnTo>
                  <a:pt x="269" y="196"/>
                </a:lnTo>
                <a:lnTo>
                  <a:pt x="251" y="192"/>
                </a:lnTo>
                <a:lnTo>
                  <a:pt x="232" y="200"/>
                </a:lnTo>
                <a:lnTo>
                  <a:pt x="218" y="222"/>
                </a:lnTo>
                <a:lnTo>
                  <a:pt x="200" y="209"/>
                </a:lnTo>
                <a:lnTo>
                  <a:pt x="172" y="231"/>
                </a:lnTo>
                <a:lnTo>
                  <a:pt x="167" y="253"/>
                </a:lnTo>
                <a:lnTo>
                  <a:pt x="42" y="322"/>
                </a:lnTo>
                <a:lnTo>
                  <a:pt x="33" y="348"/>
                </a:lnTo>
                <a:lnTo>
                  <a:pt x="0" y="366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410" name="Freeform 28"/>
          <p:cNvSpPr>
            <a:spLocks/>
          </p:cNvSpPr>
          <p:nvPr/>
        </p:nvSpPr>
        <p:spPr bwMode="auto">
          <a:xfrm>
            <a:off x="1655763" y="3097213"/>
            <a:ext cx="1760537" cy="739775"/>
          </a:xfrm>
          <a:custGeom>
            <a:avLst/>
            <a:gdLst>
              <a:gd name="T0" fmla="*/ 0 w 1109"/>
              <a:gd name="T1" fmla="*/ 2147483647 h 466"/>
              <a:gd name="T2" fmla="*/ 2147483647 w 1109"/>
              <a:gd name="T3" fmla="*/ 2147483647 h 466"/>
              <a:gd name="T4" fmla="*/ 2147483647 w 1109"/>
              <a:gd name="T5" fmla="*/ 2147483647 h 466"/>
              <a:gd name="T6" fmla="*/ 2147483647 w 1109"/>
              <a:gd name="T7" fmla="*/ 2147483647 h 466"/>
              <a:gd name="T8" fmla="*/ 2147483647 w 1109"/>
              <a:gd name="T9" fmla="*/ 2147483647 h 466"/>
              <a:gd name="T10" fmla="*/ 2147483647 w 1109"/>
              <a:gd name="T11" fmla="*/ 2147483647 h 466"/>
              <a:gd name="T12" fmla="*/ 2147483647 w 1109"/>
              <a:gd name="T13" fmla="*/ 2147483647 h 466"/>
              <a:gd name="T14" fmla="*/ 2147483647 w 1109"/>
              <a:gd name="T15" fmla="*/ 2147483647 h 466"/>
              <a:gd name="T16" fmla="*/ 2147483647 w 1109"/>
              <a:gd name="T17" fmla="*/ 2147483647 h 466"/>
              <a:gd name="T18" fmla="*/ 2147483647 w 1109"/>
              <a:gd name="T19" fmla="*/ 2147483647 h 466"/>
              <a:gd name="T20" fmla="*/ 2147483647 w 1109"/>
              <a:gd name="T21" fmla="*/ 2147483647 h 466"/>
              <a:gd name="T22" fmla="*/ 2147483647 w 1109"/>
              <a:gd name="T23" fmla="*/ 2147483647 h 466"/>
              <a:gd name="T24" fmla="*/ 2147483647 w 1109"/>
              <a:gd name="T25" fmla="*/ 2147483647 h 466"/>
              <a:gd name="T26" fmla="*/ 2147483647 w 1109"/>
              <a:gd name="T27" fmla="*/ 2147483647 h 466"/>
              <a:gd name="T28" fmla="*/ 2147483647 w 1109"/>
              <a:gd name="T29" fmla="*/ 2147483647 h 466"/>
              <a:gd name="T30" fmla="*/ 2147483647 w 1109"/>
              <a:gd name="T31" fmla="*/ 2147483647 h 466"/>
              <a:gd name="T32" fmla="*/ 2147483647 w 1109"/>
              <a:gd name="T33" fmla="*/ 2147483647 h 466"/>
              <a:gd name="T34" fmla="*/ 2147483647 w 1109"/>
              <a:gd name="T35" fmla="*/ 2147483647 h 466"/>
              <a:gd name="T36" fmla="*/ 2147483647 w 1109"/>
              <a:gd name="T37" fmla="*/ 2147483647 h 466"/>
              <a:gd name="T38" fmla="*/ 2147483647 w 1109"/>
              <a:gd name="T39" fmla="*/ 2147483647 h 466"/>
              <a:gd name="T40" fmla="*/ 2147483647 w 1109"/>
              <a:gd name="T41" fmla="*/ 2147483647 h 466"/>
              <a:gd name="T42" fmla="*/ 2147483647 w 1109"/>
              <a:gd name="T43" fmla="*/ 2147483647 h 466"/>
              <a:gd name="T44" fmla="*/ 2147483647 w 1109"/>
              <a:gd name="T45" fmla="*/ 2147483647 h 466"/>
              <a:gd name="T46" fmla="*/ 2147483647 w 1109"/>
              <a:gd name="T47" fmla="*/ 2147483647 h 466"/>
              <a:gd name="T48" fmla="*/ 2147483647 w 1109"/>
              <a:gd name="T49" fmla="*/ 2147483647 h 466"/>
              <a:gd name="T50" fmla="*/ 2147483647 w 1109"/>
              <a:gd name="T51" fmla="*/ 2147483647 h 466"/>
              <a:gd name="T52" fmla="*/ 2147483647 w 1109"/>
              <a:gd name="T53" fmla="*/ 2147483647 h 466"/>
              <a:gd name="T54" fmla="*/ 2147483647 w 1109"/>
              <a:gd name="T55" fmla="*/ 2147483647 h 466"/>
              <a:gd name="T56" fmla="*/ 2147483647 w 1109"/>
              <a:gd name="T57" fmla="*/ 2147483647 h 466"/>
              <a:gd name="T58" fmla="*/ 2147483647 w 1109"/>
              <a:gd name="T59" fmla="*/ 2147483647 h 466"/>
              <a:gd name="T60" fmla="*/ 2147483647 w 1109"/>
              <a:gd name="T61" fmla="*/ 2147483647 h 466"/>
              <a:gd name="T62" fmla="*/ 2147483647 w 1109"/>
              <a:gd name="T63" fmla="*/ 2147483647 h 466"/>
              <a:gd name="T64" fmla="*/ 2147483647 w 1109"/>
              <a:gd name="T65" fmla="*/ 2147483647 h 466"/>
              <a:gd name="T66" fmla="*/ 2147483647 w 1109"/>
              <a:gd name="T67" fmla="*/ 2147483647 h 466"/>
              <a:gd name="T68" fmla="*/ 2147483647 w 1109"/>
              <a:gd name="T69" fmla="*/ 2147483647 h 466"/>
              <a:gd name="T70" fmla="*/ 2147483647 w 1109"/>
              <a:gd name="T71" fmla="*/ 2147483647 h 466"/>
              <a:gd name="T72" fmla="*/ 2147483647 w 1109"/>
              <a:gd name="T73" fmla="*/ 2147483647 h 466"/>
              <a:gd name="T74" fmla="*/ 2147483647 w 1109"/>
              <a:gd name="T75" fmla="*/ 2147483647 h 466"/>
              <a:gd name="T76" fmla="*/ 2147483647 w 1109"/>
              <a:gd name="T77" fmla="*/ 2147483647 h 466"/>
              <a:gd name="T78" fmla="*/ 2147483647 w 1109"/>
              <a:gd name="T79" fmla="*/ 2147483647 h 466"/>
              <a:gd name="T80" fmla="*/ 2147483647 w 1109"/>
              <a:gd name="T81" fmla="*/ 2147483647 h 466"/>
              <a:gd name="T82" fmla="*/ 2147483647 w 1109"/>
              <a:gd name="T83" fmla="*/ 2147483647 h 466"/>
              <a:gd name="T84" fmla="*/ 2147483647 w 1109"/>
              <a:gd name="T85" fmla="*/ 2147483647 h 466"/>
              <a:gd name="T86" fmla="*/ 2147483647 w 1109"/>
              <a:gd name="T87" fmla="*/ 2147483647 h 466"/>
              <a:gd name="T88" fmla="*/ 2147483647 w 1109"/>
              <a:gd name="T89" fmla="*/ 2147483647 h 466"/>
              <a:gd name="T90" fmla="*/ 0 w 1109"/>
              <a:gd name="T91" fmla="*/ 2147483647 h 46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109"/>
              <a:gd name="T139" fmla="*/ 0 h 466"/>
              <a:gd name="T140" fmla="*/ 1109 w 1109"/>
              <a:gd name="T141" fmla="*/ 466 h 46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109" h="466">
                <a:moveTo>
                  <a:pt x="0" y="366"/>
                </a:moveTo>
                <a:lnTo>
                  <a:pt x="0" y="400"/>
                </a:lnTo>
                <a:lnTo>
                  <a:pt x="163" y="383"/>
                </a:lnTo>
                <a:lnTo>
                  <a:pt x="255" y="339"/>
                </a:lnTo>
                <a:lnTo>
                  <a:pt x="432" y="318"/>
                </a:lnTo>
                <a:lnTo>
                  <a:pt x="506" y="361"/>
                </a:lnTo>
                <a:lnTo>
                  <a:pt x="622" y="348"/>
                </a:lnTo>
                <a:lnTo>
                  <a:pt x="793" y="466"/>
                </a:lnTo>
                <a:lnTo>
                  <a:pt x="816" y="453"/>
                </a:lnTo>
                <a:lnTo>
                  <a:pt x="858" y="448"/>
                </a:lnTo>
                <a:lnTo>
                  <a:pt x="867" y="418"/>
                </a:lnTo>
                <a:lnTo>
                  <a:pt x="877" y="435"/>
                </a:lnTo>
                <a:lnTo>
                  <a:pt x="891" y="379"/>
                </a:lnTo>
                <a:lnTo>
                  <a:pt x="914" y="353"/>
                </a:lnTo>
                <a:lnTo>
                  <a:pt x="932" y="335"/>
                </a:lnTo>
                <a:lnTo>
                  <a:pt x="923" y="331"/>
                </a:lnTo>
                <a:lnTo>
                  <a:pt x="923" y="318"/>
                </a:lnTo>
                <a:lnTo>
                  <a:pt x="914" y="305"/>
                </a:lnTo>
                <a:lnTo>
                  <a:pt x="932" y="318"/>
                </a:lnTo>
                <a:lnTo>
                  <a:pt x="928" y="322"/>
                </a:lnTo>
                <a:lnTo>
                  <a:pt x="937" y="331"/>
                </a:lnTo>
                <a:lnTo>
                  <a:pt x="951" y="318"/>
                </a:lnTo>
                <a:lnTo>
                  <a:pt x="956" y="313"/>
                </a:lnTo>
                <a:lnTo>
                  <a:pt x="951" y="296"/>
                </a:lnTo>
                <a:lnTo>
                  <a:pt x="956" y="296"/>
                </a:lnTo>
                <a:lnTo>
                  <a:pt x="965" y="305"/>
                </a:lnTo>
                <a:lnTo>
                  <a:pt x="1002" y="287"/>
                </a:lnTo>
                <a:lnTo>
                  <a:pt x="1034" y="287"/>
                </a:lnTo>
                <a:lnTo>
                  <a:pt x="1058" y="248"/>
                </a:lnTo>
                <a:lnTo>
                  <a:pt x="1053" y="235"/>
                </a:lnTo>
                <a:lnTo>
                  <a:pt x="1039" y="253"/>
                </a:lnTo>
                <a:lnTo>
                  <a:pt x="1034" y="231"/>
                </a:lnTo>
                <a:lnTo>
                  <a:pt x="1020" y="248"/>
                </a:lnTo>
                <a:lnTo>
                  <a:pt x="1025" y="257"/>
                </a:lnTo>
                <a:lnTo>
                  <a:pt x="1011" y="248"/>
                </a:lnTo>
                <a:lnTo>
                  <a:pt x="1011" y="261"/>
                </a:lnTo>
                <a:lnTo>
                  <a:pt x="974" y="261"/>
                </a:lnTo>
                <a:lnTo>
                  <a:pt x="951" y="244"/>
                </a:lnTo>
                <a:lnTo>
                  <a:pt x="951" y="235"/>
                </a:lnTo>
                <a:lnTo>
                  <a:pt x="988" y="257"/>
                </a:lnTo>
                <a:lnTo>
                  <a:pt x="1020" y="222"/>
                </a:lnTo>
                <a:lnTo>
                  <a:pt x="1002" y="222"/>
                </a:lnTo>
                <a:lnTo>
                  <a:pt x="1020" y="200"/>
                </a:lnTo>
                <a:lnTo>
                  <a:pt x="1002" y="205"/>
                </a:lnTo>
                <a:lnTo>
                  <a:pt x="946" y="183"/>
                </a:lnTo>
                <a:lnTo>
                  <a:pt x="974" y="179"/>
                </a:lnTo>
                <a:lnTo>
                  <a:pt x="1002" y="187"/>
                </a:lnTo>
                <a:lnTo>
                  <a:pt x="1002" y="183"/>
                </a:lnTo>
                <a:lnTo>
                  <a:pt x="988" y="166"/>
                </a:lnTo>
                <a:lnTo>
                  <a:pt x="1002" y="166"/>
                </a:lnTo>
                <a:lnTo>
                  <a:pt x="1020" y="161"/>
                </a:lnTo>
                <a:lnTo>
                  <a:pt x="1007" y="174"/>
                </a:lnTo>
                <a:lnTo>
                  <a:pt x="1016" y="187"/>
                </a:lnTo>
                <a:lnTo>
                  <a:pt x="1030" y="174"/>
                </a:lnTo>
                <a:lnTo>
                  <a:pt x="1034" y="187"/>
                </a:lnTo>
                <a:lnTo>
                  <a:pt x="1048" y="187"/>
                </a:lnTo>
                <a:lnTo>
                  <a:pt x="1062" y="183"/>
                </a:lnTo>
                <a:lnTo>
                  <a:pt x="1081" y="166"/>
                </a:lnTo>
                <a:lnTo>
                  <a:pt x="1090" y="140"/>
                </a:lnTo>
                <a:lnTo>
                  <a:pt x="1109" y="135"/>
                </a:lnTo>
                <a:lnTo>
                  <a:pt x="1109" y="118"/>
                </a:lnTo>
                <a:lnTo>
                  <a:pt x="1095" y="92"/>
                </a:lnTo>
                <a:lnTo>
                  <a:pt x="1081" y="92"/>
                </a:lnTo>
                <a:lnTo>
                  <a:pt x="1062" y="135"/>
                </a:lnTo>
                <a:lnTo>
                  <a:pt x="1053" y="113"/>
                </a:lnTo>
                <a:lnTo>
                  <a:pt x="1053" y="87"/>
                </a:lnTo>
                <a:lnTo>
                  <a:pt x="1016" y="100"/>
                </a:lnTo>
                <a:lnTo>
                  <a:pt x="969" y="109"/>
                </a:lnTo>
                <a:lnTo>
                  <a:pt x="974" y="92"/>
                </a:lnTo>
                <a:lnTo>
                  <a:pt x="1002" y="79"/>
                </a:lnTo>
                <a:lnTo>
                  <a:pt x="1048" y="61"/>
                </a:lnTo>
                <a:lnTo>
                  <a:pt x="1030" y="40"/>
                </a:lnTo>
                <a:lnTo>
                  <a:pt x="1062" y="57"/>
                </a:lnTo>
                <a:lnTo>
                  <a:pt x="1053" y="35"/>
                </a:lnTo>
                <a:lnTo>
                  <a:pt x="1081" y="61"/>
                </a:lnTo>
                <a:lnTo>
                  <a:pt x="1058" y="18"/>
                </a:lnTo>
                <a:lnTo>
                  <a:pt x="1034" y="0"/>
                </a:lnTo>
                <a:lnTo>
                  <a:pt x="640" y="70"/>
                </a:lnTo>
                <a:lnTo>
                  <a:pt x="316" y="109"/>
                </a:lnTo>
                <a:lnTo>
                  <a:pt x="311" y="144"/>
                </a:lnTo>
                <a:lnTo>
                  <a:pt x="297" y="157"/>
                </a:lnTo>
                <a:lnTo>
                  <a:pt x="269" y="196"/>
                </a:lnTo>
                <a:lnTo>
                  <a:pt x="251" y="192"/>
                </a:lnTo>
                <a:lnTo>
                  <a:pt x="232" y="200"/>
                </a:lnTo>
                <a:lnTo>
                  <a:pt x="218" y="222"/>
                </a:lnTo>
                <a:lnTo>
                  <a:pt x="200" y="209"/>
                </a:lnTo>
                <a:lnTo>
                  <a:pt x="172" y="231"/>
                </a:lnTo>
                <a:lnTo>
                  <a:pt x="167" y="253"/>
                </a:lnTo>
                <a:lnTo>
                  <a:pt x="42" y="322"/>
                </a:lnTo>
                <a:lnTo>
                  <a:pt x="33" y="348"/>
                </a:lnTo>
                <a:lnTo>
                  <a:pt x="0" y="366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1" name="Freeform 29"/>
          <p:cNvSpPr>
            <a:spLocks/>
          </p:cNvSpPr>
          <p:nvPr/>
        </p:nvSpPr>
        <p:spPr bwMode="auto">
          <a:xfrm>
            <a:off x="2163763" y="1766888"/>
            <a:ext cx="1200150" cy="723900"/>
          </a:xfrm>
          <a:custGeom>
            <a:avLst/>
            <a:gdLst>
              <a:gd name="T0" fmla="*/ 0 w 756"/>
              <a:gd name="T1" fmla="*/ 2147483647 h 456"/>
              <a:gd name="T2" fmla="*/ 2147483647 w 756"/>
              <a:gd name="T3" fmla="*/ 2147483647 h 456"/>
              <a:gd name="T4" fmla="*/ 2147483647 w 756"/>
              <a:gd name="T5" fmla="*/ 2147483647 h 456"/>
              <a:gd name="T6" fmla="*/ 2147483647 w 756"/>
              <a:gd name="T7" fmla="*/ 2147483647 h 456"/>
              <a:gd name="T8" fmla="*/ 2147483647 w 756"/>
              <a:gd name="T9" fmla="*/ 2147483647 h 456"/>
              <a:gd name="T10" fmla="*/ 2147483647 w 756"/>
              <a:gd name="T11" fmla="*/ 2147483647 h 456"/>
              <a:gd name="T12" fmla="*/ 2147483647 w 756"/>
              <a:gd name="T13" fmla="*/ 2147483647 h 456"/>
              <a:gd name="T14" fmla="*/ 2147483647 w 756"/>
              <a:gd name="T15" fmla="*/ 2147483647 h 456"/>
              <a:gd name="T16" fmla="*/ 2147483647 w 756"/>
              <a:gd name="T17" fmla="*/ 2147483647 h 456"/>
              <a:gd name="T18" fmla="*/ 2147483647 w 756"/>
              <a:gd name="T19" fmla="*/ 2147483647 h 456"/>
              <a:gd name="T20" fmla="*/ 2147483647 w 756"/>
              <a:gd name="T21" fmla="*/ 2147483647 h 456"/>
              <a:gd name="T22" fmla="*/ 2147483647 w 756"/>
              <a:gd name="T23" fmla="*/ 2147483647 h 456"/>
              <a:gd name="T24" fmla="*/ 2147483647 w 756"/>
              <a:gd name="T25" fmla="*/ 2147483647 h 456"/>
              <a:gd name="T26" fmla="*/ 2147483647 w 756"/>
              <a:gd name="T27" fmla="*/ 2147483647 h 456"/>
              <a:gd name="T28" fmla="*/ 2147483647 w 756"/>
              <a:gd name="T29" fmla="*/ 2147483647 h 456"/>
              <a:gd name="T30" fmla="*/ 2147483647 w 756"/>
              <a:gd name="T31" fmla="*/ 0 h 456"/>
              <a:gd name="T32" fmla="*/ 2147483647 w 756"/>
              <a:gd name="T33" fmla="*/ 2147483647 h 456"/>
              <a:gd name="T34" fmla="*/ 2147483647 w 756"/>
              <a:gd name="T35" fmla="*/ 2147483647 h 456"/>
              <a:gd name="T36" fmla="*/ 0 w 756"/>
              <a:gd name="T37" fmla="*/ 2147483647 h 456"/>
              <a:gd name="T38" fmla="*/ 0 w 756"/>
              <a:gd name="T39" fmla="*/ 2147483647 h 45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56"/>
              <a:gd name="T61" fmla="*/ 0 h 456"/>
              <a:gd name="T62" fmla="*/ 756 w 756"/>
              <a:gd name="T63" fmla="*/ 456 h 45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56" h="456">
                <a:moveTo>
                  <a:pt x="0" y="113"/>
                </a:moveTo>
                <a:lnTo>
                  <a:pt x="37" y="313"/>
                </a:lnTo>
                <a:lnTo>
                  <a:pt x="61" y="456"/>
                </a:lnTo>
                <a:lnTo>
                  <a:pt x="186" y="434"/>
                </a:lnTo>
                <a:lnTo>
                  <a:pt x="640" y="352"/>
                </a:lnTo>
                <a:lnTo>
                  <a:pt x="659" y="334"/>
                </a:lnTo>
                <a:lnTo>
                  <a:pt x="687" y="334"/>
                </a:lnTo>
                <a:lnTo>
                  <a:pt x="714" y="313"/>
                </a:lnTo>
                <a:lnTo>
                  <a:pt x="733" y="282"/>
                </a:lnTo>
                <a:lnTo>
                  <a:pt x="756" y="260"/>
                </a:lnTo>
                <a:lnTo>
                  <a:pt x="682" y="204"/>
                </a:lnTo>
                <a:lnTo>
                  <a:pt x="682" y="152"/>
                </a:lnTo>
                <a:lnTo>
                  <a:pt x="714" y="78"/>
                </a:lnTo>
                <a:lnTo>
                  <a:pt x="663" y="56"/>
                </a:lnTo>
                <a:lnTo>
                  <a:pt x="645" y="17"/>
                </a:lnTo>
                <a:lnTo>
                  <a:pt x="612" y="0"/>
                </a:lnTo>
                <a:lnTo>
                  <a:pt x="112" y="91"/>
                </a:lnTo>
                <a:lnTo>
                  <a:pt x="84" y="56"/>
                </a:lnTo>
                <a:lnTo>
                  <a:pt x="0" y="11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2" name="Freeform 30"/>
          <p:cNvSpPr>
            <a:spLocks/>
          </p:cNvSpPr>
          <p:nvPr/>
        </p:nvSpPr>
        <p:spPr bwMode="auto">
          <a:xfrm>
            <a:off x="2163763" y="1766888"/>
            <a:ext cx="1200150" cy="723900"/>
          </a:xfrm>
          <a:custGeom>
            <a:avLst/>
            <a:gdLst>
              <a:gd name="T0" fmla="*/ 0 w 756"/>
              <a:gd name="T1" fmla="*/ 2147483647 h 456"/>
              <a:gd name="T2" fmla="*/ 2147483647 w 756"/>
              <a:gd name="T3" fmla="*/ 2147483647 h 456"/>
              <a:gd name="T4" fmla="*/ 2147483647 w 756"/>
              <a:gd name="T5" fmla="*/ 2147483647 h 456"/>
              <a:gd name="T6" fmla="*/ 2147483647 w 756"/>
              <a:gd name="T7" fmla="*/ 2147483647 h 456"/>
              <a:gd name="T8" fmla="*/ 2147483647 w 756"/>
              <a:gd name="T9" fmla="*/ 2147483647 h 456"/>
              <a:gd name="T10" fmla="*/ 2147483647 w 756"/>
              <a:gd name="T11" fmla="*/ 2147483647 h 456"/>
              <a:gd name="T12" fmla="*/ 2147483647 w 756"/>
              <a:gd name="T13" fmla="*/ 2147483647 h 456"/>
              <a:gd name="T14" fmla="*/ 2147483647 w 756"/>
              <a:gd name="T15" fmla="*/ 2147483647 h 456"/>
              <a:gd name="T16" fmla="*/ 2147483647 w 756"/>
              <a:gd name="T17" fmla="*/ 2147483647 h 456"/>
              <a:gd name="T18" fmla="*/ 2147483647 w 756"/>
              <a:gd name="T19" fmla="*/ 2147483647 h 456"/>
              <a:gd name="T20" fmla="*/ 2147483647 w 756"/>
              <a:gd name="T21" fmla="*/ 2147483647 h 456"/>
              <a:gd name="T22" fmla="*/ 2147483647 w 756"/>
              <a:gd name="T23" fmla="*/ 2147483647 h 456"/>
              <a:gd name="T24" fmla="*/ 2147483647 w 756"/>
              <a:gd name="T25" fmla="*/ 2147483647 h 456"/>
              <a:gd name="T26" fmla="*/ 2147483647 w 756"/>
              <a:gd name="T27" fmla="*/ 2147483647 h 456"/>
              <a:gd name="T28" fmla="*/ 2147483647 w 756"/>
              <a:gd name="T29" fmla="*/ 2147483647 h 456"/>
              <a:gd name="T30" fmla="*/ 2147483647 w 756"/>
              <a:gd name="T31" fmla="*/ 0 h 456"/>
              <a:gd name="T32" fmla="*/ 2147483647 w 756"/>
              <a:gd name="T33" fmla="*/ 2147483647 h 456"/>
              <a:gd name="T34" fmla="*/ 2147483647 w 756"/>
              <a:gd name="T35" fmla="*/ 2147483647 h 456"/>
              <a:gd name="T36" fmla="*/ 0 w 756"/>
              <a:gd name="T37" fmla="*/ 2147483647 h 456"/>
              <a:gd name="T38" fmla="*/ 0 w 756"/>
              <a:gd name="T39" fmla="*/ 2147483647 h 45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56"/>
              <a:gd name="T61" fmla="*/ 0 h 456"/>
              <a:gd name="T62" fmla="*/ 756 w 756"/>
              <a:gd name="T63" fmla="*/ 456 h 45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56" h="456">
                <a:moveTo>
                  <a:pt x="0" y="113"/>
                </a:moveTo>
                <a:lnTo>
                  <a:pt x="37" y="313"/>
                </a:lnTo>
                <a:lnTo>
                  <a:pt x="61" y="456"/>
                </a:lnTo>
                <a:lnTo>
                  <a:pt x="186" y="434"/>
                </a:lnTo>
                <a:lnTo>
                  <a:pt x="640" y="352"/>
                </a:lnTo>
                <a:lnTo>
                  <a:pt x="659" y="334"/>
                </a:lnTo>
                <a:lnTo>
                  <a:pt x="687" y="334"/>
                </a:lnTo>
                <a:lnTo>
                  <a:pt x="714" y="313"/>
                </a:lnTo>
                <a:lnTo>
                  <a:pt x="733" y="282"/>
                </a:lnTo>
                <a:lnTo>
                  <a:pt x="756" y="260"/>
                </a:lnTo>
                <a:lnTo>
                  <a:pt x="682" y="204"/>
                </a:lnTo>
                <a:lnTo>
                  <a:pt x="682" y="152"/>
                </a:lnTo>
                <a:lnTo>
                  <a:pt x="714" y="78"/>
                </a:lnTo>
                <a:lnTo>
                  <a:pt x="663" y="56"/>
                </a:lnTo>
                <a:lnTo>
                  <a:pt x="645" y="17"/>
                </a:lnTo>
                <a:lnTo>
                  <a:pt x="612" y="0"/>
                </a:lnTo>
                <a:lnTo>
                  <a:pt x="112" y="91"/>
                </a:lnTo>
                <a:lnTo>
                  <a:pt x="84" y="56"/>
                </a:lnTo>
                <a:lnTo>
                  <a:pt x="0" y="113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3" name="Freeform 31"/>
          <p:cNvSpPr>
            <a:spLocks/>
          </p:cNvSpPr>
          <p:nvPr/>
        </p:nvSpPr>
        <p:spPr bwMode="auto">
          <a:xfrm>
            <a:off x="3805238" y="1600200"/>
            <a:ext cx="161925" cy="187325"/>
          </a:xfrm>
          <a:custGeom>
            <a:avLst/>
            <a:gdLst>
              <a:gd name="T0" fmla="*/ 0 w 102"/>
              <a:gd name="T1" fmla="*/ 2147483647 h 118"/>
              <a:gd name="T2" fmla="*/ 2147483647 w 102"/>
              <a:gd name="T3" fmla="*/ 2147483647 h 118"/>
              <a:gd name="T4" fmla="*/ 2147483647 w 102"/>
              <a:gd name="T5" fmla="*/ 2147483647 h 118"/>
              <a:gd name="T6" fmla="*/ 2147483647 w 102"/>
              <a:gd name="T7" fmla="*/ 2147483647 h 118"/>
              <a:gd name="T8" fmla="*/ 2147483647 w 102"/>
              <a:gd name="T9" fmla="*/ 2147483647 h 118"/>
              <a:gd name="T10" fmla="*/ 2147483647 w 102"/>
              <a:gd name="T11" fmla="*/ 2147483647 h 118"/>
              <a:gd name="T12" fmla="*/ 2147483647 w 102"/>
              <a:gd name="T13" fmla="*/ 2147483647 h 118"/>
              <a:gd name="T14" fmla="*/ 2147483647 w 102"/>
              <a:gd name="T15" fmla="*/ 2147483647 h 118"/>
              <a:gd name="T16" fmla="*/ 2147483647 w 102"/>
              <a:gd name="T17" fmla="*/ 2147483647 h 118"/>
              <a:gd name="T18" fmla="*/ 2147483647 w 102"/>
              <a:gd name="T19" fmla="*/ 2147483647 h 118"/>
              <a:gd name="T20" fmla="*/ 2147483647 w 102"/>
              <a:gd name="T21" fmla="*/ 2147483647 h 118"/>
              <a:gd name="T22" fmla="*/ 2147483647 w 102"/>
              <a:gd name="T23" fmla="*/ 2147483647 h 118"/>
              <a:gd name="T24" fmla="*/ 2147483647 w 102"/>
              <a:gd name="T25" fmla="*/ 2147483647 h 118"/>
              <a:gd name="T26" fmla="*/ 2147483647 w 102"/>
              <a:gd name="T27" fmla="*/ 0 h 118"/>
              <a:gd name="T28" fmla="*/ 0 w 102"/>
              <a:gd name="T29" fmla="*/ 2147483647 h 118"/>
              <a:gd name="T30" fmla="*/ 0 w 102"/>
              <a:gd name="T31" fmla="*/ 2147483647 h 11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02"/>
              <a:gd name="T49" fmla="*/ 0 h 118"/>
              <a:gd name="T50" fmla="*/ 102 w 102"/>
              <a:gd name="T51" fmla="*/ 118 h 11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02" h="118">
                <a:moveTo>
                  <a:pt x="0" y="13"/>
                </a:moveTo>
                <a:lnTo>
                  <a:pt x="24" y="113"/>
                </a:lnTo>
                <a:lnTo>
                  <a:pt x="28" y="118"/>
                </a:lnTo>
                <a:lnTo>
                  <a:pt x="65" y="96"/>
                </a:lnTo>
                <a:lnTo>
                  <a:pt x="61" y="66"/>
                </a:lnTo>
                <a:lnTo>
                  <a:pt x="65" y="52"/>
                </a:lnTo>
                <a:lnTo>
                  <a:pt x="75" y="61"/>
                </a:lnTo>
                <a:lnTo>
                  <a:pt x="79" y="83"/>
                </a:lnTo>
                <a:lnTo>
                  <a:pt x="88" y="83"/>
                </a:lnTo>
                <a:lnTo>
                  <a:pt x="102" y="61"/>
                </a:lnTo>
                <a:lnTo>
                  <a:pt x="88" y="35"/>
                </a:lnTo>
                <a:lnTo>
                  <a:pt x="65" y="35"/>
                </a:lnTo>
                <a:lnTo>
                  <a:pt x="51" y="5"/>
                </a:lnTo>
                <a:lnTo>
                  <a:pt x="37" y="0"/>
                </a:lnTo>
                <a:lnTo>
                  <a:pt x="0" y="1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Freeform 32"/>
          <p:cNvSpPr>
            <a:spLocks/>
          </p:cNvSpPr>
          <p:nvPr/>
        </p:nvSpPr>
        <p:spPr bwMode="auto">
          <a:xfrm>
            <a:off x="3805238" y="1600200"/>
            <a:ext cx="161925" cy="187325"/>
          </a:xfrm>
          <a:custGeom>
            <a:avLst/>
            <a:gdLst>
              <a:gd name="T0" fmla="*/ 0 w 102"/>
              <a:gd name="T1" fmla="*/ 13 h 118"/>
              <a:gd name="T2" fmla="*/ 24 w 102"/>
              <a:gd name="T3" fmla="*/ 113 h 118"/>
              <a:gd name="T4" fmla="*/ 28 w 102"/>
              <a:gd name="T5" fmla="*/ 118 h 118"/>
              <a:gd name="T6" fmla="*/ 65 w 102"/>
              <a:gd name="T7" fmla="*/ 96 h 118"/>
              <a:gd name="T8" fmla="*/ 61 w 102"/>
              <a:gd name="T9" fmla="*/ 66 h 118"/>
              <a:gd name="T10" fmla="*/ 65 w 102"/>
              <a:gd name="T11" fmla="*/ 52 h 118"/>
              <a:gd name="T12" fmla="*/ 75 w 102"/>
              <a:gd name="T13" fmla="*/ 61 h 118"/>
              <a:gd name="T14" fmla="*/ 79 w 102"/>
              <a:gd name="T15" fmla="*/ 83 h 118"/>
              <a:gd name="T16" fmla="*/ 88 w 102"/>
              <a:gd name="T17" fmla="*/ 83 h 118"/>
              <a:gd name="T18" fmla="*/ 102 w 102"/>
              <a:gd name="T19" fmla="*/ 61 h 118"/>
              <a:gd name="T20" fmla="*/ 88 w 102"/>
              <a:gd name="T21" fmla="*/ 35 h 118"/>
              <a:gd name="T22" fmla="*/ 65 w 102"/>
              <a:gd name="T23" fmla="*/ 35 h 118"/>
              <a:gd name="T24" fmla="*/ 51 w 102"/>
              <a:gd name="T25" fmla="*/ 5 h 118"/>
              <a:gd name="T26" fmla="*/ 37 w 102"/>
              <a:gd name="T27" fmla="*/ 0 h 118"/>
              <a:gd name="T28" fmla="*/ 0 w 102"/>
              <a:gd name="T29" fmla="*/ 13 h 118"/>
              <a:gd name="T30" fmla="*/ 0 w 102"/>
              <a:gd name="T31" fmla="*/ 13 h 11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02"/>
              <a:gd name="T49" fmla="*/ 0 h 118"/>
              <a:gd name="T50" fmla="*/ 102 w 102"/>
              <a:gd name="T51" fmla="*/ 118 h 11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02" h="118">
                <a:moveTo>
                  <a:pt x="0" y="13"/>
                </a:moveTo>
                <a:lnTo>
                  <a:pt x="24" y="113"/>
                </a:lnTo>
                <a:lnTo>
                  <a:pt x="28" y="118"/>
                </a:lnTo>
                <a:lnTo>
                  <a:pt x="65" y="96"/>
                </a:lnTo>
                <a:lnTo>
                  <a:pt x="61" y="66"/>
                </a:lnTo>
                <a:lnTo>
                  <a:pt x="65" y="52"/>
                </a:lnTo>
                <a:lnTo>
                  <a:pt x="75" y="61"/>
                </a:lnTo>
                <a:lnTo>
                  <a:pt x="79" y="83"/>
                </a:lnTo>
                <a:lnTo>
                  <a:pt x="88" y="83"/>
                </a:lnTo>
                <a:lnTo>
                  <a:pt x="102" y="61"/>
                </a:lnTo>
                <a:lnTo>
                  <a:pt x="88" y="35"/>
                </a:lnTo>
                <a:lnTo>
                  <a:pt x="65" y="35"/>
                </a:lnTo>
                <a:lnTo>
                  <a:pt x="51" y="5"/>
                </a:lnTo>
                <a:lnTo>
                  <a:pt x="37" y="0"/>
                </a:lnTo>
                <a:lnTo>
                  <a:pt x="0" y="13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415" name="Freeform 33"/>
          <p:cNvSpPr>
            <a:spLocks/>
          </p:cNvSpPr>
          <p:nvPr/>
        </p:nvSpPr>
        <p:spPr bwMode="auto">
          <a:xfrm>
            <a:off x="1870075" y="3602038"/>
            <a:ext cx="1044575" cy="752475"/>
          </a:xfrm>
          <a:custGeom>
            <a:avLst/>
            <a:gdLst>
              <a:gd name="T0" fmla="*/ 0 w 658"/>
              <a:gd name="T1" fmla="*/ 2147483647 h 474"/>
              <a:gd name="T2" fmla="*/ 2147483647 w 658"/>
              <a:gd name="T3" fmla="*/ 2147483647 h 474"/>
              <a:gd name="T4" fmla="*/ 2147483647 w 658"/>
              <a:gd name="T5" fmla="*/ 2147483647 h 474"/>
              <a:gd name="T6" fmla="*/ 2147483647 w 658"/>
              <a:gd name="T7" fmla="*/ 0 h 474"/>
              <a:gd name="T8" fmla="*/ 2147483647 w 658"/>
              <a:gd name="T9" fmla="*/ 2147483647 h 474"/>
              <a:gd name="T10" fmla="*/ 2147483647 w 658"/>
              <a:gd name="T11" fmla="*/ 2147483647 h 474"/>
              <a:gd name="T12" fmla="*/ 2147483647 w 658"/>
              <a:gd name="T13" fmla="*/ 2147483647 h 474"/>
              <a:gd name="T14" fmla="*/ 2147483647 w 658"/>
              <a:gd name="T15" fmla="*/ 2147483647 h 474"/>
              <a:gd name="T16" fmla="*/ 2147483647 w 658"/>
              <a:gd name="T17" fmla="*/ 2147483647 h 474"/>
              <a:gd name="T18" fmla="*/ 2147483647 w 658"/>
              <a:gd name="T19" fmla="*/ 2147483647 h 474"/>
              <a:gd name="T20" fmla="*/ 2147483647 w 658"/>
              <a:gd name="T21" fmla="*/ 2147483647 h 474"/>
              <a:gd name="T22" fmla="*/ 2147483647 w 658"/>
              <a:gd name="T23" fmla="*/ 2147483647 h 474"/>
              <a:gd name="T24" fmla="*/ 2147483647 w 658"/>
              <a:gd name="T25" fmla="*/ 2147483647 h 474"/>
              <a:gd name="T26" fmla="*/ 2147483647 w 658"/>
              <a:gd name="T27" fmla="*/ 2147483647 h 474"/>
              <a:gd name="T28" fmla="*/ 2147483647 w 658"/>
              <a:gd name="T29" fmla="*/ 2147483647 h 474"/>
              <a:gd name="T30" fmla="*/ 2147483647 w 658"/>
              <a:gd name="T31" fmla="*/ 2147483647 h 474"/>
              <a:gd name="T32" fmla="*/ 2147483647 w 658"/>
              <a:gd name="T33" fmla="*/ 2147483647 h 474"/>
              <a:gd name="T34" fmla="*/ 2147483647 w 658"/>
              <a:gd name="T35" fmla="*/ 2147483647 h 474"/>
              <a:gd name="T36" fmla="*/ 2147483647 w 658"/>
              <a:gd name="T37" fmla="*/ 2147483647 h 474"/>
              <a:gd name="T38" fmla="*/ 2147483647 w 658"/>
              <a:gd name="T39" fmla="*/ 2147483647 h 474"/>
              <a:gd name="T40" fmla="*/ 2147483647 w 658"/>
              <a:gd name="T41" fmla="*/ 2147483647 h 474"/>
              <a:gd name="T42" fmla="*/ 2147483647 w 658"/>
              <a:gd name="T43" fmla="*/ 2147483647 h 474"/>
              <a:gd name="T44" fmla="*/ 2147483647 w 658"/>
              <a:gd name="T45" fmla="*/ 2147483647 h 474"/>
              <a:gd name="T46" fmla="*/ 2147483647 w 658"/>
              <a:gd name="T47" fmla="*/ 2147483647 h 474"/>
              <a:gd name="T48" fmla="*/ 2147483647 w 658"/>
              <a:gd name="T49" fmla="*/ 2147483647 h 474"/>
              <a:gd name="T50" fmla="*/ 2147483647 w 658"/>
              <a:gd name="T51" fmla="*/ 2147483647 h 474"/>
              <a:gd name="T52" fmla="*/ 2147483647 w 658"/>
              <a:gd name="T53" fmla="*/ 2147483647 h 474"/>
              <a:gd name="T54" fmla="*/ 0 w 658"/>
              <a:gd name="T55" fmla="*/ 2147483647 h 474"/>
              <a:gd name="T56" fmla="*/ 0 w 658"/>
              <a:gd name="T57" fmla="*/ 2147483647 h 474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658"/>
              <a:gd name="T88" fmla="*/ 0 h 474"/>
              <a:gd name="T89" fmla="*/ 658 w 658"/>
              <a:gd name="T90" fmla="*/ 474 h 474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658" h="474">
                <a:moveTo>
                  <a:pt x="0" y="113"/>
                </a:moveTo>
                <a:lnTo>
                  <a:pt x="28" y="65"/>
                </a:lnTo>
                <a:lnTo>
                  <a:pt x="120" y="21"/>
                </a:lnTo>
                <a:lnTo>
                  <a:pt x="297" y="0"/>
                </a:lnTo>
                <a:lnTo>
                  <a:pt x="371" y="43"/>
                </a:lnTo>
                <a:lnTo>
                  <a:pt x="487" y="26"/>
                </a:lnTo>
                <a:lnTo>
                  <a:pt x="658" y="148"/>
                </a:lnTo>
                <a:lnTo>
                  <a:pt x="607" y="200"/>
                </a:lnTo>
                <a:lnTo>
                  <a:pt x="584" y="234"/>
                </a:lnTo>
                <a:lnTo>
                  <a:pt x="584" y="274"/>
                </a:lnTo>
                <a:lnTo>
                  <a:pt x="538" y="308"/>
                </a:lnTo>
                <a:lnTo>
                  <a:pt x="505" y="361"/>
                </a:lnTo>
                <a:lnTo>
                  <a:pt x="454" y="391"/>
                </a:lnTo>
                <a:lnTo>
                  <a:pt x="431" y="395"/>
                </a:lnTo>
                <a:lnTo>
                  <a:pt x="422" y="430"/>
                </a:lnTo>
                <a:lnTo>
                  <a:pt x="394" y="408"/>
                </a:lnTo>
                <a:lnTo>
                  <a:pt x="417" y="439"/>
                </a:lnTo>
                <a:lnTo>
                  <a:pt x="394" y="474"/>
                </a:lnTo>
                <a:lnTo>
                  <a:pt x="371" y="469"/>
                </a:lnTo>
                <a:lnTo>
                  <a:pt x="357" y="447"/>
                </a:lnTo>
                <a:lnTo>
                  <a:pt x="324" y="404"/>
                </a:lnTo>
                <a:lnTo>
                  <a:pt x="310" y="395"/>
                </a:lnTo>
                <a:lnTo>
                  <a:pt x="278" y="334"/>
                </a:lnTo>
                <a:lnTo>
                  <a:pt x="232" y="308"/>
                </a:lnTo>
                <a:lnTo>
                  <a:pt x="204" y="265"/>
                </a:lnTo>
                <a:lnTo>
                  <a:pt x="125" y="213"/>
                </a:lnTo>
                <a:lnTo>
                  <a:pt x="83" y="161"/>
                </a:lnTo>
                <a:lnTo>
                  <a:pt x="0" y="113"/>
                </a:ln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Freeform 34"/>
          <p:cNvSpPr>
            <a:spLocks/>
          </p:cNvSpPr>
          <p:nvPr/>
        </p:nvSpPr>
        <p:spPr bwMode="auto">
          <a:xfrm>
            <a:off x="1870075" y="3602038"/>
            <a:ext cx="1044575" cy="752475"/>
          </a:xfrm>
          <a:custGeom>
            <a:avLst/>
            <a:gdLst>
              <a:gd name="T0" fmla="*/ 0 w 658"/>
              <a:gd name="T1" fmla="*/ 113 h 474"/>
              <a:gd name="T2" fmla="*/ 28 w 658"/>
              <a:gd name="T3" fmla="*/ 65 h 474"/>
              <a:gd name="T4" fmla="*/ 120 w 658"/>
              <a:gd name="T5" fmla="*/ 21 h 474"/>
              <a:gd name="T6" fmla="*/ 297 w 658"/>
              <a:gd name="T7" fmla="*/ 0 h 474"/>
              <a:gd name="T8" fmla="*/ 371 w 658"/>
              <a:gd name="T9" fmla="*/ 43 h 474"/>
              <a:gd name="T10" fmla="*/ 487 w 658"/>
              <a:gd name="T11" fmla="*/ 26 h 474"/>
              <a:gd name="T12" fmla="*/ 658 w 658"/>
              <a:gd name="T13" fmla="*/ 148 h 474"/>
              <a:gd name="T14" fmla="*/ 607 w 658"/>
              <a:gd name="T15" fmla="*/ 200 h 474"/>
              <a:gd name="T16" fmla="*/ 584 w 658"/>
              <a:gd name="T17" fmla="*/ 234 h 474"/>
              <a:gd name="T18" fmla="*/ 584 w 658"/>
              <a:gd name="T19" fmla="*/ 274 h 474"/>
              <a:gd name="T20" fmla="*/ 538 w 658"/>
              <a:gd name="T21" fmla="*/ 308 h 474"/>
              <a:gd name="T22" fmla="*/ 505 w 658"/>
              <a:gd name="T23" fmla="*/ 361 h 474"/>
              <a:gd name="T24" fmla="*/ 454 w 658"/>
              <a:gd name="T25" fmla="*/ 391 h 474"/>
              <a:gd name="T26" fmla="*/ 431 w 658"/>
              <a:gd name="T27" fmla="*/ 395 h 474"/>
              <a:gd name="T28" fmla="*/ 422 w 658"/>
              <a:gd name="T29" fmla="*/ 430 h 474"/>
              <a:gd name="T30" fmla="*/ 394 w 658"/>
              <a:gd name="T31" fmla="*/ 408 h 474"/>
              <a:gd name="T32" fmla="*/ 417 w 658"/>
              <a:gd name="T33" fmla="*/ 439 h 474"/>
              <a:gd name="T34" fmla="*/ 394 w 658"/>
              <a:gd name="T35" fmla="*/ 474 h 474"/>
              <a:gd name="T36" fmla="*/ 371 w 658"/>
              <a:gd name="T37" fmla="*/ 469 h 474"/>
              <a:gd name="T38" fmla="*/ 357 w 658"/>
              <a:gd name="T39" fmla="*/ 447 h 474"/>
              <a:gd name="T40" fmla="*/ 324 w 658"/>
              <a:gd name="T41" fmla="*/ 404 h 474"/>
              <a:gd name="T42" fmla="*/ 310 w 658"/>
              <a:gd name="T43" fmla="*/ 395 h 474"/>
              <a:gd name="T44" fmla="*/ 278 w 658"/>
              <a:gd name="T45" fmla="*/ 334 h 474"/>
              <a:gd name="T46" fmla="*/ 232 w 658"/>
              <a:gd name="T47" fmla="*/ 308 h 474"/>
              <a:gd name="T48" fmla="*/ 204 w 658"/>
              <a:gd name="T49" fmla="*/ 265 h 474"/>
              <a:gd name="T50" fmla="*/ 125 w 658"/>
              <a:gd name="T51" fmla="*/ 213 h 474"/>
              <a:gd name="T52" fmla="*/ 83 w 658"/>
              <a:gd name="T53" fmla="*/ 161 h 474"/>
              <a:gd name="T54" fmla="*/ 0 w 658"/>
              <a:gd name="T55" fmla="*/ 113 h 474"/>
              <a:gd name="T56" fmla="*/ 0 w 658"/>
              <a:gd name="T57" fmla="*/ 113 h 474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658"/>
              <a:gd name="T88" fmla="*/ 0 h 474"/>
              <a:gd name="T89" fmla="*/ 658 w 658"/>
              <a:gd name="T90" fmla="*/ 474 h 474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658" h="474">
                <a:moveTo>
                  <a:pt x="0" y="113"/>
                </a:moveTo>
                <a:lnTo>
                  <a:pt x="28" y="65"/>
                </a:lnTo>
                <a:lnTo>
                  <a:pt x="120" y="21"/>
                </a:lnTo>
                <a:lnTo>
                  <a:pt x="297" y="0"/>
                </a:lnTo>
                <a:lnTo>
                  <a:pt x="371" y="43"/>
                </a:lnTo>
                <a:lnTo>
                  <a:pt x="487" y="26"/>
                </a:lnTo>
                <a:lnTo>
                  <a:pt x="658" y="148"/>
                </a:lnTo>
                <a:lnTo>
                  <a:pt x="607" y="200"/>
                </a:lnTo>
                <a:lnTo>
                  <a:pt x="584" y="234"/>
                </a:lnTo>
                <a:lnTo>
                  <a:pt x="584" y="274"/>
                </a:lnTo>
                <a:lnTo>
                  <a:pt x="538" y="308"/>
                </a:lnTo>
                <a:lnTo>
                  <a:pt x="505" y="361"/>
                </a:lnTo>
                <a:lnTo>
                  <a:pt x="454" y="391"/>
                </a:lnTo>
                <a:lnTo>
                  <a:pt x="431" y="395"/>
                </a:lnTo>
                <a:lnTo>
                  <a:pt x="422" y="430"/>
                </a:lnTo>
                <a:lnTo>
                  <a:pt x="394" y="408"/>
                </a:lnTo>
                <a:lnTo>
                  <a:pt x="417" y="439"/>
                </a:lnTo>
                <a:lnTo>
                  <a:pt x="394" y="474"/>
                </a:lnTo>
                <a:lnTo>
                  <a:pt x="371" y="469"/>
                </a:lnTo>
                <a:lnTo>
                  <a:pt x="357" y="447"/>
                </a:lnTo>
                <a:lnTo>
                  <a:pt x="324" y="404"/>
                </a:lnTo>
                <a:lnTo>
                  <a:pt x="310" y="395"/>
                </a:lnTo>
                <a:lnTo>
                  <a:pt x="278" y="334"/>
                </a:lnTo>
                <a:lnTo>
                  <a:pt x="232" y="308"/>
                </a:lnTo>
                <a:lnTo>
                  <a:pt x="204" y="265"/>
                </a:lnTo>
                <a:lnTo>
                  <a:pt x="125" y="213"/>
                </a:lnTo>
                <a:lnTo>
                  <a:pt x="83" y="161"/>
                </a:lnTo>
                <a:lnTo>
                  <a:pt x="0" y="113"/>
                </a:lnTo>
              </a:path>
            </a:pathLst>
          </a:custGeom>
          <a:solidFill>
            <a:schemeClr val="accent1">
              <a:lumMod val="50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6" name="Freeform 35"/>
          <p:cNvSpPr>
            <a:spLocks/>
          </p:cNvSpPr>
          <p:nvPr/>
        </p:nvSpPr>
        <p:spPr bwMode="auto">
          <a:xfrm>
            <a:off x="1752600" y="2476500"/>
            <a:ext cx="1589088" cy="849313"/>
          </a:xfrm>
          <a:custGeom>
            <a:avLst/>
            <a:gdLst>
              <a:gd name="T0" fmla="*/ 92 w 1001"/>
              <a:gd name="T1" fmla="*/ 478 h 535"/>
              <a:gd name="T2" fmla="*/ 125 w 1001"/>
              <a:gd name="T3" fmla="*/ 426 h 535"/>
              <a:gd name="T4" fmla="*/ 194 w 1001"/>
              <a:gd name="T5" fmla="*/ 365 h 535"/>
              <a:gd name="T6" fmla="*/ 273 w 1001"/>
              <a:gd name="T7" fmla="*/ 387 h 535"/>
              <a:gd name="T8" fmla="*/ 324 w 1001"/>
              <a:gd name="T9" fmla="*/ 387 h 535"/>
              <a:gd name="T10" fmla="*/ 389 w 1001"/>
              <a:gd name="T11" fmla="*/ 357 h 535"/>
              <a:gd name="T12" fmla="*/ 403 w 1001"/>
              <a:gd name="T13" fmla="*/ 313 h 535"/>
              <a:gd name="T14" fmla="*/ 459 w 1001"/>
              <a:gd name="T15" fmla="*/ 161 h 535"/>
              <a:gd name="T16" fmla="*/ 528 w 1001"/>
              <a:gd name="T17" fmla="*/ 122 h 535"/>
              <a:gd name="T18" fmla="*/ 584 w 1001"/>
              <a:gd name="T19" fmla="*/ 61 h 535"/>
              <a:gd name="T20" fmla="*/ 667 w 1001"/>
              <a:gd name="T21" fmla="*/ 39 h 535"/>
              <a:gd name="T22" fmla="*/ 709 w 1001"/>
              <a:gd name="T23" fmla="*/ 18 h 535"/>
              <a:gd name="T24" fmla="*/ 760 w 1001"/>
              <a:gd name="T25" fmla="*/ 57 h 535"/>
              <a:gd name="T26" fmla="*/ 774 w 1001"/>
              <a:gd name="T27" fmla="*/ 92 h 535"/>
              <a:gd name="T28" fmla="*/ 760 w 1001"/>
              <a:gd name="T29" fmla="*/ 148 h 535"/>
              <a:gd name="T30" fmla="*/ 797 w 1001"/>
              <a:gd name="T31" fmla="*/ 152 h 535"/>
              <a:gd name="T32" fmla="*/ 853 w 1001"/>
              <a:gd name="T33" fmla="*/ 165 h 535"/>
              <a:gd name="T34" fmla="*/ 904 w 1001"/>
              <a:gd name="T35" fmla="*/ 192 h 535"/>
              <a:gd name="T36" fmla="*/ 899 w 1001"/>
              <a:gd name="T37" fmla="*/ 226 h 535"/>
              <a:gd name="T38" fmla="*/ 885 w 1001"/>
              <a:gd name="T39" fmla="*/ 231 h 535"/>
              <a:gd name="T40" fmla="*/ 816 w 1001"/>
              <a:gd name="T41" fmla="*/ 192 h 535"/>
              <a:gd name="T42" fmla="*/ 908 w 1001"/>
              <a:gd name="T43" fmla="*/ 244 h 535"/>
              <a:gd name="T44" fmla="*/ 922 w 1001"/>
              <a:gd name="T45" fmla="*/ 270 h 535"/>
              <a:gd name="T46" fmla="*/ 908 w 1001"/>
              <a:gd name="T47" fmla="*/ 270 h 535"/>
              <a:gd name="T48" fmla="*/ 899 w 1001"/>
              <a:gd name="T49" fmla="*/ 283 h 535"/>
              <a:gd name="T50" fmla="*/ 899 w 1001"/>
              <a:gd name="T51" fmla="*/ 296 h 535"/>
              <a:gd name="T52" fmla="*/ 848 w 1001"/>
              <a:gd name="T53" fmla="*/ 261 h 535"/>
              <a:gd name="T54" fmla="*/ 890 w 1001"/>
              <a:gd name="T55" fmla="*/ 300 h 535"/>
              <a:gd name="T56" fmla="*/ 922 w 1001"/>
              <a:gd name="T57" fmla="*/ 309 h 535"/>
              <a:gd name="T58" fmla="*/ 927 w 1001"/>
              <a:gd name="T59" fmla="*/ 318 h 535"/>
              <a:gd name="T60" fmla="*/ 918 w 1001"/>
              <a:gd name="T61" fmla="*/ 331 h 535"/>
              <a:gd name="T62" fmla="*/ 885 w 1001"/>
              <a:gd name="T63" fmla="*/ 309 h 535"/>
              <a:gd name="T64" fmla="*/ 844 w 1001"/>
              <a:gd name="T65" fmla="*/ 296 h 535"/>
              <a:gd name="T66" fmla="*/ 876 w 1001"/>
              <a:gd name="T67" fmla="*/ 318 h 535"/>
              <a:gd name="T68" fmla="*/ 918 w 1001"/>
              <a:gd name="T69" fmla="*/ 348 h 535"/>
              <a:gd name="T70" fmla="*/ 932 w 1001"/>
              <a:gd name="T71" fmla="*/ 335 h 535"/>
              <a:gd name="T72" fmla="*/ 973 w 1001"/>
              <a:gd name="T73" fmla="*/ 335 h 535"/>
              <a:gd name="T74" fmla="*/ 983 w 1001"/>
              <a:gd name="T75" fmla="*/ 378 h 535"/>
              <a:gd name="T76" fmla="*/ 584 w 1001"/>
              <a:gd name="T77" fmla="*/ 465 h 535"/>
              <a:gd name="T78" fmla="*/ 0 w 1001"/>
              <a:gd name="T79" fmla="*/ 535 h 53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001"/>
              <a:gd name="T121" fmla="*/ 0 h 535"/>
              <a:gd name="T122" fmla="*/ 1001 w 1001"/>
              <a:gd name="T123" fmla="*/ 535 h 535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001" h="535">
                <a:moveTo>
                  <a:pt x="0" y="535"/>
                </a:moveTo>
                <a:lnTo>
                  <a:pt x="92" y="478"/>
                </a:lnTo>
                <a:lnTo>
                  <a:pt x="92" y="465"/>
                </a:lnTo>
                <a:lnTo>
                  <a:pt x="125" y="426"/>
                </a:lnTo>
                <a:lnTo>
                  <a:pt x="157" y="405"/>
                </a:lnTo>
                <a:lnTo>
                  <a:pt x="194" y="365"/>
                </a:lnTo>
                <a:lnTo>
                  <a:pt x="227" y="405"/>
                </a:lnTo>
                <a:lnTo>
                  <a:pt x="273" y="387"/>
                </a:lnTo>
                <a:lnTo>
                  <a:pt x="296" y="396"/>
                </a:lnTo>
                <a:lnTo>
                  <a:pt x="324" y="387"/>
                </a:lnTo>
                <a:lnTo>
                  <a:pt x="338" y="361"/>
                </a:lnTo>
                <a:lnTo>
                  <a:pt x="389" y="357"/>
                </a:lnTo>
                <a:lnTo>
                  <a:pt x="417" y="322"/>
                </a:lnTo>
                <a:lnTo>
                  <a:pt x="403" y="313"/>
                </a:lnTo>
                <a:lnTo>
                  <a:pt x="449" y="213"/>
                </a:lnTo>
                <a:lnTo>
                  <a:pt x="459" y="161"/>
                </a:lnTo>
                <a:lnTo>
                  <a:pt x="505" y="183"/>
                </a:lnTo>
                <a:lnTo>
                  <a:pt x="528" y="122"/>
                </a:lnTo>
                <a:lnTo>
                  <a:pt x="551" y="118"/>
                </a:lnTo>
                <a:lnTo>
                  <a:pt x="584" y="61"/>
                </a:lnTo>
                <a:lnTo>
                  <a:pt x="598" y="0"/>
                </a:lnTo>
                <a:lnTo>
                  <a:pt x="667" y="39"/>
                </a:lnTo>
                <a:lnTo>
                  <a:pt x="677" y="9"/>
                </a:lnTo>
                <a:lnTo>
                  <a:pt x="709" y="18"/>
                </a:lnTo>
                <a:lnTo>
                  <a:pt x="732" y="44"/>
                </a:lnTo>
                <a:lnTo>
                  <a:pt x="760" y="57"/>
                </a:lnTo>
                <a:lnTo>
                  <a:pt x="774" y="74"/>
                </a:lnTo>
                <a:lnTo>
                  <a:pt x="774" y="92"/>
                </a:lnTo>
                <a:lnTo>
                  <a:pt x="751" y="126"/>
                </a:lnTo>
                <a:lnTo>
                  <a:pt x="760" y="148"/>
                </a:lnTo>
                <a:lnTo>
                  <a:pt x="788" y="139"/>
                </a:lnTo>
                <a:lnTo>
                  <a:pt x="797" y="152"/>
                </a:lnTo>
                <a:lnTo>
                  <a:pt x="806" y="161"/>
                </a:lnTo>
                <a:lnTo>
                  <a:pt x="853" y="165"/>
                </a:lnTo>
                <a:lnTo>
                  <a:pt x="862" y="179"/>
                </a:lnTo>
                <a:lnTo>
                  <a:pt x="904" y="192"/>
                </a:lnTo>
                <a:lnTo>
                  <a:pt x="895" y="200"/>
                </a:lnTo>
                <a:lnTo>
                  <a:pt x="899" y="226"/>
                </a:lnTo>
                <a:lnTo>
                  <a:pt x="904" y="235"/>
                </a:lnTo>
                <a:lnTo>
                  <a:pt x="885" y="231"/>
                </a:lnTo>
                <a:lnTo>
                  <a:pt x="857" y="218"/>
                </a:lnTo>
                <a:lnTo>
                  <a:pt x="816" y="192"/>
                </a:lnTo>
                <a:lnTo>
                  <a:pt x="876" y="244"/>
                </a:lnTo>
                <a:lnTo>
                  <a:pt x="908" y="244"/>
                </a:lnTo>
                <a:lnTo>
                  <a:pt x="890" y="252"/>
                </a:lnTo>
                <a:lnTo>
                  <a:pt x="922" y="270"/>
                </a:lnTo>
                <a:lnTo>
                  <a:pt x="922" y="283"/>
                </a:lnTo>
                <a:lnTo>
                  <a:pt x="908" y="270"/>
                </a:lnTo>
                <a:lnTo>
                  <a:pt x="899" y="270"/>
                </a:lnTo>
                <a:lnTo>
                  <a:pt x="899" y="283"/>
                </a:lnTo>
                <a:lnTo>
                  <a:pt x="908" y="292"/>
                </a:lnTo>
                <a:lnTo>
                  <a:pt x="899" y="296"/>
                </a:lnTo>
                <a:lnTo>
                  <a:pt x="862" y="270"/>
                </a:lnTo>
                <a:lnTo>
                  <a:pt x="848" y="261"/>
                </a:lnTo>
                <a:lnTo>
                  <a:pt x="857" y="278"/>
                </a:lnTo>
                <a:lnTo>
                  <a:pt x="890" y="300"/>
                </a:lnTo>
                <a:lnTo>
                  <a:pt x="904" y="300"/>
                </a:lnTo>
                <a:lnTo>
                  <a:pt x="922" y="309"/>
                </a:lnTo>
                <a:lnTo>
                  <a:pt x="918" y="318"/>
                </a:lnTo>
                <a:lnTo>
                  <a:pt x="927" y="318"/>
                </a:lnTo>
                <a:lnTo>
                  <a:pt x="932" y="322"/>
                </a:lnTo>
                <a:lnTo>
                  <a:pt x="918" y="331"/>
                </a:lnTo>
                <a:lnTo>
                  <a:pt x="890" y="322"/>
                </a:lnTo>
                <a:lnTo>
                  <a:pt x="885" y="309"/>
                </a:lnTo>
                <a:lnTo>
                  <a:pt x="853" y="309"/>
                </a:lnTo>
                <a:lnTo>
                  <a:pt x="844" y="296"/>
                </a:lnTo>
                <a:lnTo>
                  <a:pt x="834" y="309"/>
                </a:lnTo>
                <a:lnTo>
                  <a:pt x="876" y="318"/>
                </a:lnTo>
                <a:lnTo>
                  <a:pt x="881" y="331"/>
                </a:lnTo>
                <a:lnTo>
                  <a:pt x="918" y="348"/>
                </a:lnTo>
                <a:lnTo>
                  <a:pt x="927" y="348"/>
                </a:lnTo>
                <a:lnTo>
                  <a:pt x="932" y="335"/>
                </a:lnTo>
                <a:lnTo>
                  <a:pt x="946" y="339"/>
                </a:lnTo>
                <a:lnTo>
                  <a:pt x="973" y="335"/>
                </a:lnTo>
                <a:lnTo>
                  <a:pt x="1001" y="387"/>
                </a:lnTo>
                <a:lnTo>
                  <a:pt x="983" y="378"/>
                </a:lnTo>
                <a:lnTo>
                  <a:pt x="978" y="391"/>
                </a:lnTo>
                <a:lnTo>
                  <a:pt x="584" y="465"/>
                </a:lnTo>
                <a:lnTo>
                  <a:pt x="255" y="504"/>
                </a:lnTo>
                <a:lnTo>
                  <a:pt x="0" y="535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418" name="Freeform 36"/>
          <p:cNvSpPr>
            <a:spLocks/>
          </p:cNvSpPr>
          <p:nvPr/>
        </p:nvSpPr>
        <p:spPr bwMode="auto">
          <a:xfrm>
            <a:off x="1752600" y="2476500"/>
            <a:ext cx="1589088" cy="849313"/>
          </a:xfrm>
          <a:custGeom>
            <a:avLst/>
            <a:gdLst>
              <a:gd name="T0" fmla="*/ 2147483647 w 1001"/>
              <a:gd name="T1" fmla="*/ 2147483647 h 535"/>
              <a:gd name="T2" fmla="*/ 2147483647 w 1001"/>
              <a:gd name="T3" fmla="*/ 2147483647 h 535"/>
              <a:gd name="T4" fmla="*/ 2147483647 w 1001"/>
              <a:gd name="T5" fmla="*/ 2147483647 h 535"/>
              <a:gd name="T6" fmla="*/ 2147483647 w 1001"/>
              <a:gd name="T7" fmla="*/ 2147483647 h 535"/>
              <a:gd name="T8" fmla="*/ 2147483647 w 1001"/>
              <a:gd name="T9" fmla="*/ 2147483647 h 535"/>
              <a:gd name="T10" fmla="*/ 2147483647 w 1001"/>
              <a:gd name="T11" fmla="*/ 2147483647 h 535"/>
              <a:gd name="T12" fmla="*/ 2147483647 w 1001"/>
              <a:gd name="T13" fmla="*/ 2147483647 h 535"/>
              <a:gd name="T14" fmla="*/ 2147483647 w 1001"/>
              <a:gd name="T15" fmla="*/ 2147483647 h 535"/>
              <a:gd name="T16" fmla="*/ 2147483647 w 1001"/>
              <a:gd name="T17" fmla="*/ 2147483647 h 535"/>
              <a:gd name="T18" fmla="*/ 2147483647 w 1001"/>
              <a:gd name="T19" fmla="*/ 2147483647 h 535"/>
              <a:gd name="T20" fmla="*/ 2147483647 w 1001"/>
              <a:gd name="T21" fmla="*/ 2147483647 h 535"/>
              <a:gd name="T22" fmla="*/ 2147483647 w 1001"/>
              <a:gd name="T23" fmla="*/ 2147483647 h 535"/>
              <a:gd name="T24" fmla="*/ 2147483647 w 1001"/>
              <a:gd name="T25" fmla="*/ 2147483647 h 535"/>
              <a:gd name="T26" fmla="*/ 2147483647 w 1001"/>
              <a:gd name="T27" fmla="*/ 2147483647 h 535"/>
              <a:gd name="T28" fmla="*/ 2147483647 w 1001"/>
              <a:gd name="T29" fmla="*/ 2147483647 h 535"/>
              <a:gd name="T30" fmla="*/ 2147483647 w 1001"/>
              <a:gd name="T31" fmla="*/ 2147483647 h 535"/>
              <a:gd name="T32" fmla="*/ 2147483647 w 1001"/>
              <a:gd name="T33" fmla="*/ 2147483647 h 535"/>
              <a:gd name="T34" fmla="*/ 2147483647 w 1001"/>
              <a:gd name="T35" fmla="*/ 2147483647 h 535"/>
              <a:gd name="T36" fmla="*/ 2147483647 w 1001"/>
              <a:gd name="T37" fmla="*/ 2147483647 h 535"/>
              <a:gd name="T38" fmla="*/ 2147483647 w 1001"/>
              <a:gd name="T39" fmla="*/ 2147483647 h 535"/>
              <a:gd name="T40" fmla="*/ 2147483647 w 1001"/>
              <a:gd name="T41" fmla="*/ 2147483647 h 535"/>
              <a:gd name="T42" fmla="*/ 2147483647 w 1001"/>
              <a:gd name="T43" fmla="*/ 2147483647 h 535"/>
              <a:gd name="T44" fmla="*/ 2147483647 w 1001"/>
              <a:gd name="T45" fmla="*/ 2147483647 h 535"/>
              <a:gd name="T46" fmla="*/ 2147483647 w 1001"/>
              <a:gd name="T47" fmla="*/ 2147483647 h 535"/>
              <a:gd name="T48" fmla="*/ 2147483647 w 1001"/>
              <a:gd name="T49" fmla="*/ 2147483647 h 535"/>
              <a:gd name="T50" fmla="*/ 2147483647 w 1001"/>
              <a:gd name="T51" fmla="*/ 2147483647 h 535"/>
              <a:gd name="T52" fmla="*/ 2147483647 w 1001"/>
              <a:gd name="T53" fmla="*/ 2147483647 h 535"/>
              <a:gd name="T54" fmla="*/ 2147483647 w 1001"/>
              <a:gd name="T55" fmla="*/ 2147483647 h 535"/>
              <a:gd name="T56" fmla="*/ 2147483647 w 1001"/>
              <a:gd name="T57" fmla="*/ 2147483647 h 535"/>
              <a:gd name="T58" fmla="*/ 2147483647 w 1001"/>
              <a:gd name="T59" fmla="*/ 2147483647 h 535"/>
              <a:gd name="T60" fmla="*/ 2147483647 w 1001"/>
              <a:gd name="T61" fmla="*/ 2147483647 h 535"/>
              <a:gd name="T62" fmla="*/ 2147483647 w 1001"/>
              <a:gd name="T63" fmla="*/ 2147483647 h 535"/>
              <a:gd name="T64" fmla="*/ 2147483647 w 1001"/>
              <a:gd name="T65" fmla="*/ 2147483647 h 535"/>
              <a:gd name="T66" fmla="*/ 2147483647 w 1001"/>
              <a:gd name="T67" fmla="*/ 2147483647 h 535"/>
              <a:gd name="T68" fmla="*/ 2147483647 w 1001"/>
              <a:gd name="T69" fmla="*/ 2147483647 h 535"/>
              <a:gd name="T70" fmla="*/ 2147483647 w 1001"/>
              <a:gd name="T71" fmla="*/ 2147483647 h 535"/>
              <a:gd name="T72" fmla="*/ 2147483647 w 1001"/>
              <a:gd name="T73" fmla="*/ 2147483647 h 535"/>
              <a:gd name="T74" fmla="*/ 2147483647 w 1001"/>
              <a:gd name="T75" fmla="*/ 2147483647 h 535"/>
              <a:gd name="T76" fmla="*/ 2147483647 w 1001"/>
              <a:gd name="T77" fmla="*/ 2147483647 h 535"/>
              <a:gd name="T78" fmla="*/ 0 w 1001"/>
              <a:gd name="T79" fmla="*/ 2147483647 h 53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001"/>
              <a:gd name="T121" fmla="*/ 0 h 535"/>
              <a:gd name="T122" fmla="*/ 1001 w 1001"/>
              <a:gd name="T123" fmla="*/ 535 h 535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001" h="535">
                <a:moveTo>
                  <a:pt x="0" y="535"/>
                </a:moveTo>
                <a:lnTo>
                  <a:pt x="92" y="478"/>
                </a:lnTo>
                <a:lnTo>
                  <a:pt x="92" y="465"/>
                </a:lnTo>
                <a:lnTo>
                  <a:pt x="125" y="426"/>
                </a:lnTo>
                <a:lnTo>
                  <a:pt x="157" y="405"/>
                </a:lnTo>
                <a:lnTo>
                  <a:pt x="194" y="365"/>
                </a:lnTo>
                <a:lnTo>
                  <a:pt x="227" y="405"/>
                </a:lnTo>
                <a:lnTo>
                  <a:pt x="273" y="387"/>
                </a:lnTo>
                <a:lnTo>
                  <a:pt x="296" y="396"/>
                </a:lnTo>
                <a:lnTo>
                  <a:pt x="324" y="387"/>
                </a:lnTo>
                <a:lnTo>
                  <a:pt x="338" y="361"/>
                </a:lnTo>
                <a:lnTo>
                  <a:pt x="389" y="357"/>
                </a:lnTo>
                <a:lnTo>
                  <a:pt x="417" y="322"/>
                </a:lnTo>
                <a:lnTo>
                  <a:pt x="403" y="313"/>
                </a:lnTo>
                <a:lnTo>
                  <a:pt x="449" y="213"/>
                </a:lnTo>
                <a:lnTo>
                  <a:pt x="459" y="161"/>
                </a:lnTo>
                <a:lnTo>
                  <a:pt x="505" y="183"/>
                </a:lnTo>
                <a:lnTo>
                  <a:pt x="528" y="122"/>
                </a:lnTo>
                <a:lnTo>
                  <a:pt x="551" y="118"/>
                </a:lnTo>
                <a:lnTo>
                  <a:pt x="584" y="61"/>
                </a:lnTo>
                <a:lnTo>
                  <a:pt x="598" y="0"/>
                </a:lnTo>
                <a:lnTo>
                  <a:pt x="667" y="39"/>
                </a:lnTo>
                <a:lnTo>
                  <a:pt x="677" y="9"/>
                </a:lnTo>
                <a:lnTo>
                  <a:pt x="709" y="18"/>
                </a:lnTo>
                <a:lnTo>
                  <a:pt x="732" y="44"/>
                </a:lnTo>
                <a:lnTo>
                  <a:pt x="760" y="57"/>
                </a:lnTo>
                <a:lnTo>
                  <a:pt x="774" y="74"/>
                </a:lnTo>
                <a:lnTo>
                  <a:pt x="774" y="92"/>
                </a:lnTo>
                <a:lnTo>
                  <a:pt x="751" y="126"/>
                </a:lnTo>
                <a:lnTo>
                  <a:pt x="760" y="148"/>
                </a:lnTo>
                <a:lnTo>
                  <a:pt x="788" y="139"/>
                </a:lnTo>
                <a:lnTo>
                  <a:pt x="797" y="152"/>
                </a:lnTo>
                <a:lnTo>
                  <a:pt x="806" y="161"/>
                </a:lnTo>
                <a:lnTo>
                  <a:pt x="853" y="165"/>
                </a:lnTo>
                <a:lnTo>
                  <a:pt x="862" y="179"/>
                </a:lnTo>
                <a:lnTo>
                  <a:pt x="904" y="192"/>
                </a:lnTo>
                <a:lnTo>
                  <a:pt x="895" y="200"/>
                </a:lnTo>
                <a:lnTo>
                  <a:pt x="899" y="226"/>
                </a:lnTo>
                <a:lnTo>
                  <a:pt x="904" y="235"/>
                </a:lnTo>
                <a:lnTo>
                  <a:pt x="885" y="231"/>
                </a:lnTo>
                <a:lnTo>
                  <a:pt x="857" y="218"/>
                </a:lnTo>
                <a:lnTo>
                  <a:pt x="816" y="192"/>
                </a:lnTo>
                <a:lnTo>
                  <a:pt x="876" y="244"/>
                </a:lnTo>
                <a:lnTo>
                  <a:pt x="908" y="244"/>
                </a:lnTo>
                <a:lnTo>
                  <a:pt x="890" y="252"/>
                </a:lnTo>
                <a:lnTo>
                  <a:pt x="922" y="270"/>
                </a:lnTo>
                <a:lnTo>
                  <a:pt x="922" y="283"/>
                </a:lnTo>
                <a:lnTo>
                  <a:pt x="908" y="270"/>
                </a:lnTo>
                <a:lnTo>
                  <a:pt x="899" y="270"/>
                </a:lnTo>
                <a:lnTo>
                  <a:pt x="899" y="283"/>
                </a:lnTo>
                <a:lnTo>
                  <a:pt x="908" y="292"/>
                </a:lnTo>
                <a:lnTo>
                  <a:pt x="899" y="296"/>
                </a:lnTo>
                <a:lnTo>
                  <a:pt x="862" y="270"/>
                </a:lnTo>
                <a:lnTo>
                  <a:pt x="848" y="261"/>
                </a:lnTo>
                <a:lnTo>
                  <a:pt x="857" y="278"/>
                </a:lnTo>
                <a:lnTo>
                  <a:pt x="890" y="300"/>
                </a:lnTo>
                <a:lnTo>
                  <a:pt x="904" y="300"/>
                </a:lnTo>
                <a:lnTo>
                  <a:pt x="922" y="309"/>
                </a:lnTo>
                <a:lnTo>
                  <a:pt x="918" y="318"/>
                </a:lnTo>
                <a:lnTo>
                  <a:pt x="927" y="318"/>
                </a:lnTo>
                <a:lnTo>
                  <a:pt x="932" y="322"/>
                </a:lnTo>
                <a:lnTo>
                  <a:pt x="918" y="331"/>
                </a:lnTo>
                <a:lnTo>
                  <a:pt x="890" y="322"/>
                </a:lnTo>
                <a:lnTo>
                  <a:pt x="885" y="309"/>
                </a:lnTo>
                <a:lnTo>
                  <a:pt x="853" y="309"/>
                </a:lnTo>
                <a:lnTo>
                  <a:pt x="844" y="296"/>
                </a:lnTo>
                <a:lnTo>
                  <a:pt x="834" y="309"/>
                </a:lnTo>
                <a:lnTo>
                  <a:pt x="876" y="318"/>
                </a:lnTo>
                <a:lnTo>
                  <a:pt x="881" y="331"/>
                </a:lnTo>
                <a:lnTo>
                  <a:pt x="918" y="348"/>
                </a:lnTo>
                <a:lnTo>
                  <a:pt x="927" y="348"/>
                </a:lnTo>
                <a:lnTo>
                  <a:pt x="932" y="335"/>
                </a:lnTo>
                <a:lnTo>
                  <a:pt x="946" y="339"/>
                </a:lnTo>
                <a:lnTo>
                  <a:pt x="973" y="335"/>
                </a:lnTo>
                <a:lnTo>
                  <a:pt x="1001" y="387"/>
                </a:lnTo>
                <a:lnTo>
                  <a:pt x="983" y="378"/>
                </a:lnTo>
                <a:lnTo>
                  <a:pt x="978" y="391"/>
                </a:lnTo>
                <a:lnTo>
                  <a:pt x="584" y="465"/>
                </a:lnTo>
                <a:lnTo>
                  <a:pt x="255" y="504"/>
                </a:lnTo>
                <a:lnTo>
                  <a:pt x="0" y="535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419" name="Freeform 37"/>
          <p:cNvSpPr>
            <a:spLocks/>
          </p:cNvSpPr>
          <p:nvPr/>
        </p:nvSpPr>
        <p:spPr bwMode="auto">
          <a:xfrm>
            <a:off x="3268663" y="2717800"/>
            <a:ext cx="87312" cy="234950"/>
          </a:xfrm>
          <a:custGeom>
            <a:avLst/>
            <a:gdLst>
              <a:gd name="T0" fmla="*/ 0 w 55"/>
              <a:gd name="T1" fmla="*/ 2147483647 h 148"/>
              <a:gd name="T2" fmla="*/ 0 w 55"/>
              <a:gd name="T3" fmla="*/ 2147483647 h 148"/>
              <a:gd name="T4" fmla="*/ 2147483647 w 55"/>
              <a:gd name="T5" fmla="*/ 2147483647 h 148"/>
              <a:gd name="T6" fmla="*/ 2147483647 w 55"/>
              <a:gd name="T7" fmla="*/ 2147483647 h 148"/>
              <a:gd name="T8" fmla="*/ 2147483647 w 55"/>
              <a:gd name="T9" fmla="*/ 2147483647 h 148"/>
              <a:gd name="T10" fmla="*/ 2147483647 w 55"/>
              <a:gd name="T11" fmla="*/ 0 h 148"/>
              <a:gd name="T12" fmla="*/ 2147483647 w 55"/>
              <a:gd name="T13" fmla="*/ 2147483647 h 148"/>
              <a:gd name="T14" fmla="*/ 0 w 55"/>
              <a:gd name="T15" fmla="*/ 2147483647 h 148"/>
              <a:gd name="T16" fmla="*/ 0 w 55"/>
              <a:gd name="T17" fmla="*/ 2147483647 h 14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5"/>
              <a:gd name="T28" fmla="*/ 0 h 148"/>
              <a:gd name="T29" fmla="*/ 55 w 55"/>
              <a:gd name="T30" fmla="*/ 148 h 14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5" h="148">
                <a:moveTo>
                  <a:pt x="0" y="83"/>
                </a:moveTo>
                <a:lnTo>
                  <a:pt x="0" y="131"/>
                </a:lnTo>
                <a:lnTo>
                  <a:pt x="14" y="148"/>
                </a:lnTo>
                <a:lnTo>
                  <a:pt x="23" y="92"/>
                </a:lnTo>
                <a:lnTo>
                  <a:pt x="42" y="70"/>
                </a:lnTo>
                <a:lnTo>
                  <a:pt x="55" y="0"/>
                </a:lnTo>
                <a:lnTo>
                  <a:pt x="23" y="13"/>
                </a:lnTo>
                <a:lnTo>
                  <a:pt x="0" y="83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77" name="Freeform 38"/>
          <p:cNvSpPr>
            <a:spLocks/>
          </p:cNvSpPr>
          <p:nvPr/>
        </p:nvSpPr>
        <p:spPr bwMode="auto">
          <a:xfrm>
            <a:off x="3268663" y="2717800"/>
            <a:ext cx="87312" cy="234950"/>
          </a:xfrm>
          <a:custGeom>
            <a:avLst/>
            <a:gdLst>
              <a:gd name="T0" fmla="*/ 0 w 55"/>
              <a:gd name="T1" fmla="*/ 2147483647 h 148"/>
              <a:gd name="T2" fmla="*/ 0 w 55"/>
              <a:gd name="T3" fmla="*/ 2147483647 h 148"/>
              <a:gd name="T4" fmla="*/ 2147483647 w 55"/>
              <a:gd name="T5" fmla="*/ 2147483647 h 148"/>
              <a:gd name="T6" fmla="*/ 2147483647 w 55"/>
              <a:gd name="T7" fmla="*/ 2147483647 h 148"/>
              <a:gd name="T8" fmla="*/ 2147483647 w 55"/>
              <a:gd name="T9" fmla="*/ 2147483647 h 148"/>
              <a:gd name="T10" fmla="*/ 2147483647 w 55"/>
              <a:gd name="T11" fmla="*/ 0 h 148"/>
              <a:gd name="T12" fmla="*/ 2147483647 w 55"/>
              <a:gd name="T13" fmla="*/ 2147483647 h 148"/>
              <a:gd name="T14" fmla="*/ 0 w 55"/>
              <a:gd name="T15" fmla="*/ 2147483647 h 148"/>
              <a:gd name="T16" fmla="*/ 0 w 55"/>
              <a:gd name="T17" fmla="*/ 2147483647 h 14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5"/>
              <a:gd name="T28" fmla="*/ 0 h 148"/>
              <a:gd name="T29" fmla="*/ 55 w 55"/>
              <a:gd name="T30" fmla="*/ 148 h 14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5" h="148">
                <a:moveTo>
                  <a:pt x="0" y="83"/>
                </a:moveTo>
                <a:lnTo>
                  <a:pt x="0" y="131"/>
                </a:lnTo>
                <a:lnTo>
                  <a:pt x="14" y="148"/>
                </a:lnTo>
                <a:lnTo>
                  <a:pt x="23" y="92"/>
                </a:lnTo>
                <a:lnTo>
                  <a:pt x="42" y="70"/>
                </a:lnTo>
                <a:lnTo>
                  <a:pt x="55" y="0"/>
                </a:lnTo>
                <a:lnTo>
                  <a:pt x="23" y="13"/>
                </a:lnTo>
                <a:lnTo>
                  <a:pt x="0" y="83"/>
                </a:lnTo>
              </a:path>
            </a:pathLst>
          </a:custGeom>
          <a:solidFill>
            <a:schemeClr val="accent1">
              <a:lumMod val="50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421" name="Freeform 39"/>
          <p:cNvSpPr>
            <a:spLocks/>
          </p:cNvSpPr>
          <p:nvPr/>
        </p:nvSpPr>
        <p:spPr bwMode="auto">
          <a:xfrm>
            <a:off x="3600450" y="806450"/>
            <a:ext cx="338138" cy="669925"/>
          </a:xfrm>
          <a:custGeom>
            <a:avLst/>
            <a:gdLst>
              <a:gd name="T0" fmla="*/ 0 w 213"/>
              <a:gd name="T1" fmla="*/ 2147483647 h 422"/>
              <a:gd name="T2" fmla="*/ 2147483647 w 213"/>
              <a:gd name="T3" fmla="*/ 2147483647 h 422"/>
              <a:gd name="T4" fmla="*/ 2147483647 w 213"/>
              <a:gd name="T5" fmla="*/ 2147483647 h 422"/>
              <a:gd name="T6" fmla="*/ 2147483647 w 213"/>
              <a:gd name="T7" fmla="*/ 2147483647 h 422"/>
              <a:gd name="T8" fmla="*/ 2147483647 w 213"/>
              <a:gd name="T9" fmla="*/ 2147483647 h 422"/>
              <a:gd name="T10" fmla="*/ 2147483647 w 213"/>
              <a:gd name="T11" fmla="*/ 0 h 422"/>
              <a:gd name="T12" fmla="*/ 2147483647 w 213"/>
              <a:gd name="T13" fmla="*/ 2147483647 h 422"/>
              <a:gd name="T14" fmla="*/ 2147483647 w 213"/>
              <a:gd name="T15" fmla="*/ 2147483647 h 422"/>
              <a:gd name="T16" fmla="*/ 2147483647 w 213"/>
              <a:gd name="T17" fmla="*/ 2147483647 h 422"/>
              <a:gd name="T18" fmla="*/ 2147483647 w 213"/>
              <a:gd name="T19" fmla="*/ 2147483647 h 422"/>
              <a:gd name="T20" fmla="*/ 2147483647 w 213"/>
              <a:gd name="T21" fmla="*/ 2147483647 h 422"/>
              <a:gd name="T22" fmla="*/ 2147483647 w 213"/>
              <a:gd name="T23" fmla="*/ 2147483647 h 422"/>
              <a:gd name="T24" fmla="*/ 0 w 213"/>
              <a:gd name="T25" fmla="*/ 2147483647 h 422"/>
              <a:gd name="T26" fmla="*/ 0 w 213"/>
              <a:gd name="T27" fmla="*/ 2147483647 h 422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13"/>
              <a:gd name="T43" fmla="*/ 0 h 422"/>
              <a:gd name="T44" fmla="*/ 213 w 213"/>
              <a:gd name="T45" fmla="*/ 422 h 422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3" h="422">
                <a:moveTo>
                  <a:pt x="0" y="292"/>
                </a:moveTo>
                <a:lnTo>
                  <a:pt x="13" y="196"/>
                </a:lnTo>
                <a:lnTo>
                  <a:pt x="37" y="153"/>
                </a:lnTo>
                <a:lnTo>
                  <a:pt x="41" y="57"/>
                </a:lnTo>
                <a:lnTo>
                  <a:pt x="41" y="18"/>
                </a:lnTo>
                <a:lnTo>
                  <a:pt x="78" y="0"/>
                </a:lnTo>
                <a:lnTo>
                  <a:pt x="162" y="266"/>
                </a:lnTo>
                <a:lnTo>
                  <a:pt x="208" y="322"/>
                </a:lnTo>
                <a:lnTo>
                  <a:pt x="213" y="331"/>
                </a:lnTo>
                <a:lnTo>
                  <a:pt x="208" y="357"/>
                </a:lnTo>
                <a:lnTo>
                  <a:pt x="166" y="387"/>
                </a:lnTo>
                <a:lnTo>
                  <a:pt x="18" y="422"/>
                </a:lnTo>
                <a:lnTo>
                  <a:pt x="0" y="29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" name="Freeform 40"/>
          <p:cNvSpPr>
            <a:spLocks/>
          </p:cNvSpPr>
          <p:nvPr/>
        </p:nvSpPr>
        <p:spPr bwMode="auto">
          <a:xfrm>
            <a:off x="3600450" y="806450"/>
            <a:ext cx="338138" cy="669925"/>
          </a:xfrm>
          <a:custGeom>
            <a:avLst/>
            <a:gdLst>
              <a:gd name="T0" fmla="*/ 0 w 213"/>
              <a:gd name="T1" fmla="*/ 292 h 422"/>
              <a:gd name="T2" fmla="*/ 13 w 213"/>
              <a:gd name="T3" fmla="*/ 196 h 422"/>
              <a:gd name="T4" fmla="*/ 37 w 213"/>
              <a:gd name="T5" fmla="*/ 153 h 422"/>
              <a:gd name="T6" fmla="*/ 41 w 213"/>
              <a:gd name="T7" fmla="*/ 57 h 422"/>
              <a:gd name="T8" fmla="*/ 41 w 213"/>
              <a:gd name="T9" fmla="*/ 18 h 422"/>
              <a:gd name="T10" fmla="*/ 78 w 213"/>
              <a:gd name="T11" fmla="*/ 0 h 422"/>
              <a:gd name="T12" fmla="*/ 162 w 213"/>
              <a:gd name="T13" fmla="*/ 266 h 422"/>
              <a:gd name="T14" fmla="*/ 208 w 213"/>
              <a:gd name="T15" fmla="*/ 322 h 422"/>
              <a:gd name="T16" fmla="*/ 213 w 213"/>
              <a:gd name="T17" fmla="*/ 331 h 422"/>
              <a:gd name="T18" fmla="*/ 208 w 213"/>
              <a:gd name="T19" fmla="*/ 357 h 422"/>
              <a:gd name="T20" fmla="*/ 166 w 213"/>
              <a:gd name="T21" fmla="*/ 387 h 422"/>
              <a:gd name="T22" fmla="*/ 18 w 213"/>
              <a:gd name="T23" fmla="*/ 422 h 422"/>
              <a:gd name="T24" fmla="*/ 0 w 213"/>
              <a:gd name="T25" fmla="*/ 292 h 422"/>
              <a:gd name="T26" fmla="*/ 0 w 213"/>
              <a:gd name="T27" fmla="*/ 292 h 422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13"/>
              <a:gd name="T43" fmla="*/ 0 h 422"/>
              <a:gd name="T44" fmla="*/ 213 w 213"/>
              <a:gd name="T45" fmla="*/ 422 h 422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3" h="422">
                <a:moveTo>
                  <a:pt x="0" y="292"/>
                </a:moveTo>
                <a:lnTo>
                  <a:pt x="13" y="196"/>
                </a:lnTo>
                <a:lnTo>
                  <a:pt x="37" y="153"/>
                </a:lnTo>
                <a:lnTo>
                  <a:pt x="41" y="57"/>
                </a:lnTo>
                <a:lnTo>
                  <a:pt x="41" y="18"/>
                </a:lnTo>
                <a:lnTo>
                  <a:pt x="78" y="0"/>
                </a:lnTo>
                <a:lnTo>
                  <a:pt x="162" y="266"/>
                </a:lnTo>
                <a:lnTo>
                  <a:pt x="208" y="322"/>
                </a:lnTo>
                <a:lnTo>
                  <a:pt x="213" y="331"/>
                </a:lnTo>
                <a:lnTo>
                  <a:pt x="208" y="357"/>
                </a:lnTo>
                <a:lnTo>
                  <a:pt x="166" y="387"/>
                </a:lnTo>
                <a:lnTo>
                  <a:pt x="18" y="422"/>
                </a:lnTo>
                <a:lnTo>
                  <a:pt x="0" y="292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423" name="Line 78"/>
          <p:cNvSpPr>
            <a:spLocks noChangeShapeType="1"/>
          </p:cNvSpPr>
          <p:nvPr/>
        </p:nvSpPr>
        <p:spPr bwMode="auto">
          <a:xfrm flipV="1">
            <a:off x="3338513" y="809625"/>
            <a:ext cx="381000" cy="1524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Rectangle 79"/>
          <p:cNvSpPr>
            <a:spLocks noChangeArrowheads="1"/>
          </p:cNvSpPr>
          <p:nvPr/>
        </p:nvSpPr>
        <p:spPr bwMode="auto">
          <a:xfrm>
            <a:off x="4643438" y="3238500"/>
            <a:ext cx="3048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4" name="Rectangle 80"/>
          <p:cNvSpPr>
            <a:spLocks noChangeArrowheads="1"/>
          </p:cNvSpPr>
          <p:nvPr/>
        </p:nvSpPr>
        <p:spPr bwMode="auto">
          <a:xfrm>
            <a:off x="4646613" y="3787775"/>
            <a:ext cx="304800" cy="228600"/>
          </a:xfrm>
          <a:prstGeom prst="rect">
            <a:avLst/>
          </a:prstGeom>
          <a:solidFill>
            <a:schemeClr val="accent6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6426" name="Text Box 83"/>
          <p:cNvSpPr txBox="1">
            <a:spLocks noChangeArrowheads="1"/>
          </p:cNvSpPr>
          <p:nvPr/>
        </p:nvSpPr>
        <p:spPr bwMode="auto">
          <a:xfrm>
            <a:off x="4986338" y="3238500"/>
            <a:ext cx="1922462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Arial" charset="0"/>
              </a:rPr>
              <a:t>ACCSP Compliant</a:t>
            </a:r>
            <a:endParaRPr lang="en-US">
              <a:latin typeface="Arial" charset="0"/>
            </a:endParaRPr>
          </a:p>
        </p:txBody>
      </p:sp>
      <p:sp>
        <p:nvSpPr>
          <p:cNvPr id="16427" name="Text Box 84"/>
          <p:cNvSpPr txBox="1">
            <a:spLocks noChangeArrowheads="1"/>
          </p:cNvSpPr>
          <p:nvPr/>
        </p:nvSpPr>
        <p:spPr bwMode="auto">
          <a:xfrm>
            <a:off x="4970463" y="3787775"/>
            <a:ext cx="40211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dirty="0">
                <a:latin typeface="Arial" charset="0"/>
              </a:rPr>
              <a:t>ACCSP Compliant via SAFIS </a:t>
            </a:r>
            <a:r>
              <a:rPr lang="en-US" sz="1600" dirty="0" err="1">
                <a:latin typeface="Arial" charset="0"/>
              </a:rPr>
              <a:t>eDR</a:t>
            </a:r>
            <a:endParaRPr lang="en-US" dirty="0">
              <a:latin typeface="Arial" charset="0"/>
            </a:endParaRPr>
          </a:p>
        </p:txBody>
      </p:sp>
      <p:sp>
        <p:nvSpPr>
          <p:cNvPr id="16428" name="Text Box 90"/>
          <p:cNvSpPr txBox="1">
            <a:spLocks noChangeArrowheads="1"/>
          </p:cNvSpPr>
          <p:nvPr/>
        </p:nvSpPr>
        <p:spPr bwMode="auto">
          <a:xfrm>
            <a:off x="4986338" y="4305300"/>
            <a:ext cx="28575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latin typeface="Arial" charset="0"/>
              </a:rPr>
              <a:t>ACCSP Compliant via SAFIS eDR and/or eTRIPS or eREC</a:t>
            </a:r>
          </a:p>
        </p:txBody>
      </p:sp>
      <p:sp>
        <p:nvSpPr>
          <p:cNvPr id="48" name="Rectangle 91"/>
          <p:cNvSpPr>
            <a:spLocks noChangeArrowheads="1"/>
          </p:cNvSpPr>
          <p:nvPr/>
        </p:nvSpPr>
        <p:spPr bwMode="auto">
          <a:xfrm>
            <a:off x="4648200" y="4343400"/>
            <a:ext cx="304800" cy="228600"/>
          </a:xfrm>
          <a:prstGeom prst="rect">
            <a:avLst/>
          </a:prstGeom>
          <a:solidFill>
            <a:schemeClr val="accent3">
              <a:lumMod val="6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6430" name="Text Box 93"/>
          <p:cNvSpPr txBox="1">
            <a:spLocks noChangeArrowheads="1"/>
          </p:cNvSpPr>
          <p:nvPr/>
        </p:nvSpPr>
        <p:spPr bwMode="auto">
          <a:xfrm>
            <a:off x="407988" y="2476500"/>
            <a:ext cx="20304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>
                <a:latin typeface="Arial" charset="0"/>
              </a:rPr>
              <a:t>Pennsylvania lands very few marine species</a:t>
            </a:r>
          </a:p>
        </p:txBody>
      </p:sp>
      <p:sp>
        <p:nvSpPr>
          <p:cNvPr id="16431" name="Line 94"/>
          <p:cNvSpPr>
            <a:spLocks noChangeShapeType="1"/>
          </p:cNvSpPr>
          <p:nvPr/>
        </p:nvSpPr>
        <p:spPr bwMode="auto">
          <a:xfrm flipV="1">
            <a:off x="2208213" y="2208213"/>
            <a:ext cx="990600" cy="509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" name="Title 1"/>
          <p:cNvSpPr txBox="1">
            <a:spLocks/>
          </p:cNvSpPr>
          <p:nvPr/>
        </p:nvSpPr>
        <p:spPr bwMode="auto">
          <a:xfrm>
            <a:off x="5638800" y="1600200"/>
            <a:ext cx="2971800" cy="56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eaLnBrk="0" hangingPunct="0">
              <a:defRPr/>
            </a:pPr>
            <a:r>
              <a:rPr lang="en-US" sz="2800" b="1" kern="0" dirty="0">
                <a:solidFill>
                  <a:srgbClr val="FF0000"/>
                </a:solidFill>
                <a:latin typeface="Calisto MT" pitchFamily="18" charset="0"/>
                <a:ea typeface="+mj-ea"/>
                <a:cs typeface="+mj-cs"/>
              </a:rPr>
              <a:t>2008 </a:t>
            </a:r>
            <a:br>
              <a:rPr lang="en-US" sz="2800" b="1" kern="0" dirty="0">
                <a:solidFill>
                  <a:srgbClr val="FF0000"/>
                </a:solidFill>
                <a:latin typeface="Calisto MT" pitchFamily="18" charset="0"/>
                <a:ea typeface="+mj-ea"/>
                <a:cs typeface="+mj-cs"/>
              </a:rPr>
            </a:br>
            <a:r>
              <a:rPr lang="en-US" sz="2800" b="1" kern="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  <a:t>Atlantic Coast Data Collection Status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reeform 3"/>
          <p:cNvSpPr>
            <a:spLocks/>
          </p:cNvSpPr>
          <p:nvPr/>
        </p:nvSpPr>
        <p:spPr bwMode="auto">
          <a:xfrm>
            <a:off x="3489325" y="1620838"/>
            <a:ext cx="354013" cy="311150"/>
          </a:xfrm>
          <a:custGeom>
            <a:avLst/>
            <a:gdLst>
              <a:gd name="T0" fmla="*/ 0 w 223"/>
              <a:gd name="T1" fmla="*/ 2147483647 h 196"/>
              <a:gd name="T2" fmla="*/ 2147483647 w 223"/>
              <a:gd name="T3" fmla="*/ 2147483647 h 196"/>
              <a:gd name="T4" fmla="*/ 2147483647 w 223"/>
              <a:gd name="T5" fmla="*/ 2147483647 h 196"/>
              <a:gd name="T6" fmla="*/ 2147483647 w 223"/>
              <a:gd name="T7" fmla="*/ 2147483647 h 196"/>
              <a:gd name="T8" fmla="*/ 2147483647 w 223"/>
              <a:gd name="T9" fmla="*/ 2147483647 h 196"/>
              <a:gd name="T10" fmla="*/ 2147483647 w 223"/>
              <a:gd name="T11" fmla="*/ 2147483647 h 196"/>
              <a:gd name="T12" fmla="*/ 2147483647 w 223"/>
              <a:gd name="T13" fmla="*/ 2147483647 h 196"/>
              <a:gd name="T14" fmla="*/ 2147483647 w 223"/>
              <a:gd name="T15" fmla="*/ 2147483647 h 196"/>
              <a:gd name="T16" fmla="*/ 2147483647 w 223"/>
              <a:gd name="T17" fmla="*/ 2147483647 h 196"/>
              <a:gd name="T18" fmla="*/ 2147483647 w 223"/>
              <a:gd name="T19" fmla="*/ 2147483647 h 196"/>
              <a:gd name="T20" fmla="*/ 2147483647 w 223"/>
              <a:gd name="T21" fmla="*/ 2147483647 h 196"/>
              <a:gd name="T22" fmla="*/ 2147483647 w 223"/>
              <a:gd name="T23" fmla="*/ 2147483647 h 196"/>
              <a:gd name="T24" fmla="*/ 2147483647 w 223"/>
              <a:gd name="T25" fmla="*/ 2147483647 h 196"/>
              <a:gd name="T26" fmla="*/ 2147483647 w 223"/>
              <a:gd name="T27" fmla="*/ 2147483647 h 196"/>
              <a:gd name="T28" fmla="*/ 2147483647 w 223"/>
              <a:gd name="T29" fmla="*/ 2147483647 h 196"/>
              <a:gd name="T30" fmla="*/ 2147483647 w 223"/>
              <a:gd name="T31" fmla="*/ 0 h 196"/>
              <a:gd name="T32" fmla="*/ 0 w 223"/>
              <a:gd name="T33" fmla="*/ 2147483647 h 196"/>
              <a:gd name="T34" fmla="*/ 0 w 223"/>
              <a:gd name="T35" fmla="*/ 2147483647 h 19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223"/>
              <a:gd name="T55" fmla="*/ 0 h 196"/>
              <a:gd name="T56" fmla="*/ 223 w 223"/>
              <a:gd name="T57" fmla="*/ 196 h 19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223" h="196">
                <a:moveTo>
                  <a:pt x="0" y="39"/>
                </a:moveTo>
                <a:lnTo>
                  <a:pt x="19" y="144"/>
                </a:lnTo>
                <a:lnTo>
                  <a:pt x="19" y="196"/>
                </a:lnTo>
                <a:lnTo>
                  <a:pt x="32" y="192"/>
                </a:lnTo>
                <a:lnTo>
                  <a:pt x="46" y="179"/>
                </a:lnTo>
                <a:lnTo>
                  <a:pt x="74" y="166"/>
                </a:lnTo>
                <a:lnTo>
                  <a:pt x="93" y="135"/>
                </a:lnTo>
                <a:lnTo>
                  <a:pt x="97" y="144"/>
                </a:lnTo>
                <a:lnTo>
                  <a:pt x="125" y="135"/>
                </a:lnTo>
                <a:lnTo>
                  <a:pt x="158" y="126"/>
                </a:lnTo>
                <a:lnTo>
                  <a:pt x="162" y="118"/>
                </a:lnTo>
                <a:lnTo>
                  <a:pt x="172" y="122"/>
                </a:lnTo>
                <a:lnTo>
                  <a:pt x="181" y="113"/>
                </a:lnTo>
                <a:lnTo>
                  <a:pt x="199" y="109"/>
                </a:lnTo>
                <a:lnTo>
                  <a:pt x="223" y="100"/>
                </a:lnTo>
                <a:lnTo>
                  <a:pt x="199" y="0"/>
                </a:lnTo>
                <a:lnTo>
                  <a:pt x="0" y="39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11" name="Freeform 5"/>
          <p:cNvSpPr>
            <a:spLocks/>
          </p:cNvSpPr>
          <p:nvPr/>
        </p:nvSpPr>
        <p:spPr bwMode="auto">
          <a:xfrm>
            <a:off x="3179763" y="2290763"/>
            <a:ext cx="214312" cy="338137"/>
          </a:xfrm>
          <a:custGeom>
            <a:avLst/>
            <a:gdLst>
              <a:gd name="T0" fmla="*/ 0 w 135"/>
              <a:gd name="T1" fmla="*/ 2147483647 h 213"/>
              <a:gd name="T2" fmla="*/ 2147483647 w 135"/>
              <a:gd name="T3" fmla="*/ 0 h 213"/>
              <a:gd name="T4" fmla="*/ 2147483647 w 135"/>
              <a:gd name="T5" fmla="*/ 0 h 213"/>
              <a:gd name="T6" fmla="*/ 2147483647 w 135"/>
              <a:gd name="T7" fmla="*/ 2147483647 h 213"/>
              <a:gd name="T8" fmla="*/ 2147483647 w 135"/>
              <a:gd name="T9" fmla="*/ 2147483647 h 213"/>
              <a:gd name="T10" fmla="*/ 2147483647 w 135"/>
              <a:gd name="T11" fmla="*/ 2147483647 h 213"/>
              <a:gd name="T12" fmla="*/ 2147483647 w 135"/>
              <a:gd name="T13" fmla="*/ 2147483647 h 213"/>
              <a:gd name="T14" fmla="*/ 2147483647 w 135"/>
              <a:gd name="T15" fmla="*/ 2147483647 h 213"/>
              <a:gd name="T16" fmla="*/ 2147483647 w 135"/>
              <a:gd name="T17" fmla="*/ 2147483647 h 213"/>
              <a:gd name="T18" fmla="*/ 2147483647 w 135"/>
              <a:gd name="T19" fmla="*/ 2147483647 h 213"/>
              <a:gd name="T20" fmla="*/ 2147483647 w 135"/>
              <a:gd name="T21" fmla="*/ 2147483647 h 213"/>
              <a:gd name="T22" fmla="*/ 2147483647 w 135"/>
              <a:gd name="T23" fmla="*/ 2147483647 h 213"/>
              <a:gd name="T24" fmla="*/ 2147483647 w 135"/>
              <a:gd name="T25" fmla="*/ 2147483647 h 213"/>
              <a:gd name="T26" fmla="*/ 2147483647 w 135"/>
              <a:gd name="T27" fmla="*/ 2147483647 h 213"/>
              <a:gd name="T28" fmla="*/ 2147483647 w 135"/>
              <a:gd name="T29" fmla="*/ 2147483647 h 213"/>
              <a:gd name="T30" fmla="*/ 2147483647 w 135"/>
              <a:gd name="T31" fmla="*/ 2147483647 h 213"/>
              <a:gd name="T32" fmla="*/ 2147483647 w 135"/>
              <a:gd name="T33" fmla="*/ 2147483647 h 213"/>
              <a:gd name="T34" fmla="*/ 2147483647 w 135"/>
              <a:gd name="T35" fmla="*/ 2147483647 h 213"/>
              <a:gd name="T36" fmla="*/ 2147483647 w 135"/>
              <a:gd name="T37" fmla="*/ 2147483647 h 213"/>
              <a:gd name="T38" fmla="*/ 0 w 135"/>
              <a:gd name="T39" fmla="*/ 2147483647 h 213"/>
              <a:gd name="T40" fmla="*/ 0 w 135"/>
              <a:gd name="T41" fmla="*/ 2147483647 h 21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5"/>
              <a:gd name="T64" fmla="*/ 0 h 213"/>
              <a:gd name="T65" fmla="*/ 135 w 135"/>
              <a:gd name="T66" fmla="*/ 213 h 21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5" h="213">
                <a:moveTo>
                  <a:pt x="0" y="22"/>
                </a:moveTo>
                <a:lnTo>
                  <a:pt x="19" y="0"/>
                </a:lnTo>
                <a:lnTo>
                  <a:pt x="47" y="0"/>
                </a:lnTo>
                <a:lnTo>
                  <a:pt x="37" y="22"/>
                </a:lnTo>
                <a:lnTo>
                  <a:pt x="28" y="30"/>
                </a:lnTo>
                <a:lnTo>
                  <a:pt x="33" y="56"/>
                </a:lnTo>
                <a:lnTo>
                  <a:pt x="47" y="69"/>
                </a:lnTo>
                <a:lnTo>
                  <a:pt x="65" y="87"/>
                </a:lnTo>
                <a:lnTo>
                  <a:pt x="74" y="113"/>
                </a:lnTo>
                <a:lnTo>
                  <a:pt x="88" y="130"/>
                </a:lnTo>
                <a:lnTo>
                  <a:pt x="98" y="143"/>
                </a:lnTo>
                <a:lnTo>
                  <a:pt x="121" y="148"/>
                </a:lnTo>
                <a:lnTo>
                  <a:pt x="130" y="169"/>
                </a:lnTo>
                <a:lnTo>
                  <a:pt x="111" y="183"/>
                </a:lnTo>
                <a:lnTo>
                  <a:pt x="130" y="178"/>
                </a:lnTo>
                <a:lnTo>
                  <a:pt x="135" y="196"/>
                </a:lnTo>
                <a:lnTo>
                  <a:pt x="102" y="204"/>
                </a:lnTo>
                <a:lnTo>
                  <a:pt x="56" y="213"/>
                </a:lnTo>
                <a:lnTo>
                  <a:pt x="51" y="196"/>
                </a:lnTo>
                <a:lnTo>
                  <a:pt x="0" y="2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12" name="Freeform 7"/>
          <p:cNvSpPr>
            <a:spLocks/>
          </p:cNvSpPr>
          <p:nvPr/>
        </p:nvSpPr>
        <p:spPr bwMode="auto">
          <a:xfrm>
            <a:off x="2959100" y="2552700"/>
            <a:ext cx="36513" cy="41275"/>
          </a:xfrm>
          <a:custGeom>
            <a:avLst/>
            <a:gdLst>
              <a:gd name="T0" fmla="*/ 0 w 23"/>
              <a:gd name="T1" fmla="*/ 2147483647 h 26"/>
              <a:gd name="T2" fmla="*/ 2147483647 w 23"/>
              <a:gd name="T3" fmla="*/ 0 h 26"/>
              <a:gd name="T4" fmla="*/ 2147483647 w 23"/>
              <a:gd name="T5" fmla="*/ 2147483647 h 26"/>
              <a:gd name="T6" fmla="*/ 2147483647 w 23"/>
              <a:gd name="T7" fmla="*/ 2147483647 h 26"/>
              <a:gd name="T8" fmla="*/ 0 w 23"/>
              <a:gd name="T9" fmla="*/ 2147483647 h 26"/>
              <a:gd name="T10" fmla="*/ 0 w 23"/>
              <a:gd name="T11" fmla="*/ 2147483647 h 2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3"/>
              <a:gd name="T19" fmla="*/ 0 h 26"/>
              <a:gd name="T20" fmla="*/ 23 w 23"/>
              <a:gd name="T21" fmla="*/ 26 h 2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3" h="26">
                <a:moveTo>
                  <a:pt x="0" y="9"/>
                </a:moveTo>
                <a:lnTo>
                  <a:pt x="14" y="0"/>
                </a:lnTo>
                <a:lnTo>
                  <a:pt x="23" y="13"/>
                </a:lnTo>
                <a:lnTo>
                  <a:pt x="14" y="26"/>
                </a:lnTo>
                <a:lnTo>
                  <a:pt x="0" y="9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Freeform 8"/>
          <p:cNvSpPr>
            <a:spLocks/>
          </p:cNvSpPr>
          <p:nvPr/>
        </p:nvSpPr>
        <p:spPr bwMode="auto">
          <a:xfrm>
            <a:off x="1052513" y="4678363"/>
            <a:ext cx="1870075" cy="1323975"/>
          </a:xfrm>
          <a:custGeom>
            <a:avLst/>
            <a:gdLst>
              <a:gd name="T0" fmla="*/ 0 w 1178"/>
              <a:gd name="T1" fmla="*/ 78 h 834"/>
              <a:gd name="T2" fmla="*/ 28 w 1178"/>
              <a:gd name="T3" fmla="*/ 126 h 834"/>
              <a:gd name="T4" fmla="*/ 23 w 1178"/>
              <a:gd name="T5" fmla="*/ 161 h 834"/>
              <a:gd name="T6" fmla="*/ 65 w 1178"/>
              <a:gd name="T7" fmla="*/ 135 h 834"/>
              <a:gd name="T8" fmla="*/ 79 w 1178"/>
              <a:gd name="T9" fmla="*/ 130 h 834"/>
              <a:gd name="T10" fmla="*/ 97 w 1178"/>
              <a:gd name="T11" fmla="*/ 126 h 834"/>
              <a:gd name="T12" fmla="*/ 148 w 1178"/>
              <a:gd name="T13" fmla="*/ 130 h 834"/>
              <a:gd name="T14" fmla="*/ 172 w 1178"/>
              <a:gd name="T15" fmla="*/ 122 h 834"/>
              <a:gd name="T16" fmla="*/ 218 w 1178"/>
              <a:gd name="T17" fmla="*/ 122 h 834"/>
              <a:gd name="T18" fmla="*/ 181 w 1178"/>
              <a:gd name="T19" fmla="*/ 135 h 834"/>
              <a:gd name="T20" fmla="*/ 274 w 1178"/>
              <a:gd name="T21" fmla="*/ 165 h 834"/>
              <a:gd name="T22" fmla="*/ 283 w 1178"/>
              <a:gd name="T23" fmla="*/ 156 h 834"/>
              <a:gd name="T24" fmla="*/ 283 w 1178"/>
              <a:gd name="T25" fmla="*/ 169 h 834"/>
              <a:gd name="T26" fmla="*/ 339 w 1178"/>
              <a:gd name="T27" fmla="*/ 204 h 834"/>
              <a:gd name="T28" fmla="*/ 325 w 1178"/>
              <a:gd name="T29" fmla="*/ 200 h 834"/>
              <a:gd name="T30" fmla="*/ 362 w 1178"/>
              <a:gd name="T31" fmla="*/ 217 h 834"/>
              <a:gd name="T32" fmla="*/ 399 w 1178"/>
              <a:gd name="T33" fmla="*/ 204 h 834"/>
              <a:gd name="T34" fmla="*/ 445 w 1178"/>
              <a:gd name="T35" fmla="*/ 182 h 834"/>
              <a:gd name="T36" fmla="*/ 464 w 1178"/>
              <a:gd name="T37" fmla="*/ 169 h 834"/>
              <a:gd name="T38" fmla="*/ 524 w 1178"/>
              <a:gd name="T39" fmla="*/ 143 h 834"/>
              <a:gd name="T40" fmla="*/ 594 w 1178"/>
              <a:gd name="T41" fmla="*/ 195 h 834"/>
              <a:gd name="T42" fmla="*/ 617 w 1178"/>
              <a:gd name="T43" fmla="*/ 221 h 834"/>
              <a:gd name="T44" fmla="*/ 659 w 1178"/>
              <a:gd name="T45" fmla="*/ 252 h 834"/>
              <a:gd name="T46" fmla="*/ 710 w 1178"/>
              <a:gd name="T47" fmla="*/ 265 h 834"/>
              <a:gd name="T48" fmla="*/ 742 w 1178"/>
              <a:gd name="T49" fmla="*/ 334 h 834"/>
              <a:gd name="T50" fmla="*/ 737 w 1178"/>
              <a:gd name="T51" fmla="*/ 465 h 834"/>
              <a:gd name="T52" fmla="*/ 761 w 1178"/>
              <a:gd name="T53" fmla="*/ 461 h 834"/>
              <a:gd name="T54" fmla="*/ 751 w 1178"/>
              <a:gd name="T55" fmla="*/ 434 h 834"/>
              <a:gd name="T56" fmla="*/ 774 w 1178"/>
              <a:gd name="T57" fmla="*/ 443 h 834"/>
              <a:gd name="T58" fmla="*/ 788 w 1178"/>
              <a:gd name="T59" fmla="*/ 443 h 834"/>
              <a:gd name="T60" fmla="*/ 765 w 1178"/>
              <a:gd name="T61" fmla="*/ 513 h 834"/>
              <a:gd name="T62" fmla="*/ 784 w 1178"/>
              <a:gd name="T63" fmla="*/ 530 h 834"/>
              <a:gd name="T64" fmla="*/ 825 w 1178"/>
              <a:gd name="T65" fmla="*/ 595 h 834"/>
              <a:gd name="T66" fmla="*/ 853 w 1178"/>
              <a:gd name="T67" fmla="*/ 608 h 834"/>
              <a:gd name="T68" fmla="*/ 849 w 1178"/>
              <a:gd name="T69" fmla="*/ 587 h 834"/>
              <a:gd name="T70" fmla="*/ 858 w 1178"/>
              <a:gd name="T71" fmla="*/ 595 h 834"/>
              <a:gd name="T72" fmla="*/ 876 w 1178"/>
              <a:gd name="T73" fmla="*/ 643 h 834"/>
              <a:gd name="T74" fmla="*/ 909 w 1178"/>
              <a:gd name="T75" fmla="*/ 673 h 834"/>
              <a:gd name="T76" fmla="*/ 965 w 1178"/>
              <a:gd name="T77" fmla="*/ 730 h 834"/>
              <a:gd name="T78" fmla="*/ 1034 w 1178"/>
              <a:gd name="T79" fmla="*/ 800 h 834"/>
              <a:gd name="T80" fmla="*/ 1071 w 1178"/>
              <a:gd name="T81" fmla="*/ 817 h 834"/>
              <a:gd name="T82" fmla="*/ 1034 w 1178"/>
              <a:gd name="T83" fmla="*/ 813 h 834"/>
              <a:gd name="T84" fmla="*/ 1081 w 1178"/>
              <a:gd name="T85" fmla="*/ 826 h 834"/>
              <a:gd name="T86" fmla="*/ 1122 w 1178"/>
              <a:gd name="T87" fmla="*/ 813 h 834"/>
              <a:gd name="T88" fmla="*/ 1159 w 1178"/>
              <a:gd name="T89" fmla="*/ 786 h 834"/>
              <a:gd name="T90" fmla="*/ 1164 w 1178"/>
              <a:gd name="T91" fmla="*/ 713 h 834"/>
              <a:gd name="T92" fmla="*/ 1164 w 1178"/>
              <a:gd name="T93" fmla="*/ 587 h 834"/>
              <a:gd name="T94" fmla="*/ 1025 w 1178"/>
              <a:gd name="T95" fmla="*/ 352 h 834"/>
              <a:gd name="T96" fmla="*/ 1011 w 1178"/>
              <a:gd name="T97" fmla="*/ 287 h 834"/>
              <a:gd name="T98" fmla="*/ 867 w 1178"/>
              <a:gd name="T99" fmla="*/ 35 h 834"/>
              <a:gd name="T100" fmla="*/ 849 w 1178"/>
              <a:gd name="T101" fmla="*/ 8 h 834"/>
              <a:gd name="T102" fmla="*/ 779 w 1178"/>
              <a:gd name="T103" fmla="*/ 17 h 834"/>
              <a:gd name="T104" fmla="*/ 765 w 1178"/>
              <a:gd name="T105" fmla="*/ 69 h 834"/>
              <a:gd name="T106" fmla="*/ 390 w 1178"/>
              <a:gd name="T107" fmla="*/ 65 h 834"/>
              <a:gd name="T108" fmla="*/ 5 w 1178"/>
              <a:gd name="T109" fmla="*/ 56 h 834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178"/>
              <a:gd name="T166" fmla="*/ 0 h 834"/>
              <a:gd name="T167" fmla="*/ 1178 w 1178"/>
              <a:gd name="T168" fmla="*/ 834 h 834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178" h="834">
                <a:moveTo>
                  <a:pt x="5" y="56"/>
                </a:moveTo>
                <a:lnTo>
                  <a:pt x="0" y="78"/>
                </a:lnTo>
                <a:lnTo>
                  <a:pt x="32" y="108"/>
                </a:lnTo>
                <a:lnTo>
                  <a:pt x="28" y="126"/>
                </a:lnTo>
                <a:lnTo>
                  <a:pt x="37" y="139"/>
                </a:lnTo>
                <a:lnTo>
                  <a:pt x="23" y="161"/>
                </a:lnTo>
                <a:lnTo>
                  <a:pt x="51" y="148"/>
                </a:lnTo>
                <a:lnTo>
                  <a:pt x="65" y="135"/>
                </a:lnTo>
                <a:lnTo>
                  <a:pt x="65" y="117"/>
                </a:lnTo>
                <a:lnTo>
                  <a:pt x="79" y="130"/>
                </a:lnTo>
                <a:lnTo>
                  <a:pt x="88" y="113"/>
                </a:lnTo>
                <a:lnTo>
                  <a:pt x="97" y="126"/>
                </a:lnTo>
                <a:lnTo>
                  <a:pt x="70" y="148"/>
                </a:lnTo>
                <a:lnTo>
                  <a:pt x="148" y="130"/>
                </a:lnTo>
                <a:lnTo>
                  <a:pt x="162" y="117"/>
                </a:lnTo>
                <a:lnTo>
                  <a:pt x="172" y="122"/>
                </a:lnTo>
                <a:lnTo>
                  <a:pt x="199" y="117"/>
                </a:lnTo>
                <a:lnTo>
                  <a:pt x="218" y="122"/>
                </a:lnTo>
                <a:lnTo>
                  <a:pt x="162" y="130"/>
                </a:lnTo>
                <a:lnTo>
                  <a:pt x="181" y="135"/>
                </a:lnTo>
                <a:lnTo>
                  <a:pt x="237" y="143"/>
                </a:lnTo>
                <a:lnTo>
                  <a:pt x="274" y="165"/>
                </a:lnTo>
                <a:lnTo>
                  <a:pt x="264" y="139"/>
                </a:lnTo>
                <a:lnTo>
                  <a:pt x="283" y="156"/>
                </a:lnTo>
                <a:lnTo>
                  <a:pt x="306" y="161"/>
                </a:lnTo>
                <a:lnTo>
                  <a:pt x="283" y="169"/>
                </a:lnTo>
                <a:lnTo>
                  <a:pt x="325" y="187"/>
                </a:lnTo>
                <a:lnTo>
                  <a:pt x="339" y="204"/>
                </a:lnTo>
                <a:lnTo>
                  <a:pt x="339" y="221"/>
                </a:lnTo>
                <a:lnTo>
                  <a:pt x="325" y="200"/>
                </a:lnTo>
                <a:lnTo>
                  <a:pt x="334" y="230"/>
                </a:lnTo>
                <a:lnTo>
                  <a:pt x="362" y="217"/>
                </a:lnTo>
                <a:lnTo>
                  <a:pt x="385" y="217"/>
                </a:lnTo>
                <a:lnTo>
                  <a:pt x="399" y="204"/>
                </a:lnTo>
                <a:lnTo>
                  <a:pt x="403" y="213"/>
                </a:lnTo>
                <a:lnTo>
                  <a:pt x="445" y="182"/>
                </a:lnTo>
                <a:lnTo>
                  <a:pt x="473" y="182"/>
                </a:lnTo>
                <a:lnTo>
                  <a:pt x="464" y="169"/>
                </a:lnTo>
                <a:lnTo>
                  <a:pt x="482" y="148"/>
                </a:lnTo>
                <a:lnTo>
                  <a:pt x="524" y="143"/>
                </a:lnTo>
                <a:lnTo>
                  <a:pt x="570" y="165"/>
                </a:lnTo>
                <a:lnTo>
                  <a:pt x="594" y="195"/>
                </a:lnTo>
                <a:lnTo>
                  <a:pt x="612" y="200"/>
                </a:lnTo>
                <a:lnTo>
                  <a:pt x="617" y="221"/>
                </a:lnTo>
                <a:lnTo>
                  <a:pt x="649" y="235"/>
                </a:lnTo>
                <a:lnTo>
                  <a:pt x="659" y="252"/>
                </a:lnTo>
                <a:lnTo>
                  <a:pt x="672" y="265"/>
                </a:lnTo>
                <a:lnTo>
                  <a:pt x="710" y="265"/>
                </a:lnTo>
                <a:lnTo>
                  <a:pt x="723" y="291"/>
                </a:lnTo>
                <a:lnTo>
                  <a:pt x="742" y="334"/>
                </a:lnTo>
                <a:lnTo>
                  <a:pt x="733" y="417"/>
                </a:lnTo>
                <a:lnTo>
                  <a:pt x="737" y="465"/>
                </a:lnTo>
                <a:lnTo>
                  <a:pt x="761" y="482"/>
                </a:lnTo>
                <a:lnTo>
                  <a:pt x="761" y="461"/>
                </a:lnTo>
                <a:lnTo>
                  <a:pt x="747" y="452"/>
                </a:lnTo>
                <a:lnTo>
                  <a:pt x="751" y="434"/>
                </a:lnTo>
                <a:lnTo>
                  <a:pt x="756" y="439"/>
                </a:lnTo>
                <a:lnTo>
                  <a:pt x="774" y="443"/>
                </a:lnTo>
                <a:lnTo>
                  <a:pt x="779" y="461"/>
                </a:lnTo>
                <a:lnTo>
                  <a:pt x="788" y="443"/>
                </a:lnTo>
                <a:lnTo>
                  <a:pt x="798" y="456"/>
                </a:lnTo>
                <a:lnTo>
                  <a:pt x="765" y="513"/>
                </a:lnTo>
                <a:lnTo>
                  <a:pt x="765" y="521"/>
                </a:lnTo>
                <a:lnTo>
                  <a:pt x="784" y="530"/>
                </a:lnTo>
                <a:lnTo>
                  <a:pt x="802" y="574"/>
                </a:lnTo>
                <a:lnTo>
                  <a:pt x="825" y="595"/>
                </a:lnTo>
                <a:lnTo>
                  <a:pt x="835" y="608"/>
                </a:lnTo>
                <a:lnTo>
                  <a:pt x="853" y="608"/>
                </a:lnTo>
                <a:lnTo>
                  <a:pt x="835" y="582"/>
                </a:lnTo>
                <a:lnTo>
                  <a:pt x="849" y="587"/>
                </a:lnTo>
                <a:lnTo>
                  <a:pt x="867" y="582"/>
                </a:lnTo>
                <a:lnTo>
                  <a:pt x="858" y="595"/>
                </a:lnTo>
                <a:lnTo>
                  <a:pt x="867" y="617"/>
                </a:lnTo>
                <a:lnTo>
                  <a:pt x="876" y="643"/>
                </a:lnTo>
                <a:lnTo>
                  <a:pt x="904" y="656"/>
                </a:lnTo>
                <a:lnTo>
                  <a:pt x="909" y="673"/>
                </a:lnTo>
                <a:lnTo>
                  <a:pt x="937" y="730"/>
                </a:lnTo>
                <a:lnTo>
                  <a:pt x="965" y="730"/>
                </a:lnTo>
                <a:lnTo>
                  <a:pt x="992" y="747"/>
                </a:lnTo>
                <a:lnTo>
                  <a:pt x="1034" y="800"/>
                </a:lnTo>
                <a:lnTo>
                  <a:pt x="1071" y="804"/>
                </a:lnTo>
                <a:lnTo>
                  <a:pt x="1071" y="817"/>
                </a:lnTo>
                <a:lnTo>
                  <a:pt x="1062" y="826"/>
                </a:lnTo>
                <a:lnTo>
                  <a:pt x="1034" y="813"/>
                </a:lnTo>
                <a:lnTo>
                  <a:pt x="1043" y="834"/>
                </a:lnTo>
                <a:lnTo>
                  <a:pt x="1081" y="826"/>
                </a:lnTo>
                <a:lnTo>
                  <a:pt x="1108" y="826"/>
                </a:lnTo>
                <a:lnTo>
                  <a:pt x="1122" y="813"/>
                </a:lnTo>
                <a:lnTo>
                  <a:pt x="1145" y="808"/>
                </a:lnTo>
                <a:lnTo>
                  <a:pt x="1159" y="786"/>
                </a:lnTo>
                <a:lnTo>
                  <a:pt x="1155" y="752"/>
                </a:lnTo>
                <a:lnTo>
                  <a:pt x="1164" y="713"/>
                </a:lnTo>
                <a:lnTo>
                  <a:pt x="1178" y="717"/>
                </a:lnTo>
                <a:lnTo>
                  <a:pt x="1164" y="587"/>
                </a:lnTo>
                <a:lnTo>
                  <a:pt x="1155" y="543"/>
                </a:lnTo>
                <a:lnTo>
                  <a:pt x="1025" y="352"/>
                </a:lnTo>
                <a:lnTo>
                  <a:pt x="997" y="287"/>
                </a:lnTo>
                <a:lnTo>
                  <a:pt x="1011" y="287"/>
                </a:lnTo>
                <a:lnTo>
                  <a:pt x="927" y="165"/>
                </a:lnTo>
                <a:lnTo>
                  <a:pt x="867" y="35"/>
                </a:lnTo>
                <a:lnTo>
                  <a:pt x="867" y="13"/>
                </a:lnTo>
                <a:lnTo>
                  <a:pt x="849" y="8"/>
                </a:lnTo>
                <a:lnTo>
                  <a:pt x="798" y="0"/>
                </a:lnTo>
                <a:lnTo>
                  <a:pt x="779" y="17"/>
                </a:lnTo>
                <a:lnTo>
                  <a:pt x="788" y="74"/>
                </a:lnTo>
                <a:lnTo>
                  <a:pt x="765" y="69"/>
                </a:lnTo>
                <a:lnTo>
                  <a:pt x="761" y="43"/>
                </a:lnTo>
                <a:lnTo>
                  <a:pt x="390" y="65"/>
                </a:lnTo>
                <a:lnTo>
                  <a:pt x="362" y="26"/>
                </a:lnTo>
                <a:lnTo>
                  <a:pt x="5" y="56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414" name="Freeform 9"/>
          <p:cNvSpPr>
            <a:spLocks/>
          </p:cNvSpPr>
          <p:nvPr/>
        </p:nvSpPr>
        <p:spPr bwMode="auto">
          <a:xfrm>
            <a:off x="1052513" y="4678363"/>
            <a:ext cx="1870075" cy="1323975"/>
          </a:xfrm>
          <a:custGeom>
            <a:avLst/>
            <a:gdLst>
              <a:gd name="T0" fmla="*/ 0 w 1178"/>
              <a:gd name="T1" fmla="*/ 2147483647 h 834"/>
              <a:gd name="T2" fmla="*/ 2147483647 w 1178"/>
              <a:gd name="T3" fmla="*/ 2147483647 h 834"/>
              <a:gd name="T4" fmla="*/ 2147483647 w 1178"/>
              <a:gd name="T5" fmla="*/ 2147483647 h 834"/>
              <a:gd name="T6" fmla="*/ 2147483647 w 1178"/>
              <a:gd name="T7" fmla="*/ 2147483647 h 834"/>
              <a:gd name="T8" fmla="*/ 2147483647 w 1178"/>
              <a:gd name="T9" fmla="*/ 2147483647 h 834"/>
              <a:gd name="T10" fmla="*/ 2147483647 w 1178"/>
              <a:gd name="T11" fmla="*/ 2147483647 h 834"/>
              <a:gd name="T12" fmla="*/ 2147483647 w 1178"/>
              <a:gd name="T13" fmla="*/ 2147483647 h 834"/>
              <a:gd name="T14" fmla="*/ 2147483647 w 1178"/>
              <a:gd name="T15" fmla="*/ 2147483647 h 834"/>
              <a:gd name="T16" fmla="*/ 2147483647 w 1178"/>
              <a:gd name="T17" fmla="*/ 2147483647 h 834"/>
              <a:gd name="T18" fmla="*/ 2147483647 w 1178"/>
              <a:gd name="T19" fmla="*/ 2147483647 h 834"/>
              <a:gd name="T20" fmla="*/ 2147483647 w 1178"/>
              <a:gd name="T21" fmla="*/ 2147483647 h 834"/>
              <a:gd name="T22" fmla="*/ 2147483647 w 1178"/>
              <a:gd name="T23" fmla="*/ 2147483647 h 834"/>
              <a:gd name="T24" fmla="*/ 2147483647 w 1178"/>
              <a:gd name="T25" fmla="*/ 2147483647 h 834"/>
              <a:gd name="T26" fmla="*/ 2147483647 w 1178"/>
              <a:gd name="T27" fmla="*/ 2147483647 h 834"/>
              <a:gd name="T28" fmla="*/ 2147483647 w 1178"/>
              <a:gd name="T29" fmla="*/ 2147483647 h 834"/>
              <a:gd name="T30" fmla="*/ 2147483647 w 1178"/>
              <a:gd name="T31" fmla="*/ 2147483647 h 834"/>
              <a:gd name="T32" fmla="*/ 2147483647 w 1178"/>
              <a:gd name="T33" fmla="*/ 2147483647 h 834"/>
              <a:gd name="T34" fmla="*/ 2147483647 w 1178"/>
              <a:gd name="T35" fmla="*/ 2147483647 h 834"/>
              <a:gd name="T36" fmla="*/ 2147483647 w 1178"/>
              <a:gd name="T37" fmla="*/ 2147483647 h 834"/>
              <a:gd name="T38" fmla="*/ 2147483647 w 1178"/>
              <a:gd name="T39" fmla="*/ 2147483647 h 834"/>
              <a:gd name="T40" fmla="*/ 2147483647 w 1178"/>
              <a:gd name="T41" fmla="*/ 2147483647 h 834"/>
              <a:gd name="T42" fmla="*/ 2147483647 w 1178"/>
              <a:gd name="T43" fmla="*/ 2147483647 h 834"/>
              <a:gd name="T44" fmla="*/ 2147483647 w 1178"/>
              <a:gd name="T45" fmla="*/ 2147483647 h 834"/>
              <a:gd name="T46" fmla="*/ 2147483647 w 1178"/>
              <a:gd name="T47" fmla="*/ 2147483647 h 834"/>
              <a:gd name="T48" fmla="*/ 2147483647 w 1178"/>
              <a:gd name="T49" fmla="*/ 2147483647 h 834"/>
              <a:gd name="T50" fmla="*/ 2147483647 w 1178"/>
              <a:gd name="T51" fmla="*/ 2147483647 h 834"/>
              <a:gd name="T52" fmla="*/ 2147483647 w 1178"/>
              <a:gd name="T53" fmla="*/ 2147483647 h 834"/>
              <a:gd name="T54" fmla="*/ 2147483647 w 1178"/>
              <a:gd name="T55" fmla="*/ 2147483647 h 834"/>
              <a:gd name="T56" fmla="*/ 2147483647 w 1178"/>
              <a:gd name="T57" fmla="*/ 2147483647 h 834"/>
              <a:gd name="T58" fmla="*/ 2147483647 w 1178"/>
              <a:gd name="T59" fmla="*/ 2147483647 h 834"/>
              <a:gd name="T60" fmla="*/ 2147483647 w 1178"/>
              <a:gd name="T61" fmla="*/ 2147483647 h 834"/>
              <a:gd name="T62" fmla="*/ 2147483647 w 1178"/>
              <a:gd name="T63" fmla="*/ 2147483647 h 834"/>
              <a:gd name="T64" fmla="*/ 2147483647 w 1178"/>
              <a:gd name="T65" fmla="*/ 2147483647 h 834"/>
              <a:gd name="T66" fmla="*/ 2147483647 w 1178"/>
              <a:gd name="T67" fmla="*/ 2147483647 h 834"/>
              <a:gd name="T68" fmla="*/ 2147483647 w 1178"/>
              <a:gd name="T69" fmla="*/ 2147483647 h 834"/>
              <a:gd name="T70" fmla="*/ 2147483647 w 1178"/>
              <a:gd name="T71" fmla="*/ 2147483647 h 834"/>
              <a:gd name="T72" fmla="*/ 2147483647 w 1178"/>
              <a:gd name="T73" fmla="*/ 2147483647 h 834"/>
              <a:gd name="T74" fmla="*/ 2147483647 w 1178"/>
              <a:gd name="T75" fmla="*/ 2147483647 h 834"/>
              <a:gd name="T76" fmla="*/ 2147483647 w 1178"/>
              <a:gd name="T77" fmla="*/ 2147483647 h 834"/>
              <a:gd name="T78" fmla="*/ 2147483647 w 1178"/>
              <a:gd name="T79" fmla="*/ 2147483647 h 834"/>
              <a:gd name="T80" fmla="*/ 2147483647 w 1178"/>
              <a:gd name="T81" fmla="*/ 2147483647 h 834"/>
              <a:gd name="T82" fmla="*/ 2147483647 w 1178"/>
              <a:gd name="T83" fmla="*/ 2147483647 h 834"/>
              <a:gd name="T84" fmla="*/ 2147483647 w 1178"/>
              <a:gd name="T85" fmla="*/ 2147483647 h 834"/>
              <a:gd name="T86" fmla="*/ 2147483647 w 1178"/>
              <a:gd name="T87" fmla="*/ 2147483647 h 834"/>
              <a:gd name="T88" fmla="*/ 2147483647 w 1178"/>
              <a:gd name="T89" fmla="*/ 2147483647 h 834"/>
              <a:gd name="T90" fmla="*/ 2147483647 w 1178"/>
              <a:gd name="T91" fmla="*/ 2147483647 h 834"/>
              <a:gd name="T92" fmla="*/ 2147483647 w 1178"/>
              <a:gd name="T93" fmla="*/ 2147483647 h 834"/>
              <a:gd name="T94" fmla="*/ 2147483647 w 1178"/>
              <a:gd name="T95" fmla="*/ 2147483647 h 834"/>
              <a:gd name="T96" fmla="*/ 2147483647 w 1178"/>
              <a:gd name="T97" fmla="*/ 2147483647 h 834"/>
              <a:gd name="T98" fmla="*/ 2147483647 w 1178"/>
              <a:gd name="T99" fmla="*/ 2147483647 h 834"/>
              <a:gd name="T100" fmla="*/ 2147483647 w 1178"/>
              <a:gd name="T101" fmla="*/ 2147483647 h 834"/>
              <a:gd name="T102" fmla="*/ 2147483647 w 1178"/>
              <a:gd name="T103" fmla="*/ 2147483647 h 834"/>
              <a:gd name="T104" fmla="*/ 2147483647 w 1178"/>
              <a:gd name="T105" fmla="*/ 2147483647 h 834"/>
              <a:gd name="T106" fmla="*/ 2147483647 w 1178"/>
              <a:gd name="T107" fmla="*/ 2147483647 h 834"/>
              <a:gd name="T108" fmla="*/ 2147483647 w 1178"/>
              <a:gd name="T109" fmla="*/ 2147483647 h 834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178"/>
              <a:gd name="T166" fmla="*/ 0 h 834"/>
              <a:gd name="T167" fmla="*/ 1178 w 1178"/>
              <a:gd name="T168" fmla="*/ 834 h 834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178" h="834">
                <a:moveTo>
                  <a:pt x="5" y="56"/>
                </a:moveTo>
                <a:lnTo>
                  <a:pt x="0" y="78"/>
                </a:lnTo>
                <a:lnTo>
                  <a:pt x="32" y="108"/>
                </a:lnTo>
                <a:lnTo>
                  <a:pt x="28" y="126"/>
                </a:lnTo>
                <a:lnTo>
                  <a:pt x="37" y="139"/>
                </a:lnTo>
                <a:lnTo>
                  <a:pt x="23" y="161"/>
                </a:lnTo>
                <a:lnTo>
                  <a:pt x="51" y="148"/>
                </a:lnTo>
                <a:lnTo>
                  <a:pt x="65" y="135"/>
                </a:lnTo>
                <a:lnTo>
                  <a:pt x="65" y="117"/>
                </a:lnTo>
                <a:lnTo>
                  <a:pt x="79" y="130"/>
                </a:lnTo>
                <a:lnTo>
                  <a:pt x="88" y="113"/>
                </a:lnTo>
                <a:lnTo>
                  <a:pt x="97" y="126"/>
                </a:lnTo>
                <a:lnTo>
                  <a:pt x="70" y="148"/>
                </a:lnTo>
                <a:lnTo>
                  <a:pt x="148" y="130"/>
                </a:lnTo>
                <a:lnTo>
                  <a:pt x="162" y="117"/>
                </a:lnTo>
                <a:lnTo>
                  <a:pt x="172" y="122"/>
                </a:lnTo>
                <a:lnTo>
                  <a:pt x="199" y="117"/>
                </a:lnTo>
                <a:lnTo>
                  <a:pt x="218" y="122"/>
                </a:lnTo>
                <a:lnTo>
                  <a:pt x="162" y="130"/>
                </a:lnTo>
                <a:lnTo>
                  <a:pt x="181" y="135"/>
                </a:lnTo>
                <a:lnTo>
                  <a:pt x="237" y="143"/>
                </a:lnTo>
                <a:lnTo>
                  <a:pt x="274" y="165"/>
                </a:lnTo>
                <a:lnTo>
                  <a:pt x="264" y="139"/>
                </a:lnTo>
                <a:lnTo>
                  <a:pt x="283" y="156"/>
                </a:lnTo>
                <a:lnTo>
                  <a:pt x="306" y="161"/>
                </a:lnTo>
                <a:lnTo>
                  <a:pt x="283" y="169"/>
                </a:lnTo>
                <a:lnTo>
                  <a:pt x="325" y="187"/>
                </a:lnTo>
                <a:lnTo>
                  <a:pt x="339" y="204"/>
                </a:lnTo>
                <a:lnTo>
                  <a:pt x="339" y="221"/>
                </a:lnTo>
                <a:lnTo>
                  <a:pt x="325" y="200"/>
                </a:lnTo>
                <a:lnTo>
                  <a:pt x="334" y="230"/>
                </a:lnTo>
                <a:lnTo>
                  <a:pt x="362" y="217"/>
                </a:lnTo>
                <a:lnTo>
                  <a:pt x="385" y="217"/>
                </a:lnTo>
                <a:lnTo>
                  <a:pt x="399" y="204"/>
                </a:lnTo>
                <a:lnTo>
                  <a:pt x="403" y="213"/>
                </a:lnTo>
                <a:lnTo>
                  <a:pt x="445" y="182"/>
                </a:lnTo>
                <a:lnTo>
                  <a:pt x="473" y="182"/>
                </a:lnTo>
                <a:lnTo>
                  <a:pt x="464" y="169"/>
                </a:lnTo>
                <a:lnTo>
                  <a:pt x="482" y="148"/>
                </a:lnTo>
                <a:lnTo>
                  <a:pt x="524" y="143"/>
                </a:lnTo>
                <a:lnTo>
                  <a:pt x="570" y="165"/>
                </a:lnTo>
                <a:lnTo>
                  <a:pt x="594" y="195"/>
                </a:lnTo>
                <a:lnTo>
                  <a:pt x="612" y="200"/>
                </a:lnTo>
                <a:lnTo>
                  <a:pt x="617" y="221"/>
                </a:lnTo>
                <a:lnTo>
                  <a:pt x="649" y="235"/>
                </a:lnTo>
                <a:lnTo>
                  <a:pt x="659" y="252"/>
                </a:lnTo>
                <a:lnTo>
                  <a:pt x="672" y="265"/>
                </a:lnTo>
                <a:lnTo>
                  <a:pt x="710" y="265"/>
                </a:lnTo>
                <a:lnTo>
                  <a:pt x="723" y="291"/>
                </a:lnTo>
                <a:lnTo>
                  <a:pt x="742" y="334"/>
                </a:lnTo>
                <a:lnTo>
                  <a:pt x="733" y="417"/>
                </a:lnTo>
                <a:lnTo>
                  <a:pt x="737" y="465"/>
                </a:lnTo>
                <a:lnTo>
                  <a:pt x="761" y="482"/>
                </a:lnTo>
                <a:lnTo>
                  <a:pt x="761" y="461"/>
                </a:lnTo>
                <a:lnTo>
                  <a:pt x="747" y="452"/>
                </a:lnTo>
                <a:lnTo>
                  <a:pt x="751" y="434"/>
                </a:lnTo>
                <a:lnTo>
                  <a:pt x="756" y="439"/>
                </a:lnTo>
                <a:lnTo>
                  <a:pt x="774" y="443"/>
                </a:lnTo>
                <a:lnTo>
                  <a:pt x="779" y="461"/>
                </a:lnTo>
                <a:lnTo>
                  <a:pt x="788" y="443"/>
                </a:lnTo>
                <a:lnTo>
                  <a:pt x="798" y="456"/>
                </a:lnTo>
                <a:lnTo>
                  <a:pt x="765" y="513"/>
                </a:lnTo>
                <a:lnTo>
                  <a:pt x="765" y="521"/>
                </a:lnTo>
                <a:lnTo>
                  <a:pt x="784" y="530"/>
                </a:lnTo>
                <a:lnTo>
                  <a:pt x="802" y="574"/>
                </a:lnTo>
                <a:lnTo>
                  <a:pt x="825" y="595"/>
                </a:lnTo>
                <a:lnTo>
                  <a:pt x="835" y="608"/>
                </a:lnTo>
                <a:lnTo>
                  <a:pt x="853" y="608"/>
                </a:lnTo>
                <a:lnTo>
                  <a:pt x="835" y="582"/>
                </a:lnTo>
                <a:lnTo>
                  <a:pt x="849" y="587"/>
                </a:lnTo>
                <a:lnTo>
                  <a:pt x="867" y="582"/>
                </a:lnTo>
                <a:lnTo>
                  <a:pt x="858" y="595"/>
                </a:lnTo>
                <a:lnTo>
                  <a:pt x="867" y="617"/>
                </a:lnTo>
                <a:lnTo>
                  <a:pt x="876" y="643"/>
                </a:lnTo>
                <a:lnTo>
                  <a:pt x="904" y="656"/>
                </a:lnTo>
                <a:lnTo>
                  <a:pt x="909" y="673"/>
                </a:lnTo>
                <a:lnTo>
                  <a:pt x="937" y="730"/>
                </a:lnTo>
                <a:lnTo>
                  <a:pt x="965" y="730"/>
                </a:lnTo>
                <a:lnTo>
                  <a:pt x="992" y="747"/>
                </a:lnTo>
                <a:lnTo>
                  <a:pt x="1034" y="800"/>
                </a:lnTo>
                <a:lnTo>
                  <a:pt x="1071" y="804"/>
                </a:lnTo>
                <a:lnTo>
                  <a:pt x="1071" y="817"/>
                </a:lnTo>
                <a:lnTo>
                  <a:pt x="1062" y="826"/>
                </a:lnTo>
                <a:lnTo>
                  <a:pt x="1034" y="813"/>
                </a:lnTo>
                <a:lnTo>
                  <a:pt x="1043" y="834"/>
                </a:lnTo>
                <a:lnTo>
                  <a:pt x="1081" y="826"/>
                </a:lnTo>
                <a:lnTo>
                  <a:pt x="1108" y="826"/>
                </a:lnTo>
                <a:lnTo>
                  <a:pt x="1122" y="813"/>
                </a:lnTo>
                <a:lnTo>
                  <a:pt x="1145" y="808"/>
                </a:lnTo>
                <a:lnTo>
                  <a:pt x="1159" y="786"/>
                </a:lnTo>
                <a:lnTo>
                  <a:pt x="1155" y="752"/>
                </a:lnTo>
                <a:lnTo>
                  <a:pt x="1164" y="713"/>
                </a:lnTo>
                <a:lnTo>
                  <a:pt x="1178" y="717"/>
                </a:lnTo>
                <a:lnTo>
                  <a:pt x="1164" y="587"/>
                </a:lnTo>
                <a:lnTo>
                  <a:pt x="1155" y="543"/>
                </a:lnTo>
                <a:lnTo>
                  <a:pt x="1025" y="352"/>
                </a:lnTo>
                <a:lnTo>
                  <a:pt x="997" y="287"/>
                </a:lnTo>
                <a:lnTo>
                  <a:pt x="1011" y="287"/>
                </a:lnTo>
                <a:lnTo>
                  <a:pt x="927" y="165"/>
                </a:lnTo>
                <a:lnTo>
                  <a:pt x="867" y="35"/>
                </a:lnTo>
                <a:lnTo>
                  <a:pt x="867" y="13"/>
                </a:lnTo>
                <a:lnTo>
                  <a:pt x="849" y="8"/>
                </a:lnTo>
                <a:lnTo>
                  <a:pt x="798" y="0"/>
                </a:lnTo>
                <a:lnTo>
                  <a:pt x="779" y="17"/>
                </a:lnTo>
                <a:lnTo>
                  <a:pt x="788" y="74"/>
                </a:lnTo>
                <a:lnTo>
                  <a:pt x="765" y="69"/>
                </a:lnTo>
                <a:lnTo>
                  <a:pt x="761" y="43"/>
                </a:lnTo>
                <a:lnTo>
                  <a:pt x="390" y="65"/>
                </a:lnTo>
                <a:lnTo>
                  <a:pt x="362" y="26"/>
                </a:lnTo>
                <a:lnTo>
                  <a:pt x="5" y="56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1390650" y="3705225"/>
            <a:ext cx="1112838" cy="1090613"/>
          </a:xfrm>
          <a:custGeom>
            <a:avLst/>
            <a:gdLst>
              <a:gd name="T0" fmla="*/ 0 w 701"/>
              <a:gd name="T1" fmla="*/ 39 h 687"/>
              <a:gd name="T2" fmla="*/ 93 w 701"/>
              <a:gd name="T3" fmla="*/ 356 h 687"/>
              <a:gd name="T4" fmla="*/ 126 w 701"/>
              <a:gd name="T5" fmla="*/ 409 h 687"/>
              <a:gd name="T6" fmla="*/ 139 w 701"/>
              <a:gd name="T7" fmla="*/ 448 h 687"/>
              <a:gd name="T8" fmla="*/ 126 w 701"/>
              <a:gd name="T9" fmla="*/ 478 h 687"/>
              <a:gd name="T10" fmla="*/ 116 w 701"/>
              <a:gd name="T11" fmla="*/ 517 h 687"/>
              <a:gd name="T12" fmla="*/ 149 w 701"/>
              <a:gd name="T13" fmla="*/ 639 h 687"/>
              <a:gd name="T14" fmla="*/ 177 w 701"/>
              <a:gd name="T15" fmla="*/ 678 h 687"/>
              <a:gd name="T16" fmla="*/ 548 w 701"/>
              <a:gd name="T17" fmla="*/ 656 h 687"/>
              <a:gd name="T18" fmla="*/ 552 w 701"/>
              <a:gd name="T19" fmla="*/ 682 h 687"/>
              <a:gd name="T20" fmla="*/ 575 w 701"/>
              <a:gd name="T21" fmla="*/ 687 h 687"/>
              <a:gd name="T22" fmla="*/ 566 w 701"/>
              <a:gd name="T23" fmla="*/ 630 h 687"/>
              <a:gd name="T24" fmla="*/ 585 w 701"/>
              <a:gd name="T25" fmla="*/ 613 h 687"/>
              <a:gd name="T26" fmla="*/ 636 w 701"/>
              <a:gd name="T27" fmla="*/ 621 h 687"/>
              <a:gd name="T28" fmla="*/ 645 w 701"/>
              <a:gd name="T29" fmla="*/ 582 h 687"/>
              <a:gd name="T30" fmla="*/ 636 w 701"/>
              <a:gd name="T31" fmla="*/ 582 h 687"/>
              <a:gd name="T32" fmla="*/ 650 w 701"/>
              <a:gd name="T33" fmla="*/ 569 h 687"/>
              <a:gd name="T34" fmla="*/ 626 w 701"/>
              <a:gd name="T35" fmla="*/ 561 h 687"/>
              <a:gd name="T36" fmla="*/ 640 w 701"/>
              <a:gd name="T37" fmla="*/ 548 h 687"/>
              <a:gd name="T38" fmla="*/ 636 w 701"/>
              <a:gd name="T39" fmla="*/ 526 h 687"/>
              <a:gd name="T40" fmla="*/ 663 w 701"/>
              <a:gd name="T41" fmla="*/ 513 h 687"/>
              <a:gd name="T42" fmla="*/ 654 w 701"/>
              <a:gd name="T43" fmla="*/ 491 h 687"/>
              <a:gd name="T44" fmla="*/ 663 w 701"/>
              <a:gd name="T45" fmla="*/ 487 h 687"/>
              <a:gd name="T46" fmla="*/ 673 w 701"/>
              <a:gd name="T47" fmla="*/ 469 h 687"/>
              <a:gd name="T48" fmla="*/ 663 w 701"/>
              <a:gd name="T49" fmla="*/ 461 h 687"/>
              <a:gd name="T50" fmla="*/ 677 w 701"/>
              <a:gd name="T51" fmla="*/ 448 h 687"/>
              <a:gd name="T52" fmla="*/ 673 w 701"/>
              <a:gd name="T53" fmla="*/ 435 h 687"/>
              <a:gd name="T54" fmla="*/ 687 w 701"/>
              <a:gd name="T55" fmla="*/ 435 h 687"/>
              <a:gd name="T56" fmla="*/ 701 w 701"/>
              <a:gd name="T57" fmla="*/ 417 h 687"/>
              <a:gd name="T58" fmla="*/ 696 w 701"/>
              <a:gd name="T59" fmla="*/ 409 h 687"/>
              <a:gd name="T60" fmla="*/ 673 w 701"/>
              <a:gd name="T61" fmla="*/ 404 h 687"/>
              <a:gd name="T62" fmla="*/ 659 w 701"/>
              <a:gd name="T63" fmla="*/ 387 h 687"/>
              <a:gd name="T64" fmla="*/ 626 w 701"/>
              <a:gd name="T65" fmla="*/ 339 h 687"/>
              <a:gd name="T66" fmla="*/ 612 w 701"/>
              <a:gd name="T67" fmla="*/ 330 h 687"/>
              <a:gd name="T68" fmla="*/ 580 w 701"/>
              <a:gd name="T69" fmla="*/ 269 h 687"/>
              <a:gd name="T70" fmla="*/ 534 w 701"/>
              <a:gd name="T71" fmla="*/ 243 h 687"/>
              <a:gd name="T72" fmla="*/ 501 w 701"/>
              <a:gd name="T73" fmla="*/ 200 h 687"/>
              <a:gd name="T74" fmla="*/ 422 w 701"/>
              <a:gd name="T75" fmla="*/ 148 h 687"/>
              <a:gd name="T76" fmla="*/ 385 w 701"/>
              <a:gd name="T77" fmla="*/ 100 h 687"/>
              <a:gd name="T78" fmla="*/ 302 w 701"/>
              <a:gd name="T79" fmla="*/ 48 h 687"/>
              <a:gd name="T80" fmla="*/ 330 w 701"/>
              <a:gd name="T81" fmla="*/ 0 h 687"/>
              <a:gd name="T82" fmla="*/ 167 w 701"/>
              <a:gd name="T83" fmla="*/ 17 h 687"/>
              <a:gd name="T84" fmla="*/ 0 w 701"/>
              <a:gd name="T85" fmla="*/ 39 h 687"/>
              <a:gd name="T86" fmla="*/ 0 w 701"/>
              <a:gd name="T87" fmla="*/ 39 h 687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701"/>
              <a:gd name="T133" fmla="*/ 0 h 687"/>
              <a:gd name="T134" fmla="*/ 701 w 701"/>
              <a:gd name="T135" fmla="*/ 687 h 687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701" h="687">
                <a:moveTo>
                  <a:pt x="0" y="39"/>
                </a:moveTo>
                <a:lnTo>
                  <a:pt x="93" y="356"/>
                </a:lnTo>
                <a:lnTo>
                  <a:pt x="126" y="409"/>
                </a:lnTo>
                <a:lnTo>
                  <a:pt x="139" y="448"/>
                </a:lnTo>
                <a:lnTo>
                  <a:pt x="126" y="478"/>
                </a:lnTo>
                <a:lnTo>
                  <a:pt x="116" y="517"/>
                </a:lnTo>
                <a:lnTo>
                  <a:pt x="149" y="639"/>
                </a:lnTo>
                <a:lnTo>
                  <a:pt x="177" y="678"/>
                </a:lnTo>
                <a:lnTo>
                  <a:pt x="548" y="656"/>
                </a:lnTo>
                <a:lnTo>
                  <a:pt x="552" y="682"/>
                </a:lnTo>
                <a:lnTo>
                  <a:pt x="575" y="687"/>
                </a:lnTo>
                <a:lnTo>
                  <a:pt x="566" y="630"/>
                </a:lnTo>
                <a:lnTo>
                  <a:pt x="585" y="613"/>
                </a:lnTo>
                <a:lnTo>
                  <a:pt x="636" y="621"/>
                </a:lnTo>
                <a:lnTo>
                  <a:pt x="645" y="582"/>
                </a:lnTo>
                <a:lnTo>
                  <a:pt x="636" y="582"/>
                </a:lnTo>
                <a:lnTo>
                  <a:pt x="650" y="569"/>
                </a:lnTo>
                <a:lnTo>
                  <a:pt x="626" y="561"/>
                </a:lnTo>
                <a:lnTo>
                  <a:pt x="640" y="548"/>
                </a:lnTo>
                <a:lnTo>
                  <a:pt x="636" y="526"/>
                </a:lnTo>
                <a:lnTo>
                  <a:pt x="663" y="513"/>
                </a:lnTo>
                <a:lnTo>
                  <a:pt x="654" y="491"/>
                </a:lnTo>
                <a:lnTo>
                  <a:pt x="663" y="487"/>
                </a:lnTo>
                <a:lnTo>
                  <a:pt x="673" y="469"/>
                </a:lnTo>
                <a:lnTo>
                  <a:pt x="663" y="461"/>
                </a:lnTo>
                <a:lnTo>
                  <a:pt x="677" y="448"/>
                </a:lnTo>
                <a:lnTo>
                  <a:pt x="673" y="435"/>
                </a:lnTo>
                <a:lnTo>
                  <a:pt x="687" y="435"/>
                </a:lnTo>
                <a:lnTo>
                  <a:pt x="701" y="417"/>
                </a:lnTo>
                <a:lnTo>
                  <a:pt x="696" y="409"/>
                </a:lnTo>
                <a:lnTo>
                  <a:pt x="673" y="404"/>
                </a:lnTo>
                <a:lnTo>
                  <a:pt x="659" y="387"/>
                </a:lnTo>
                <a:lnTo>
                  <a:pt x="626" y="339"/>
                </a:lnTo>
                <a:lnTo>
                  <a:pt x="612" y="330"/>
                </a:lnTo>
                <a:lnTo>
                  <a:pt x="580" y="269"/>
                </a:lnTo>
                <a:lnTo>
                  <a:pt x="534" y="243"/>
                </a:lnTo>
                <a:lnTo>
                  <a:pt x="501" y="200"/>
                </a:lnTo>
                <a:lnTo>
                  <a:pt x="422" y="148"/>
                </a:lnTo>
                <a:lnTo>
                  <a:pt x="385" y="100"/>
                </a:lnTo>
                <a:lnTo>
                  <a:pt x="302" y="48"/>
                </a:lnTo>
                <a:lnTo>
                  <a:pt x="330" y="0"/>
                </a:lnTo>
                <a:lnTo>
                  <a:pt x="167" y="17"/>
                </a:lnTo>
                <a:lnTo>
                  <a:pt x="0" y="39"/>
                </a:lnTo>
              </a:path>
            </a:pathLst>
          </a:custGeom>
          <a:solidFill>
            <a:schemeClr val="accent1">
              <a:lumMod val="50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416" name="Freeform 12"/>
          <p:cNvSpPr>
            <a:spLocks/>
          </p:cNvSpPr>
          <p:nvPr/>
        </p:nvSpPr>
        <p:spPr bwMode="auto">
          <a:xfrm>
            <a:off x="3724275" y="200025"/>
            <a:ext cx="750888" cy="1117600"/>
          </a:xfrm>
          <a:custGeom>
            <a:avLst/>
            <a:gdLst>
              <a:gd name="T0" fmla="*/ 0 w 473"/>
              <a:gd name="T1" fmla="*/ 2147483647 h 704"/>
              <a:gd name="T2" fmla="*/ 2147483647 w 473"/>
              <a:gd name="T3" fmla="*/ 2147483647 h 704"/>
              <a:gd name="T4" fmla="*/ 2147483647 w 473"/>
              <a:gd name="T5" fmla="*/ 2147483647 h 704"/>
              <a:gd name="T6" fmla="*/ 2147483647 w 473"/>
              <a:gd name="T7" fmla="*/ 2147483647 h 704"/>
              <a:gd name="T8" fmla="*/ 2147483647 w 473"/>
              <a:gd name="T9" fmla="*/ 2147483647 h 704"/>
              <a:gd name="T10" fmla="*/ 2147483647 w 473"/>
              <a:gd name="T11" fmla="*/ 2147483647 h 704"/>
              <a:gd name="T12" fmla="*/ 2147483647 w 473"/>
              <a:gd name="T13" fmla="*/ 2147483647 h 704"/>
              <a:gd name="T14" fmla="*/ 2147483647 w 473"/>
              <a:gd name="T15" fmla="*/ 2147483647 h 704"/>
              <a:gd name="T16" fmla="*/ 2147483647 w 473"/>
              <a:gd name="T17" fmla="*/ 2147483647 h 704"/>
              <a:gd name="T18" fmla="*/ 2147483647 w 473"/>
              <a:gd name="T19" fmla="*/ 2147483647 h 704"/>
              <a:gd name="T20" fmla="*/ 2147483647 w 473"/>
              <a:gd name="T21" fmla="*/ 2147483647 h 704"/>
              <a:gd name="T22" fmla="*/ 2147483647 w 473"/>
              <a:gd name="T23" fmla="*/ 2147483647 h 704"/>
              <a:gd name="T24" fmla="*/ 2147483647 w 473"/>
              <a:gd name="T25" fmla="*/ 0 h 704"/>
              <a:gd name="T26" fmla="*/ 2147483647 w 473"/>
              <a:gd name="T27" fmla="*/ 2147483647 h 704"/>
              <a:gd name="T28" fmla="*/ 2147483647 w 473"/>
              <a:gd name="T29" fmla="*/ 2147483647 h 704"/>
              <a:gd name="T30" fmla="*/ 2147483647 w 473"/>
              <a:gd name="T31" fmla="*/ 2147483647 h 704"/>
              <a:gd name="T32" fmla="*/ 2147483647 w 473"/>
              <a:gd name="T33" fmla="*/ 2147483647 h 704"/>
              <a:gd name="T34" fmla="*/ 2147483647 w 473"/>
              <a:gd name="T35" fmla="*/ 2147483647 h 704"/>
              <a:gd name="T36" fmla="*/ 2147483647 w 473"/>
              <a:gd name="T37" fmla="*/ 2147483647 h 704"/>
              <a:gd name="T38" fmla="*/ 2147483647 w 473"/>
              <a:gd name="T39" fmla="*/ 2147483647 h 704"/>
              <a:gd name="T40" fmla="*/ 2147483647 w 473"/>
              <a:gd name="T41" fmla="*/ 2147483647 h 704"/>
              <a:gd name="T42" fmla="*/ 2147483647 w 473"/>
              <a:gd name="T43" fmla="*/ 2147483647 h 704"/>
              <a:gd name="T44" fmla="*/ 2147483647 w 473"/>
              <a:gd name="T45" fmla="*/ 2147483647 h 704"/>
              <a:gd name="T46" fmla="*/ 2147483647 w 473"/>
              <a:gd name="T47" fmla="*/ 2147483647 h 704"/>
              <a:gd name="T48" fmla="*/ 2147483647 w 473"/>
              <a:gd name="T49" fmla="*/ 2147483647 h 704"/>
              <a:gd name="T50" fmla="*/ 2147483647 w 473"/>
              <a:gd name="T51" fmla="*/ 2147483647 h 704"/>
              <a:gd name="T52" fmla="*/ 2147483647 w 473"/>
              <a:gd name="T53" fmla="*/ 2147483647 h 704"/>
              <a:gd name="T54" fmla="*/ 2147483647 w 473"/>
              <a:gd name="T55" fmla="*/ 2147483647 h 704"/>
              <a:gd name="T56" fmla="*/ 2147483647 w 473"/>
              <a:gd name="T57" fmla="*/ 2147483647 h 704"/>
              <a:gd name="T58" fmla="*/ 2147483647 w 473"/>
              <a:gd name="T59" fmla="*/ 2147483647 h 704"/>
              <a:gd name="T60" fmla="*/ 2147483647 w 473"/>
              <a:gd name="T61" fmla="*/ 2147483647 h 704"/>
              <a:gd name="T62" fmla="*/ 2147483647 w 473"/>
              <a:gd name="T63" fmla="*/ 2147483647 h 704"/>
              <a:gd name="T64" fmla="*/ 2147483647 w 473"/>
              <a:gd name="T65" fmla="*/ 2147483647 h 704"/>
              <a:gd name="T66" fmla="*/ 2147483647 w 473"/>
              <a:gd name="T67" fmla="*/ 2147483647 h 704"/>
              <a:gd name="T68" fmla="*/ 2147483647 w 473"/>
              <a:gd name="T69" fmla="*/ 2147483647 h 704"/>
              <a:gd name="T70" fmla="*/ 2147483647 w 473"/>
              <a:gd name="T71" fmla="*/ 2147483647 h 704"/>
              <a:gd name="T72" fmla="*/ 2147483647 w 473"/>
              <a:gd name="T73" fmla="*/ 2147483647 h 704"/>
              <a:gd name="T74" fmla="*/ 2147483647 w 473"/>
              <a:gd name="T75" fmla="*/ 2147483647 h 704"/>
              <a:gd name="T76" fmla="*/ 2147483647 w 473"/>
              <a:gd name="T77" fmla="*/ 2147483647 h 704"/>
              <a:gd name="T78" fmla="*/ 2147483647 w 473"/>
              <a:gd name="T79" fmla="*/ 2147483647 h 704"/>
              <a:gd name="T80" fmla="*/ 2147483647 w 473"/>
              <a:gd name="T81" fmla="*/ 2147483647 h 704"/>
              <a:gd name="T82" fmla="*/ 2147483647 w 473"/>
              <a:gd name="T83" fmla="*/ 2147483647 h 704"/>
              <a:gd name="T84" fmla="*/ 2147483647 w 473"/>
              <a:gd name="T85" fmla="*/ 2147483647 h 704"/>
              <a:gd name="T86" fmla="*/ 2147483647 w 473"/>
              <a:gd name="T87" fmla="*/ 2147483647 h 704"/>
              <a:gd name="T88" fmla="*/ 2147483647 w 473"/>
              <a:gd name="T89" fmla="*/ 2147483647 h 704"/>
              <a:gd name="T90" fmla="*/ 2147483647 w 473"/>
              <a:gd name="T91" fmla="*/ 2147483647 h 704"/>
              <a:gd name="T92" fmla="*/ 2147483647 w 473"/>
              <a:gd name="T93" fmla="*/ 2147483647 h 704"/>
              <a:gd name="T94" fmla="*/ 2147483647 w 473"/>
              <a:gd name="T95" fmla="*/ 2147483647 h 704"/>
              <a:gd name="T96" fmla="*/ 2147483647 w 473"/>
              <a:gd name="T97" fmla="*/ 2147483647 h 704"/>
              <a:gd name="T98" fmla="*/ 2147483647 w 473"/>
              <a:gd name="T99" fmla="*/ 2147483647 h 704"/>
              <a:gd name="T100" fmla="*/ 2147483647 w 473"/>
              <a:gd name="T101" fmla="*/ 2147483647 h 704"/>
              <a:gd name="T102" fmla="*/ 2147483647 w 473"/>
              <a:gd name="T103" fmla="*/ 2147483647 h 704"/>
              <a:gd name="T104" fmla="*/ 2147483647 w 473"/>
              <a:gd name="T105" fmla="*/ 2147483647 h 704"/>
              <a:gd name="T106" fmla="*/ 2147483647 w 473"/>
              <a:gd name="T107" fmla="*/ 2147483647 h 704"/>
              <a:gd name="T108" fmla="*/ 2147483647 w 473"/>
              <a:gd name="T109" fmla="*/ 2147483647 h 704"/>
              <a:gd name="T110" fmla="*/ 2147483647 w 473"/>
              <a:gd name="T111" fmla="*/ 2147483647 h 704"/>
              <a:gd name="T112" fmla="*/ 2147483647 w 473"/>
              <a:gd name="T113" fmla="*/ 2147483647 h 704"/>
              <a:gd name="T114" fmla="*/ 2147483647 w 473"/>
              <a:gd name="T115" fmla="*/ 2147483647 h 704"/>
              <a:gd name="T116" fmla="*/ 2147483647 w 473"/>
              <a:gd name="T117" fmla="*/ 2147483647 h 704"/>
              <a:gd name="T118" fmla="*/ 0 w 473"/>
              <a:gd name="T119" fmla="*/ 2147483647 h 704"/>
              <a:gd name="T120" fmla="*/ 0 w 473"/>
              <a:gd name="T121" fmla="*/ 2147483647 h 704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473"/>
              <a:gd name="T184" fmla="*/ 0 h 704"/>
              <a:gd name="T185" fmla="*/ 473 w 473"/>
              <a:gd name="T186" fmla="*/ 704 h 704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473" h="704">
                <a:moveTo>
                  <a:pt x="0" y="382"/>
                </a:moveTo>
                <a:lnTo>
                  <a:pt x="28" y="382"/>
                </a:lnTo>
                <a:lnTo>
                  <a:pt x="28" y="339"/>
                </a:lnTo>
                <a:lnTo>
                  <a:pt x="61" y="274"/>
                </a:lnTo>
                <a:lnTo>
                  <a:pt x="47" y="230"/>
                </a:lnTo>
                <a:lnTo>
                  <a:pt x="61" y="170"/>
                </a:lnTo>
                <a:lnTo>
                  <a:pt x="56" y="148"/>
                </a:lnTo>
                <a:lnTo>
                  <a:pt x="116" y="13"/>
                </a:lnTo>
                <a:lnTo>
                  <a:pt x="130" y="13"/>
                </a:lnTo>
                <a:lnTo>
                  <a:pt x="135" y="39"/>
                </a:lnTo>
                <a:lnTo>
                  <a:pt x="204" y="13"/>
                </a:lnTo>
                <a:lnTo>
                  <a:pt x="204" y="4"/>
                </a:lnTo>
                <a:lnTo>
                  <a:pt x="223" y="0"/>
                </a:lnTo>
                <a:lnTo>
                  <a:pt x="260" y="17"/>
                </a:lnTo>
                <a:lnTo>
                  <a:pt x="283" y="39"/>
                </a:lnTo>
                <a:lnTo>
                  <a:pt x="348" y="230"/>
                </a:lnTo>
                <a:lnTo>
                  <a:pt x="385" y="235"/>
                </a:lnTo>
                <a:lnTo>
                  <a:pt x="395" y="243"/>
                </a:lnTo>
                <a:lnTo>
                  <a:pt x="390" y="252"/>
                </a:lnTo>
                <a:lnTo>
                  <a:pt x="418" y="296"/>
                </a:lnTo>
                <a:lnTo>
                  <a:pt x="427" y="287"/>
                </a:lnTo>
                <a:lnTo>
                  <a:pt x="459" y="317"/>
                </a:lnTo>
                <a:lnTo>
                  <a:pt x="450" y="322"/>
                </a:lnTo>
                <a:lnTo>
                  <a:pt x="450" y="330"/>
                </a:lnTo>
                <a:lnTo>
                  <a:pt x="473" y="330"/>
                </a:lnTo>
                <a:lnTo>
                  <a:pt x="455" y="369"/>
                </a:lnTo>
                <a:lnTo>
                  <a:pt x="436" y="365"/>
                </a:lnTo>
                <a:lnTo>
                  <a:pt x="418" y="378"/>
                </a:lnTo>
                <a:lnTo>
                  <a:pt x="422" y="391"/>
                </a:lnTo>
                <a:lnTo>
                  <a:pt x="408" y="404"/>
                </a:lnTo>
                <a:lnTo>
                  <a:pt x="390" y="400"/>
                </a:lnTo>
                <a:lnTo>
                  <a:pt x="390" y="422"/>
                </a:lnTo>
                <a:lnTo>
                  <a:pt x="381" y="413"/>
                </a:lnTo>
                <a:lnTo>
                  <a:pt x="376" y="439"/>
                </a:lnTo>
                <a:lnTo>
                  <a:pt x="353" y="417"/>
                </a:lnTo>
                <a:lnTo>
                  <a:pt x="334" y="439"/>
                </a:lnTo>
                <a:lnTo>
                  <a:pt x="316" y="448"/>
                </a:lnTo>
                <a:lnTo>
                  <a:pt x="311" y="469"/>
                </a:lnTo>
                <a:lnTo>
                  <a:pt x="293" y="465"/>
                </a:lnTo>
                <a:lnTo>
                  <a:pt x="302" y="443"/>
                </a:lnTo>
                <a:lnTo>
                  <a:pt x="283" y="430"/>
                </a:lnTo>
                <a:lnTo>
                  <a:pt x="269" y="456"/>
                </a:lnTo>
                <a:lnTo>
                  <a:pt x="274" y="513"/>
                </a:lnTo>
                <a:lnTo>
                  <a:pt x="265" y="526"/>
                </a:lnTo>
                <a:lnTo>
                  <a:pt x="251" y="526"/>
                </a:lnTo>
                <a:lnTo>
                  <a:pt x="241" y="526"/>
                </a:lnTo>
                <a:lnTo>
                  <a:pt x="223" y="561"/>
                </a:lnTo>
                <a:lnTo>
                  <a:pt x="204" y="561"/>
                </a:lnTo>
                <a:lnTo>
                  <a:pt x="209" y="587"/>
                </a:lnTo>
                <a:lnTo>
                  <a:pt x="195" y="565"/>
                </a:lnTo>
                <a:lnTo>
                  <a:pt x="163" y="587"/>
                </a:lnTo>
                <a:lnTo>
                  <a:pt x="158" y="608"/>
                </a:lnTo>
                <a:lnTo>
                  <a:pt x="167" y="617"/>
                </a:lnTo>
                <a:lnTo>
                  <a:pt x="153" y="626"/>
                </a:lnTo>
                <a:lnTo>
                  <a:pt x="158" y="648"/>
                </a:lnTo>
                <a:lnTo>
                  <a:pt x="144" y="661"/>
                </a:lnTo>
                <a:lnTo>
                  <a:pt x="139" y="704"/>
                </a:lnTo>
                <a:lnTo>
                  <a:pt x="130" y="704"/>
                </a:lnTo>
                <a:lnTo>
                  <a:pt x="88" y="648"/>
                </a:lnTo>
                <a:lnTo>
                  <a:pt x="0" y="382"/>
                </a:lnTo>
                <a:close/>
              </a:path>
            </a:pathLst>
          </a:custGeom>
          <a:noFill/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Freeform 13"/>
          <p:cNvSpPr>
            <a:spLocks/>
          </p:cNvSpPr>
          <p:nvPr/>
        </p:nvSpPr>
        <p:spPr bwMode="auto">
          <a:xfrm>
            <a:off x="3724275" y="200025"/>
            <a:ext cx="750888" cy="1117600"/>
          </a:xfrm>
          <a:custGeom>
            <a:avLst/>
            <a:gdLst>
              <a:gd name="T0" fmla="*/ 0 w 473"/>
              <a:gd name="T1" fmla="*/ 382 h 704"/>
              <a:gd name="T2" fmla="*/ 28 w 473"/>
              <a:gd name="T3" fmla="*/ 382 h 704"/>
              <a:gd name="T4" fmla="*/ 28 w 473"/>
              <a:gd name="T5" fmla="*/ 339 h 704"/>
              <a:gd name="T6" fmla="*/ 61 w 473"/>
              <a:gd name="T7" fmla="*/ 274 h 704"/>
              <a:gd name="T8" fmla="*/ 47 w 473"/>
              <a:gd name="T9" fmla="*/ 230 h 704"/>
              <a:gd name="T10" fmla="*/ 61 w 473"/>
              <a:gd name="T11" fmla="*/ 170 h 704"/>
              <a:gd name="T12" fmla="*/ 56 w 473"/>
              <a:gd name="T13" fmla="*/ 148 h 704"/>
              <a:gd name="T14" fmla="*/ 116 w 473"/>
              <a:gd name="T15" fmla="*/ 13 h 704"/>
              <a:gd name="T16" fmla="*/ 130 w 473"/>
              <a:gd name="T17" fmla="*/ 13 h 704"/>
              <a:gd name="T18" fmla="*/ 135 w 473"/>
              <a:gd name="T19" fmla="*/ 39 h 704"/>
              <a:gd name="T20" fmla="*/ 204 w 473"/>
              <a:gd name="T21" fmla="*/ 13 h 704"/>
              <a:gd name="T22" fmla="*/ 204 w 473"/>
              <a:gd name="T23" fmla="*/ 4 h 704"/>
              <a:gd name="T24" fmla="*/ 223 w 473"/>
              <a:gd name="T25" fmla="*/ 0 h 704"/>
              <a:gd name="T26" fmla="*/ 260 w 473"/>
              <a:gd name="T27" fmla="*/ 17 h 704"/>
              <a:gd name="T28" fmla="*/ 283 w 473"/>
              <a:gd name="T29" fmla="*/ 39 h 704"/>
              <a:gd name="T30" fmla="*/ 348 w 473"/>
              <a:gd name="T31" fmla="*/ 230 h 704"/>
              <a:gd name="T32" fmla="*/ 385 w 473"/>
              <a:gd name="T33" fmla="*/ 235 h 704"/>
              <a:gd name="T34" fmla="*/ 395 w 473"/>
              <a:gd name="T35" fmla="*/ 243 h 704"/>
              <a:gd name="T36" fmla="*/ 390 w 473"/>
              <a:gd name="T37" fmla="*/ 252 h 704"/>
              <a:gd name="T38" fmla="*/ 418 w 473"/>
              <a:gd name="T39" fmla="*/ 296 h 704"/>
              <a:gd name="T40" fmla="*/ 427 w 473"/>
              <a:gd name="T41" fmla="*/ 287 h 704"/>
              <a:gd name="T42" fmla="*/ 459 w 473"/>
              <a:gd name="T43" fmla="*/ 317 h 704"/>
              <a:gd name="T44" fmla="*/ 450 w 473"/>
              <a:gd name="T45" fmla="*/ 322 h 704"/>
              <a:gd name="T46" fmla="*/ 450 w 473"/>
              <a:gd name="T47" fmla="*/ 330 h 704"/>
              <a:gd name="T48" fmla="*/ 473 w 473"/>
              <a:gd name="T49" fmla="*/ 330 h 704"/>
              <a:gd name="T50" fmla="*/ 455 w 473"/>
              <a:gd name="T51" fmla="*/ 369 h 704"/>
              <a:gd name="T52" fmla="*/ 436 w 473"/>
              <a:gd name="T53" fmla="*/ 365 h 704"/>
              <a:gd name="T54" fmla="*/ 418 w 473"/>
              <a:gd name="T55" fmla="*/ 378 h 704"/>
              <a:gd name="T56" fmla="*/ 422 w 473"/>
              <a:gd name="T57" fmla="*/ 391 h 704"/>
              <a:gd name="T58" fmla="*/ 408 w 473"/>
              <a:gd name="T59" fmla="*/ 404 h 704"/>
              <a:gd name="T60" fmla="*/ 390 w 473"/>
              <a:gd name="T61" fmla="*/ 400 h 704"/>
              <a:gd name="T62" fmla="*/ 390 w 473"/>
              <a:gd name="T63" fmla="*/ 422 h 704"/>
              <a:gd name="T64" fmla="*/ 381 w 473"/>
              <a:gd name="T65" fmla="*/ 413 h 704"/>
              <a:gd name="T66" fmla="*/ 376 w 473"/>
              <a:gd name="T67" fmla="*/ 439 h 704"/>
              <a:gd name="T68" fmla="*/ 353 w 473"/>
              <a:gd name="T69" fmla="*/ 417 h 704"/>
              <a:gd name="T70" fmla="*/ 334 w 473"/>
              <a:gd name="T71" fmla="*/ 439 h 704"/>
              <a:gd name="T72" fmla="*/ 316 w 473"/>
              <a:gd name="T73" fmla="*/ 448 h 704"/>
              <a:gd name="T74" fmla="*/ 311 w 473"/>
              <a:gd name="T75" fmla="*/ 469 h 704"/>
              <a:gd name="T76" fmla="*/ 293 w 473"/>
              <a:gd name="T77" fmla="*/ 465 h 704"/>
              <a:gd name="T78" fmla="*/ 302 w 473"/>
              <a:gd name="T79" fmla="*/ 443 h 704"/>
              <a:gd name="T80" fmla="*/ 283 w 473"/>
              <a:gd name="T81" fmla="*/ 430 h 704"/>
              <a:gd name="T82" fmla="*/ 269 w 473"/>
              <a:gd name="T83" fmla="*/ 456 h 704"/>
              <a:gd name="T84" fmla="*/ 274 w 473"/>
              <a:gd name="T85" fmla="*/ 513 h 704"/>
              <a:gd name="T86" fmla="*/ 265 w 473"/>
              <a:gd name="T87" fmla="*/ 526 h 704"/>
              <a:gd name="T88" fmla="*/ 251 w 473"/>
              <a:gd name="T89" fmla="*/ 526 h 704"/>
              <a:gd name="T90" fmla="*/ 241 w 473"/>
              <a:gd name="T91" fmla="*/ 526 h 704"/>
              <a:gd name="T92" fmla="*/ 223 w 473"/>
              <a:gd name="T93" fmla="*/ 561 h 704"/>
              <a:gd name="T94" fmla="*/ 204 w 473"/>
              <a:gd name="T95" fmla="*/ 561 h 704"/>
              <a:gd name="T96" fmla="*/ 209 w 473"/>
              <a:gd name="T97" fmla="*/ 587 h 704"/>
              <a:gd name="T98" fmla="*/ 195 w 473"/>
              <a:gd name="T99" fmla="*/ 565 h 704"/>
              <a:gd name="T100" fmla="*/ 163 w 473"/>
              <a:gd name="T101" fmla="*/ 587 h 704"/>
              <a:gd name="T102" fmla="*/ 158 w 473"/>
              <a:gd name="T103" fmla="*/ 608 h 704"/>
              <a:gd name="T104" fmla="*/ 167 w 473"/>
              <a:gd name="T105" fmla="*/ 617 h 704"/>
              <a:gd name="T106" fmla="*/ 153 w 473"/>
              <a:gd name="T107" fmla="*/ 626 h 704"/>
              <a:gd name="T108" fmla="*/ 158 w 473"/>
              <a:gd name="T109" fmla="*/ 648 h 704"/>
              <a:gd name="T110" fmla="*/ 144 w 473"/>
              <a:gd name="T111" fmla="*/ 661 h 704"/>
              <a:gd name="T112" fmla="*/ 139 w 473"/>
              <a:gd name="T113" fmla="*/ 704 h 704"/>
              <a:gd name="T114" fmla="*/ 130 w 473"/>
              <a:gd name="T115" fmla="*/ 704 h 704"/>
              <a:gd name="T116" fmla="*/ 88 w 473"/>
              <a:gd name="T117" fmla="*/ 648 h 704"/>
              <a:gd name="T118" fmla="*/ 0 w 473"/>
              <a:gd name="T119" fmla="*/ 382 h 704"/>
              <a:gd name="T120" fmla="*/ 0 w 473"/>
              <a:gd name="T121" fmla="*/ 382 h 704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473"/>
              <a:gd name="T184" fmla="*/ 0 h 704"/>
              <a:gd name="T185" fmla="*/ 473 w 473"/>
              <a:gd name="T186" fmla="*/ 704 h 704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473" h="704">
                <a:moveTo>
                  <a:pt x="0" y="382"/>
                </a:moveTo>
                <a:lnTo>
                  <a:pt x="28" y="382"/>
                </a:lnTo>
                <a:lnTo>
                  <a:pt x="28" y="339"/>
                </a:lnTo>
                <a:lnTo>
                  <a:pt x="61" y="274"/>
                </a:lnTo>
                <a:lnTo>
                  <a:pt x="47" y="230"/>
                </a:lnTo>
                <a:lnTo>
                  <a:pt x="61" y="170"/>
                </a:lnTo>
                <a:lnTo>
                  <a:pt x="56" y="148"/>
                </a:lnTo>
                <a:lnTo>
                  <a:pt x="116" y="13"/>
                </a:lnTo>
                <a:lnTo>
                  <a:pt x="130" y="13"/>
                </a:lnTo>
                <a:lnTo>
                  <a:pt x="135" y="39"/>
                </a:lnTo>
                <a:lnTo>
                  <a:pt x="204" y="13"/>
                </a:lnTo>
                <a:lnTo>
                  <a:pt x="204" y="4"/>
                </a:lnTo>
                <a:lnTo>
                  <a:pt x="223" y="0"/>
                </a:lnTo>
                <a:lnTo>
                  <a:pt x="260" y="17"/>
                </a:lnTo>
                <a:lnTo>
                  <a:pt x="283" y="39"/>
                </a:lnTo>
                <a:lnTo>
                  <a:pt x="348" y="230"/>
                </a:lnTo>
                <a:lnTo>
                  <a:pt x="385" y="235"/>
                </a:lnTo>
                <a:lnTo>
                  <a:pt x="395" y="243"/>
                </a:lnTo>
                <a:lnTo>
                  <a:pt x="390" y="252"/>
                </a:lnTo>
                <a:lnTo>
                  <a:pt x="418" y="296"/>
                </a:lnTo>
                <a:lnTo>
                  <a:pt x="427" y="287"/>
                </a:lnTo>
                <a:lnTo>
                  <a:pt x="459" y="317"/>
                </a:lnTo>
                <a:lnTo>
                  <a:pt x="450" y="322"/>
                </a:lnTo>
                <a:lnTo>
                  <a:pt x="450" y="330"/>
                </a:lnTo>
                <a:lnTo>
                  <a:pt x="473" y="330"/>
                </a:lnTo>
                <a:lnTo>
                  <a:pt x="455" y="369"/>
                </a:lnTo>
                <a:lnTo>
                  <a:pt x="436" y="365"/>
                </a:lnTo>
                <a:lnTo>
                  <a:pt x="418" y="378"/>
                </a:lnTo>
                <a:lnTo>
                  <a:pt x="422" y="391"/>
                </a:lnTo>
                <a:lnTo>
                  <a:pt x="408" y="404"/>
                </a:lnTo>
                <a:lnTo>
                  <a:pt x="390" y="400"/>
                </a:lnTo>
                <a:lnTo>
                  <a:pt x="390" y="422"/>
                </a:lnTo>
                <a:lnTo>
                  <a:pt x="381" y="413"/>
                </a:lnTo>
                <a:lnTo>
                  <a:pt x="376" y="439"/>
                </a:lnTo>
                <a:lnTo>
                  <a:pt x="353" y="417"/>
                </a:lnTo>
                <a:lnTo>
                  <a:pt x="334" y="439"/>
                </a:lnTo>
                <a:lnTo>
                  <a:pt x="316" y="448"/>
                </a:lnTo>
                <a:lnTo>
                  <a:pt x="311" y="469"/>
                </a:lnTo>
                <a:lnTo>
                  <a:pt x="293" y="465"/>
                </a:lnTo>
                <a:lnTo>
                  <a:pt x="302" y="443"/>
                </a:lnTo>
                <a:lnTo>
                  <a:pt x="283" y="430"/>
                </a:lnTo>
                <a:lnTo>
                  <a:pt x="269" y="456"/>
                </a:lnTo>
                <a:lnTo>
                  <a:pt x="274" y="513"/>
                </a:lnTo>
                <a:lnTo>
                  <a:pt x="265" y="526"/>
                </a:lnTo>
                <a:lnTo>
                  <a:pt x="251" y="526"/>
                </a:lnTo>
                <a:lnTo>
                  <a:pt x="241" y="526"/>
                </a:lnTo>
                <a:lnTo>
                  <a:pt x="223" y="561"/>
                </a:lnTo>
                <a:lnTo>
                  <a:pt x="204" y="561"/>
                </a:lnTo>
                <a:lnTo>
                  <a:pt x="209" y="587"/>
                </a:lnTo>
                <a:lnTo>
                  <a:pt x="195" y="565"/>
                </a:lnTo>
                <a:lnTo>
                  <a:pt x="163" y="587"/>
                </a:lnTo>
                <a:lnTo>
                  <a:pt x="158" y="608"/>
                </a:lnTo>
                <a:lnTo>
                  <a:pt x="167" y="617"/>
                </a:lnTo>
                <a:lnTo>
                  <a:pt x="153" y="626"/>
                </a:lnTo>
                <a:lnTo>
                  <a:pt x="158" y="648"/>
                </a:lnTo>
                <a:lnTo>
                  <a:pt x="144" y="661"/>
                </a:lnTo>
                <a:lnTo>
                  <a:pt x="139" y="704"/>
                </a:lnTo>
                <a:lnTo>
                  <a:pt x="130" y="704"/>
                </a:lnTo>
                <a:lnTo>
                  <a:pt x="88" y="648"/>
                </a:lnTo>
                <a:lnTo>
                  <a:pt x="0" y="382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chemeClr val="accent6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418" name="Freeform 14"/>
          <p:cNvSpPr>
            <a:spLocks/>
          </p:cNvSpPr>
          <p:nvPr/>
        </p:nvSpPr>
        <p:spPr bwMode="auto">
          <a:xfrm>
            <a:off x="2459038" y="2325688"/>
            <a:ext cx="935037" cy="434975"/>
          </a:xfrm>
          <a:custGeom>
            <a:avLst/>
            <a:gdLst>
              <a:gd name="T0" fmla="*/ 2147483647 w 589"/>
              <a:gd name="T1" fmla="*/ 2147483647 h 274"/>
              <a:gd name="T2" fmla="*/ 2147483647 w 589"/>
              <a:gd name="T3" fmla="*/ 2147483647 h 274"/>
              <a:gd name="T4" fmla="*/ 2147483647 w 589"/>
              <a:gd name="T5" fmla="*/ 2147483647 h 274"/>
              <a:gd name="T6" fmla="*/ 2147483647 w 589"/>
              <a:gd name="T7" fmla="*/ 2147483647 h 274"/>
              <a:gd name="T8" fmla="*/ 2147483647 w 589"/>
              <a:gd name="T9" fmla="*/ 2147483647 h 274"/>
              <a:gd name="T10" fmla="*/ 2147483647 w 589"/>
              <a:gd name="T11" fmla="*/ 2147483647 h 274"/>
              <a:gd name="T12" fmla="*/ 2147483647 w 589"/>
              <a:gd name="T13" fmla="*/ 2147483647 h 274"/>
              <a:gd name="T14" fmla="*/ 2147483647 w 589"/>
              <a:gd name="T15" fmla="*/ 2147483647 h 274"/>
              <a:gd name="T16" fmla="*/ 2147483647 w 589"/>
              <a:gd name="T17" fmla="*/ 2147483647 h 274"/>
              <a:gd name="T18" fmla="*/ 2147483647 w 589"/>
              <a:gd name="T19" fmla="*/ 2147483647 h 274"/>
              <a:gd name="T20" fmla="*/ 2147483647 w 589"/>
              <a:gd name="T21" fmla="*/ 2147483647 h 274"/>
              <a:gd name="T22" fmla="*/ 2147483647 w 589"/>
              <a:gd name="T23" fmla="*/ 2147483647 h 274"/>
              <a:gd name="T24" fmla="*/ 2147483647 w 589"/>
              <a:gd name="T25" fmla="*/ 2147483647 h 274"/>
              <a:gd name="T26" fmla="*/ 2147483647 w 589"/>
              <a:gd name="T27" fmla="*/ 2147483647 h 274"/>
              <a:gd name="T28" fmla="*/ 2147483647 w 589"/>
              <a:gd name="T29" fmla="*/ 2147483647 h 274"/>
              <a:gd name="T30" fmla="*/ 2147483647 w 589"/>
              <a:gd name="T31" fmla="*/ 2147483647 h 274"/>
              <a:gd name="T32" fmla="*/ 2147483647 w 589"/>
              <a:gd name="T33" fmla="*/ 2147483647 h 274"/>
              <a:gd name="T34" fmla="*/ 2147483647 w 589"/>
              <a:gd name="T35" fmla="*/ 2147483647 h 274"/>
              <a:gd name="T36" fmla="*/ 2147483647 w 589"/>
              <a:gd name="T37" fmla="*/ 2147483647 h 274"/>
              <a:gd name="T38" fmla="*/ 2147483647 w 589"/>
              <a:gd name="T39" fmla="*/ 2147483647 h 274"/>
              <a:gd name="T40" fmla="*/ 2147483647 w 589"/>
              <a:gd name="T41" fmla="*/ 2147483647 h 274"/>
              <a:gd name="T42" fmla="*/ 2147483647 w 589"/>
              <a:gd name="T43" fmla="*/ 2147483647 h 274"/>
              <a:gd name="T44" fmla="*/ 2147483647 w 589"/>
              <a:gd name="T45" fmla="*/ 2147483647 h 274"/>
              <a:gd name="T46" fmla="*/ 2147483647 w 589"/>
              <a:gd name="T47" fmla="*/ 2147483647 h 274"/>
              <a:gd name="T48" fmla="*/ 2147483647 w 589"/>
              <a:gd name="T49" fmla="*/ 2147483647 h 274"/>
              <a:gd name="T50" fmla="*/ 2147483647 w 589"/>
              <a:gd name="T51" fmla="*/ 2147483647 h 274"/>
              <a:gd name="T52" fmla="*/ 2147483647 w 589"/>
              <a:gd name="T53" fmla="*/ 2147483647 h 274"/>
              <a:gd name="T54" fmla="*/ 2147483647 w 589"/>
              <a:gd name="T55" fmla="*/ 2147483647 h 274"/>
              <a:gd name="T56" fmla="*/ 2147483647 w 589"/>
              <a:gd name="T57" fmla="*/ 2147483647 h 274"/>
              <a:gd name="T58" fmla="*/ 2147483647 w 589"/>
              <a:gd name="T59" fmla="*/ 2147483647 h 274"/>
              <a:gd name="T60" fmla="*/ 2147483647 w 589"/>
              <a:gd name="T61" fmla="*/ 2147483647 h 274"/>
              <a:gd name="T62" fmla="*/ 2147483647 w 589"/>
              <a:gd name="T63" fmla="*/ 2147483647 h 274"/>
              <a:gd name="T64" fmla="*/ 2147483647 w 589"/>
              <a:gd name="T65" fmla="*/ 2147483647 h 274"/>
              <a:gd name="T66" fmla="*/ 2147483647 w 589"/>
              <a:gd name="T67" fmla="*/ 2147483647 h 274"/>
              <a:gd name="T68" fmla="*/ 2147483647 w 589"/>
              <a:gd name="T69" fmla="*/ 2147483647 h 274"/>
              <a:gd name="T70" fmla="*/ 2147483647 w 589"/>
              <a:gd name="T71" fmla="*/ 0 h 274"/>
              <a:gd name="T72" fmla="*/ 0 w 589"/>
              <a:gd name="T73" fmla="*/ 2147483647 h 274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89"/>
              <a:gd name="T112" fmla="*/ 0 h 274"/>
              <a:gd name="T113" fmla="*/ 589 w 589"/>
              <a:gd name="T114" fmla="*/ 274 h 274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89" h="274">
                <a:moveTo>
                  <a:pt x="0" y="82"/>
                </a:moveTo>
                <a:lnTo>
                  <a:pt x="18" y="161"/>
                </a:lnTo>
                <a:lnTo>
                  <a:pt x="60" y="108"/>
                </a:lnTo>
                <a:lnTo>
                  <a:pt x="130" y="91"/>
                </a:lnTo>
                <a:lnTo>
                  <a:pt x="143" y="74"/>
                </a:lnTo>
                <a:lnTo>
                  <a:pt x="185" y="69"/>
                </a:lnTo>
                <a:lnTo>
                  <a:pt x="213" y="82"/>
                </a:lnTo>
                <a:lnTo>
                  <a:pt x="232" y="104"/>
                </a:lnTo>
                <a:lnTo>
                  <a:pt x="264" y="113"/>
                </a:lnTo>
                <a:lnTo>
                  <a:pt x="287" y="139"/>
                </a:lnTo>
                <a:lnTo>
                  <a:pt x="315" y="152"/>
                </a:lnTo>
                <a:lnTo>
                  <a:pt x="329" y="143"/>
                </a:lnTo>
                <a:lnTo>
                  <a:pt x="338" y="156"/>
                </a:lnTo>
                <a:lnTo>
                  <a:pt x="329" y="169"/>
                </a:lnTo>
                <a:lnTo>
                  <a:pt x="329" y="187"/>
                </a:lnTo>
                <a:lnTo>
                  <a:pt x="306" y="221"/>
                </a:lnTo>
                <a:lnTo>
                  <a:pt x="315" y="243"/>
                </a:lnTo>
                <a:lnTo>
                  <a:pt x="343" y="234"/>
                </a:lnTo>
                <a:lnTo>
                  <a:pt x="343" y="221"/>
                </a:lnTo>
                <a:lnTo>
                  <a:pt x="366" y="247"/>
                </a:lnTo>
                <a:lnTo>
                  <a:pt x="371" y="234"/>
                </a:lnTo>
                <a:lnTo>
                  <a:pt x="380" y="252"/>
                </a:lnTo>
                <a:lnTo>
                  <a:pt x="389" y="243"/>
                </a:lnTo>
                <a:lnTo>
                  <a:pt x="412" y="252"/>
                </a:lnTo>
                <a:lnTo>
                  <a:pt x="422" y="247"/>
                </a:lnTo>
                <a:lnTo>
                  <a:pt x="445" y="265"/>
                </a:lnTo>
                <a:lnTo>
                  <a:pt x="431" y="239"/>
                </a:lnTo>
                <a:lnTo>
                  <a:pt x="389" y="208"/>
                </a:lnTo>
                <a:lnTo>
                  <a:pt x="426" y="226"/>
                </a:lnTo>
                <a:lnTo>
                  <a:pt x="403" y="195"/>
                </a:lnTo>
                <a:lnTo>
                  <a:pt x="399" y="169"/>
                </a:lnTo>
                <a:lnTo>
                  <a:pt x="399" y="108"/>
                </a:lnTo>
                <a:lnTo>
                  <a:pt x="375" y="95"/>
                </a:lnTo>
                <a:lnTo>
                  <a:pt x="422" y="56"/>
                </a:lnTo>
                <a:lnTo>
                  <a:pt x="426" y="34"/>
                </a:lnTo>
                <a:lnTo>
                  <a:pt x="454" y="34"/>
                </a:lnTo>
                <a:lnTo>
                  <a:pt x="445" y="56"/>
                </a:lnTo>
                <a:lnTo>
                  <a:pt x="426" y="65"/>
                </a:lnTo>
                <a:lnTo>
                  <a:pt x="417" y="91"/>
                </a:lnTo>
                <a:lnTo>
                  <a:pt x="422" y="108"/>
                </a:lnTo>
                <a:lnTo>
                  <a:pt x="436" y="100"/>
                </a:lnTo>
                <a:lnTo>
                  <a:pt x="431" y="126"/>
                </a:lnTo>
                <a:lnTo>
                  <a:pt x="436" y="139"/>
                </a:lnTo>
                <a:lnTo>
                  <a:pt x="440" y="152"/>
                </a:lnTo>
                <a:lnTo>
                  <a:pt x="426" y="143"/>
                </a:lnTo>
                <a:lnTo>
                  <a:pt x="422" y="165"/>
                </a:lnTo>
                <a:lnTo>
                  <a:pt x="450" y="161"/>
                </a:lnTo>
                <a:lnTo>
                  <a:pt x="450" y="169"/>
                </a:lnTo>
                <a:lnTo>
                  <a:pt x="463" y="182"/>
                </a:lnTo>
                <a:lnTo>
                  <a:pt x="436" y="178"/>
                </a:lnTo>
                <a:lnTo>
                  <a:pt x="445" y="217"/>
                </a:lnTo>
                <a:lnTo>
                  <a:pt x="473" y="234"/>
                </a:lnTo>
                <a:lnTo>
                  <a:pt x="491" y="213"/>
                </a:lnTo>
                <a:lnTo>
                  <a:pt x="491" y="243"/>
                </a:lnTo>
                <a:lnTo>
                  <a:pt x="510" y="239"/>
                </a:lnTo>
                <a:lnTo>
                  <a:pt x="501" y="252"/>
                </a:lnTo>
                <a:lnTo>
                  <a:pt x="514" y="252"/>
                </a:lnTo>
                <a:lnTo>
                  <a:pt x="501" y="269"/>
                </a:lnTo>
                <a:lnTo>
                  <a:pt x="510" y="274"/>
                </a:lnTo>
                <a:lnTo>
                  <a:pt x="533" y="265"/>
                </a:lnTo>
                <a:lnTo>
                  <a:pt x="565" y="247"/>
                </a:lnTo>
                <a:lnTo>
                  <a:pt x="579" y="213"/>
                </a:lnTo>
                <a:lnTo>
                  <a:pt x="579" y="230"/>
                </a:lnTo>
                <a:lnTo>
                  <a:pt x="579" y="243"/>
                </a:lnTo>
                <a:lnTo>
                  <a:pt x="570" y="260"/>
                </a:lnTo>
                <a:lnTo>
                  <a:pt x="575" y="274"/>
                </a:lnTo>
                <a:lnTo>
                  <a:pt x="584" y="243"/>
                </a:lnTo>
                <a:lnTo>
                  <a:pt x="589" y="174"/>
                </a:lnTo>
                <a:lnTo>
                  <a:pt x="556" y="182"/>
                </a:lnTo>
                <a:lnTo>
                  <a:pt x="510" y="191"/>
                </a:lnTo>
                <a:lnTo>
                  <a:pt x="505" y="174"/>
                </a:lnTo>
                <a:lnTo>
                  <a:pt x="454" y="0"/>
                </a:lnTo>
                <a:lnTo>
                  <a:pt x="0" y="82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2459038" y="2325688"/>
            <a:ext cx="935037" cy="434975"/>
          </a:xfrm>
          <a:custGeom>
            <a:avLst/>
            <a:gdLst>
              <a:gd name="T0" fmla="*/ 18 w 589"/>
              <a:gd name="T1" fmla="*/ 161 h 274"/>
              <a:gd name="T2" fmla="*/ 130 w 589"/>
              <a:gd name="T3" fmla="*/ 91 h 274"/>
              <a:gd name="T4" fmla="*/ 185 w 589"/>
              <a:gd name="T5" fmla="*/ 69 h 274"/>
              <a:gd name="T6" fmla="*/ 232 w 589"/>
              <a:gd name="T7" fmla="*/ 104 h 274"/>
              <a:gd name="T8" fmla="*/ 287 w 589"/>
              <a:gd name="T9" fmla="*/ 139 h 274"/>
              <a:gd name="T10" fmla="*/ 329 w 589"/>
              <a:gd name="T11" fmla="*/ 143 h 274"/>
              <a:gd name="T12" fmla="*/ 329 w 589"/>
              <a:gd name="T13" fmla="*/ 169 h 274"/>
              <a:gd name="T14" fmla="*/ 306 w 589"/>
              <a:gd name="T15" fmla="*/ 221 h 274"/>
              <a:gd name="T16" fmla="*/ 343 w 589"/>
              <a:gd name="T17" fmla="*/ 234 h 274"/>
              <a:gd name="T18" fmla="*/ 366 w 589"/>
              <a:gd name="T19" fmla="*/ 247 h 274"/>
              <a:gd name="T20" fmla="*/ 380 w 589"/>
              <a:gd name="T21" fmla="*/ 252 h 274"/>
              <a:gd name="T22" fmla="*/ 412 w 589"/>
              <a:gd name="T23" fmla="*/ 252 h 274"/>
              <a:gd name="T24" fmla="*/ 445 w 589"/>
              <a:gd name="T25" fmla="*/ 265 h 274"/>
              <a:gd name="T26" fmla="*/ 389 w 589"/>
              <a:gd name="T27" fmla="*/ 208 h 274"/>
              <a:gd name="T28" fmla="*/ 403 w 589"/>
              <a:gd name="T29" fmla="*/ 195 h 274"/>
              <a:gd name="T30" fmla="*/ 399 w 589"/>
              <a:gd name="T31" fmla="*/ 108 h 274"/>
              <a:gd name="T32" fmla="*/ 422 w 589"/>
              <a:gd name="T33" fmla="*/ 56 h 274"/>
              <a:gd name="T34" fmla="*/ 454 w 589"/>
              <a:gd name="T35" fmla="*/ 34 h 274"/>
              <a:gd name="T36" fmla="*/ 426 w 589"/>
              <a:gd name="T37" fmla="*/ 65 h 274"/>
              <a:gd name="T38" fmla="*/ 422 w 589"/>
              <a:gd name="T39" fmla="*/ 108 h 274"/>
              <a:gd name="T40" fmla="*/ 431 w 589"/>
              <a:gd name="T41" fmla="*/ 126 h 274"/>
              <a:gd name="T42" fmla="*/ 440 w 589"/>
              <a:gd name="T43" fmla="*/ 152 h 274"/>
              <a:gd name="T44" fmla="*/ 422 w 589"/>
              <a:gd name="T45" fmla="*/ 165 h 274"/>
              <a:gd name="T46" fmla="*/ 450 w 589"/>
              <a:gd name="T47" fmla="*/ 169 h 274"/>
              <a:gd name="T48" fmla="*/ 436 w 589"/>
              <a:gd name="T49" fmla="*/ 178 h 274"/>
              <a:gd name="T50" fmla="*/ 473 w 589"/>
              <a:gd name="T51" fmla="*/ 234 h 274"/>
              <a:gd name="T52" fmla="*/ 491 w 589"/>
              <a:gd name="T53" fmla="*/ 243 h 274"/>
              <a:gd name="T54" fmla="*/ 501 w 589"/>
              <a:gd name="T55" fmla="*/ 252 h 274"/>
              <a:gd name="T56" fmla="*/ 501 w 589"/>
              <a:gd name="T57" fmla="*/ 269 h 274"/>
              <a:gd name="T58" fmla="*/ 533 w 589"/>
              <a:gd name="T59" fmla="*/ 265 h 274"/>
              <a:gd name="T60" fmla="*/ 579 w 589"/>
              <a:gd name="T61" fmla="*/ 213 h 274"/>
              <a:gd name="T62" fmla="*/ 579 w 589"/>
              <a:gd name="T63" fmla="*/ 243 h 274"/>
              <a:gd name="T64" fmla="*/ 575 w 589"/>
              <a:gd name="T65" fmla="*/ 274 h 274"/>
              <a:gd name="T66" fmla="*/ 589 w 589"/>
              <a:gd name="T67" fmla="*/ 174 h 274"/>
              <a:gd name="T68" fmla="*/ 510 w 589"/>
              <a:gd name="T69" fmla="*/ 191 h 274"/>
              <a:gd name="T70" fmla="*/ 454 w 589"/>
              <a:gd name="T71" fmla="*/ 0 h 274"/>
              <a:gd name="T72" fmla="*/ 0 w 589"/>
              <a:gd name="T73" fmla="*/ 82 h 274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589"/>
              <a:gd name="T112" fmla="*/ 0 h 274"/>
              <a:gd name="T113" fmla="*/ 589 w 589"/>
              <a:gd name="T114" fmla="*/ 274 h 274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589" h="274">
                <a:moveTo>
                  <a:pt x="0" y="82"/>
                </a:moveTo>
                <a:lnTo>
                  <a:pt x="18" y="161"/>
                </a:lnTo>
                <a:lnTo>
                  <a:pt x="60" y="108"/>
                </a:lnTo>
                <a:lnTo>
                  <a:pt x="130" y="91"/>
                </a:lnTo>
                <a:lnTo>
                  <a:pt x="143" y="74"/>
                </a:lnTo>
                <a:lnTo>
                  <a:pt x="185" y="69"/>
                </a:lnTo>
                <a:lnTo>
                  <a:pt x="213" y="82"/>
                </a:lnTo>
                <a:lnTo>
                  <a:pt x="232" y="104"/>
                </a:lnTo>
                <a:lnTo>
                  <a:pt x="264" y="113"/>
                </a:lnTo>
                <a:lnTo>
                  <a:pt x="287" y="139"/>
                </a:lnTo>
                <a:lnTo>
                  <a:pt x="315" y="152"/>
                </a:lnTo>
                <a:lnTo>
                  <a:pt x="329" y="143"/>
                </a:lnTo>
                <a:lnTo>
                  <a:pt x="338" y="156"/>
                </a:lnTo>
                <a:lnTo>
                  <a:pt x="329" y="169"/>
                </a:lnTo>
                <a:lnTo>
                  <a:pt x="329" y="187"/>
                </a:lnTo>
                <a:lnTo>
                  <a:pt x="306" y="221"/>
                </a:lnTo>
                <a:lnTo>
                  <a:pt x="315" y="243"/>
                </a:lnTo>
                <a:lnTo>
                  <a:pt x="343" y="234"/>
                </a:lnTo>
                <a:lnTo>
                  <a:pt x="343" y="221"/>
                </a:lnTo>
                <a:lnTo>
                  <a:pt x="366" y="247"/>
                </a:lnTo>
                <a:lnTo>
                  <a:pt x="371" y="234"/>
                </a:lnTo>
                <a:lnTo>
                  <a:pt x="380" y="252"/>
                </a:lnTo>
                <a:lnTo>
                  <a:pt x="389" y="243"/>
                </a:lnTo>
                <a:lnTo>
                  <a:pt x="412" y="252"/>
                </a:lnTo>
                <a:lnTo>
                  <a:pt x="422" y="247"/>
                </a:lnTo>
                <a:lnTo>
                  <a:pt x="445" y="265"/>
                </a:lnTo>
                <a:lnTo>
                  <a:pt x="431" y="239"/>
                </a:lnTo>
                <a:lnTo>
                  <a:pt x="389" y="208"/>
                </a:lnTo>
                <a:lnTo>
                  <a:pt x="426" y="226"/>
                </a:lnTo>
                <a:lnTo>
                  <a:pt x="403" y="195"/>
                </a:lnTo>
                <a:lnTo>
                  <a:pt x="399" y="169"/>
                </a:lnTo>
                <a:lnTo>
                  <a:pt x="399" y="108"/>
                </a:lnTo>
                <a:lnTo>
                  <a:pt x="375" y="95"/>
                </a:lnTo>
                <a:lnTo>
                  <a:pt x="422" y="56"/>
                </a:lnTo>
                <a:lnTo>
                  <a:pt x="426" y="34"/>
                </a:lnTo>
                <a:lnTo>
                  <a:pt x="454" y="34"/>
                </a:lnTo>
                <a:lnTo>
                  <a:pt x="445" y="56"/>
                </a:lnTo>
                <a:lnTo>
                  <a:pt x="426" y="65"/>
                </a:lnTo>
                <a:lnTo>
                  <a:pt x="417" y="91"/>
                </a:lnTo>
                <a:lnTo>
                  <a:pt x="422" y="108"/>
                </a:lnTo>
                <a:lnTo>
                  <a:pt x="436" y="100"/>
                </a:lnTo>
                <a:lnTo>
                  <a:pt x="431" y="126"/>
                </a:lnTo>
                <a:lnTo>
                  <a:pt x="436" y="139"/>
                </a:lnTo>
                <a:lnTo>
                  <a:pt x="440" y="152"/>
                </a:lnTo>
                <a:lnTo>
                  <a:pt x="426" y="143"/>
                </a:lnTo>
                <a:lnTo>
                  <a:pt x="422" y="165"/>
                </a:lnTo>
                <a:lnTo>
                  <a:pt x="450" y="161"/>
                </a:lnTo>
                <a:lnTo>
                  <a:pt x="450" y="169"/>
                </a:lnTo>
                <a:lnTo>
                  <a:pt x="463" y="182"/>
                </a:lnTo>
                <a:lnTo>
                  <a:pt x="436" y="178"/>
                </a:lnTo>
                <a:lnTo>
                  <a:pt x="445" y="217"/>
                </a:lnTo>
                <a:lnTo>
                  <a:pt x="473" y="234"/>
                </a:lnTo>
                <a:lnTo>
                  <a:pt x="491" y="213"/>
                </a:lnTo>
                <a:lnTo>
                  <a:pt x="491" y="243"/>
                </a:lnTo>
                <a:lnTo>
                  <a:pt x="510" y="239"/>
                </a:lnTo>
                <a:lnTo>
                  <a:pt x="501" y="252"/>
                </a:lnTo>
                <a:lnTo>
                  <a:pt x="514" y="252"/>
                </a:lnTo>
                <a:lnTo>
                  <a:pt x="501" y="269"/>
                </a:lnTo>
                <a:lnTo>
                  <a:pt x="510" y="274"/>
                </a:lnTo>
                <a:lnTo>
                  <a:pt x="533" y="265"/>
                </a:lnTo>
                <a:lnTo>
                  <a:pt x="565" y="247"/>
                </a:lnTo>
                <a:lnTo>
                  <a:pt x="579" y="213"/>
                </a:lnTo>
                <a:lnTo>
                  <a:pt x="579" y="230"/>
                </a:lnTo>
                <a:lnTo>
                  <a:pt x="579" y="243"/>
                </a:lnTo>
                <a:lnTo>
                  <a:pt x="570" y="260"/>
                </a:lnTo>
                <a:lnTo>
                  <a:pt x="575" y="274"/>
                </a:lnTo>
                <a:lnTo>
                  <a:pt x="584" y="243"/>
                </a:lnTo>
                <a:lnTo>
                  <a:pt x="589" y="174"/>
                </a:lnTo>
                <a:lnTo>
                  <a:pt x="556" y="182"/>
                </a:lnTo>
                <a:lnTo>
                  <a:pt x="510" y="191"/>
                </a:lnTo>
                <a:lnTo>
                  <a:pt x="505" y="174"/>
                </a:lnTo>
                <a:lnTo>
                  <a:pt x="454" y="0"/>
                </a:lnTo>
                <a:lnTo>
                  <a:pt x="0" y="82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" name="Freeform 16"/>
          <p:cNvSpPr>
            <a:spLocks/>
          </p:cNvSpPr>
          <p:nvPr/>
        </p:nvSpPr>
        <p:spPr bwMode="auto">
          <a:xfrm>
            <a:off x="3481388" y="1373188"/>
            <a:ext cx="692150" cy="331787"/>
          </a:xfrm>
          <a:custGeom>
            <a:avLst/>
            <a:gdLst>
              <a:gd name="T0" fmla="*/ 0 w 436"/>
              <a:gd name="T1" fmla="*/ 82 h 209"/>
              <a:gd name="T2" fmla="*/ 0 w 436"/>
              <a:gd name="T3" fmla="*/ 195 h 209"/>
              <a:gd name="T4" fmla="*/ 204 w 436"/>
              <a:gd name="T5" fmla="*/ 156 h 209"/>
              <a:gd name="T6" fmla="*/ 237 w 436"/>
              <a:gd name="T7" fmla="*/ 143 h 209"/>
              <a:gd name="T8" fmla="*/ 255 w 436"/>
              <a:gd name="T9" fmla="*/ 143 h 209"/>
              <a:gd name="T10" fmla="*/ 269 w 436"/>
              <a:gd name="T11" fmla="*/ 178 h 209"/>
              <a:gd name="T12" fmla="*/ 292 w 436"/>
              <a:gd name="T13" fmla="*/ 178 h 209"/>
              <a:gd name="T14" fmla="*/ 306 w 436"/>
              <a:gd name="T15" fmla="*/ 204 h 209"/>
              <a:gd name="T16" fmla="*/ 320 w 436"/>
              <a:gd name="T17" fmla="*/ 209 h 209"/>
              <a:gd name="T18" fmla="*/ 325 w 436"/>
              <a:gd name="T19" fmla="*/ 191 h 209"/>
              <a:gd name="T20" fmla="*/ 334 w 436"/>
              <a:gd name="T21" fmla="*/ 182 h 209"/>
              <a:gd name="T22" fmla="*/ 339 w 436"/>
              <a:gd name="T23" fmla="*/ 165 h 209"/>
              <a:gd name="T24" fmla="*/ 348 w 436"/>
              <a:gd name="T25" fmla="*/ 161 h 209"/>
              <a:gd name="T26" fmla="*/ 357 w 436"/>
              <a:gd name="T27" fmla="*/ 191 h 209"/>
              <a:gd name="T28" fmla="*/ 376 w 436"/>
              <a:gd name="T29" fmla="*/ 182 h 209"/>
              <a:gd name="T30" fmla="*/ 381 w 436"/>
              <a:gd name="T31" fmla="*/ 174 h 209"/>
              <a:gd name="T32" fmla="*/ 408 w 436"/>
              <a:gd name="T33" fmla="*/ 161 h 209"/>
              <a:gd name="T34" fmla="*/ 422 w 436"/>
              <a:gd name="T35" fmla="*/ 156 h 209"/>
              <a:gd name="T36" fmla="*/ 436 w 436"/>
              <a:gd name="T37" fmla="*/ 165 h 209"/>
              <a:gd name="T38" fmla="*/ 432 w 436"/>
              <a:gd name="T39" fmla="*/ 139 h 209"/>
              <a:gd name="T40" fmla="*/ 413 w 436"/>
              <a:gd name="T41" fmla="*/ 104 h 209"/>
              <a:gd name="T42" fmla="*/ 394 w 436"/>
              <a:gd name="T43" fmla="*/ 96 h 209"/>
              <a:gd name="T44" fmla="*/ 385 w 436"/>
              <a:gd name="T45" fmla="*/ 96 h 209"/>
              <a:gd name="T46" fmla="*/ 385 w 436"/>
              <a:gd name="T47" fmla="*/ 104 h 209"/>
              <a:gd name="T48" fmla="*/ 394 w 436"/>
              <a:gd name="T49" fmla="*/ 104 h 209"/>
              <a:gd name="T50" fmla="*/ 404 w 436"/>
              <a:gd name="T51" fmla="*/ 109 h 209"/>
              <a:gd name="T52" fmla="*/ 418 w 436"/>
              <a:gd name="T53" fmla="*/ 117 h 209"/>
              <a:gd name="T54" fmla="*/ 418 w 436"/>
              <a:gd name="T55" fmla="*/ 130 h 209"/>
              <a:gd name="T56" fmla="*/ 413 w 436"/>
              <a:gd name="T57" fmla="*/ 143 h 209"/>
              <a:gd name="T58" fmla="*/ 381 w 436"/>
              <a:gd name="T59" fmla="*/ 156 h 209"/>
              <a:gd name="T60" fmla="*/ 362 w 436"/>
              <a:gd name="T61" fmla="*/ 148 h 209"/>
              <a:gd name="T62" fmla="*/ 353 w 436"/>
              <a:gd name="T63" fmla="*/ 130 h 209"/>
              <a:gd name="T64" fmla="*/ 334 w 436"/>
              <a:gd name="T65" fmla="*/ 126 h 209"/>
              <a:gd name="T66" fmla="*/ 339 w 436"/>
              <a:gd name="T67" fmla="*/ 117 h 209"/>
              <a:gd name="T68" fmla="*/ 320 w 436"/>
              <a:gd name="T69" fmla="*/ 96 h 209"/>
              <a:gd name="T70" fmla="*/ 297 w 436"/>
              <a:gd name="T71" fmla="*/ 87 h 209"/>
              <a:gd name="T72" fmla="*/ 297 w 436"/>
              <a:gd name="T73" fmla="*/ 96 h 209"/>
              <a:gd name="T74" fmla="*/ 283 w 436"/>
              <a:gd name="T75" fmla="*/ 91 h 209"/>
              <a:gd name="T76" fmla="*/ 279 w 436"/>
              <a:gd name="T77" fmla="*/ 78 h 209"/>
              <a:gd name="T78" fmla="*/ 283 w 436"/>
              <a:gd name="T79" fmla="*/ 69 h 209"/>
              <a:gd name="T80" fmla="*/ 292 w 436"/>
              <a:gd name="T81" fmla="*/ 56 h 209"/>
              <a:gd name="T82" fmla="*/ 288 w 436"/>
              <a:gd name="T83" fmla="*/ 48 h 209"/>
              <a:gd name="T84" fmla="*/ 306 w 436"/>
              <a:gd name="T85" fmla="*/ 35 h 209"/>
              <a:gd name="T86" fmla="*/ 288 w 436"/>
              <a:gd name="T87" fmla="*/ 22 h 209"/>
              <a:gd name="T88" fmla="*/ 283 w 436"/>
              <a:gd name="T89" fmla="*/ 0 h 209"/>
              <a:gd name="T90" fmla="*/ 241 w 436"/>
              <a:gd name="T91" fmla="*/ 30 h 209"/>
              <a:gd name="T92" fmla="*/ 98 w 436"/>
              <a:gd name="T93" fmla="*/ 65 h 209"/>
              <a:gd name="T94" fmla="*/ 0 w 436"/>
              <a:gd name="T95" fmla="*/ 82 h 209"/>
              <a:gd name="T96" fmla="*/ 0 w 436"/>
              <a:gd name="T97" fmla="*/ 82 h 209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436"/>
              <a:gd name="T148" fmla="*/ 0 h 209"/>
              <a:gd name="T149" fmla="*/ 436 w 436"/>
              <a:gd name="T150" fmla="*/ 209 h 209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436" h="209">
                <a:moveTo>
                  <a:pt x="0" y="82"/>
                </a:moveTo>
                <a:lnTo>
                  <a:pt x="0" y="195"/>
                </a:lnTo>
                <a:lnTo>
                  <a:pt x="204" y="156"/>
                </a:lnTo>
                <a:lnTo>
                  <a:pt x="237" y="143"/>
                </a:lnTo>
                <a:lnTo>
                  <a:pt x="255" y="143"/>
                </a:lnTo>
                <a:lnTo>
                  <a:pt x="269" y="178"/>
                </a:lnTo>
                <a:lnTo>
                  <a:pt x="292" y="178"/>
                </a:lnTo>
                <a:lnTo>
                  <a:pt x="306" y="204"/>
                </a:lnTo>
                <a:lnTo>
                  <a:pt x="320" y="209"/>
                </a:lnTo>
                <a:lnTo>
                  <a:pt x="325" y="191"/>
                </a:lnTo>
                <a:lnTo>
                  <a:pt x="334" y="182"/>
                </a:lnTo>
                <a:lnTo>
                  <a:pt x="339" y="165"/>
                </a:lnTo>
                <a:lnTo>
                  <a:pt x="348" y="161"/>
                </a:lnTo>
                <a:lnTo>
                  <a:pt x="357" y="191"/>
                </a:lnTo>
                <a:lnTo>
                  <a:pt x="376" y="182"/>
                </a:lnTo>
                <a:lnTo>
                  <a:pt x="381" y="174"/>
                </a:lnTo>
                <a:lnTo>
                  <a:pt x="408" y="161"/>
                </a:lnTo>
                <a:lnTo>
                  <a:pt x="422" y="156"/>
                </a:lnTo>
                <a:lnTo>
                  <a:pt x="436" y="165"/>
                </a:lnTo>
                <a:lnTo>
                  <a:pt x="432" y="139"/>
                </a:lnTo>
                <a:lnTo>
                  <a:pt x="413" y="104"/>
                </a:lnTo>
                <a:lnTo>
                  <a:pt x="394" y="96"/>
                </a:lnTo>
                <a:lnTo>
                  <a:pt x="385" y="96"/>
                </a:lnTo>
                <a:lnTo>
                  <a:pt x="385" y="104"/>
                </a:lnTo>
                <a:lnTo>
                  <a:pt x="394" y="104"/>
                </a:lnTo>
                <a:lnTo>
                  <a:pt x="404" y="109"/>
                </a:lnTo>
                <a:lnTo>
                  <a:pt x="418" y="117"/>
                </a:lnTo>
                <a:lnTo>
                  <a:pt x="418" y="130"/>
                </a:lnTo>
                <a:lnTo>
                  <a:pt x="413" y="143"/>
                </a:lnTo>
                <a:lnTo>
                  <a:pt x="381" y="156"/>
                </a:lnTo>
                <a:lnTo>
                  <a:pt x="362" y="148"/>
                </a:lnTo>
                <a:lnTo>
                  <a:pt x="353" y="130"/>
                </a:lnTo>
                <a:lnTo>
                  <a:pt x="334" y="126"/>
                </a:lnTo>
                <a:lnTo>
                  <a:pt x="339" y="117"/>
                </a:lnTo>
                <a:lnTo>
                  <a:pt x="320" y="96"/>
                </a:lnTo>
                <a:lnTo>
                  <a:pt x="297" y="87"/>
                </a:lnTo>
                <a:lnTo>
                  <a:pt x="297" y="96"/>
                </a:lnTo>
                <a:lnTo>
                  <a:pt x="283" y="91"/>
                </a:lnTo>
                <a:lnTo>
                  <a:pt x="279" y="78"/>
                </a:lnTo>
                <a:lnTo>
                  <a:pt x="283" y="69"/>
                </a:lnTo>
                <a:lnTo>
                  <a:pt x="292" y="56"/>
                </a:lnTo>
                <a:lnTo>
                  <a:pt x="288" y="48"/>
                </a:lnTo>
                <a:lnTo>
                  <a:pt x="306" y="35"/>
                </a:lnTo>
                <a:lnTo>
                  <a:pt x="288" y="22"/>
                </a:lnTo>
                <a:lnTo>
                  <a:pt x="283" y="0"/>
                </a:lnTo>
                <a:lnTo>
                  <a:pt x="241" y="30"/>
                </a:lnTo>
                <a:lnTo>
                  <a:pt x="98" y="65"/>
                </a:lnTo>
                <a:lnTo>
                  <a:pt x="0" y="8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328" name="Freeform 17"/>
          <p:cNvSpPr>
            <a:spLocks/>
          </p:cNvSpPr>
          <p:nvPr/>
        </p:nvSpPr>
        <p:spPr bwMode="auto">
          <a:xfrm>
            <a:off x="3481388" y="1373188"/>
            <a:ext cx="692150" cy="331787"/>
          </a:xfrm>
          <a:custGeom>
            <a:avLst/>
            <a:gdLst>
              <a:gd name="T0" fmla="*/ 0 w 436"/>
              <a:gd name="T1" fmla="*/ 2147483647 h 209"/>
              <a:gd name="T2" fmla="*/ 0 w 436"/>
              <a:gd name="T3" fmla="*/ 2147483647 h 209"/>
              <a:gd name="T4" fmla="*/ 2147483647 w 436"/>
              <a:gd name="T5" fmla="*/ 2147483647 h 209"/>
              <a:gd name="T6" fmla="*/ 2147483647 w 436"/>
              <a:gd name="T7" fmla="*/ 2147483647 h 209"/>
              <a:gd name="T8" fmla="*/ 2147483647 w 436"/>
              <a:gd name="T9" fmla="*/ 2147483647 h 209"/>
              <a:gd name="T10" fmla="*/ 2147483647 w 436"/>
              <a:gd name="T11" fmla="*/ 2147483647 h 209"/>
              <a:gd name="T12" fmla="*/ 2147483647 w 436"/>
              <a:gd name="T13" fmla="*/ 2147483647 h 209"/>
              <a:gd name="T14" fmla="*/ 2147483647 w 436"/>
              <a:gd name="T15" fmla="*/ 2147483647 h 209"/>
              <a:gd name="T16" fmla="*/ 2147483647 w 436"/>
              <a:gd name="T17" fmla="*/ 2147483647 h 209"/>
              <a:gd name="T18" fmla="*/ 2147483647 w 436"/>
              <a:gd name="T19" fmla="*/ 2147483647 h 209"/>
              <a:gd name="T20" fmla="*/ 2147483647 w 436"/>
              <a:gd name="T21" fmla="*/ 2147483647 h 209"/>
              <a:gd name="T22" fmla="*/ 2147483647 w 436"/>
              <a:gd name="T23" fmla="*/ 2147483647 h 209"/>
              <a:gd name="T24" fmla="*/ 2147483647 w 436"/>
              <a:gd name="T25" fmla="*/ 2147483647 h 209"/>
              <a:gd name="T26" fmla="*/ 2147483647 w 436"/>
              <a:gd name="T27" fmla="*/ 2147483647 h 209"/>
              <a:gd name="T28" fmla="*/ 2147483647 w 436"/>
              <a:gd name="T29" fmla="*/ 2147483647 h 209"/>
              <a:gd name="T30" fmla="*/ 2147483647 w 436"/>
              <a:gd name="T31" fmla="*/ 2147483647 h 209"/>
              <a:gd name="T32" fmla="*/ 2147483647 w 436"/>
              <a:gd name="T33" fmla="*/ 2147483647 h 209"/>
              <a:gd name="T34" fmla="*/ 2147483647 w 436"/>
              <a:gd name="T35" fmla="*/ 2147483647 h 209"/>
              <a:gd name="T36" fmla="*/ 2147483647 w 436"/>
              <a:gd name="T37" fmla="*/ 2147483647 h 209"/>
              <a:gd name="T38" fmla="*/ 2147483647 w 436"/>
              <a:gd name="T39" fmla="*/ 2147483647 h 209"/>
              <a:gd name="T40" fmla="*/ 2147483647 w 436"/>
              <a:gd name="T41" fmla="*/ 2147483647 h 209"/>
              <a:gd name="T42" fmla="*/ 2147483647 w 436"/>
              <a:gd name="T43" fmla="*/ 2147483647 h 209"/>
              <a:gd name="T44" fmla="*/ 2147483647 w 436"/>
              <a:gd name="T45" fmla="*/ 2147483647 h 209"/>
              <a:gd name="T46" fmla="*/ 2147483647 w 436"/>
              <a:gd name="T47" fmla="*/ 2147483647 h 209"/>
              <a:gd name="T48" fmla="*/ 2147483647 w 436"/>
              <a:gd name="T49" fmla="*/ 2147483647 h 209"/>
              <a:gd name="T50" fmla="*/ 2147483647 w 436"/>
              <a:gd name="T51" fmla="*/ 2147483647 h 209"/>
              <a:gd name="T52" fmla="*/ 2147483647 w 436"/>
              <a:gd name="T53" fmla="*/ 2147483647 h 209"/>
              <a:gd name="T54" fmla="*/ 2147483647 w 436"/>
              <a:gd name="T55" fmla="*/ 2147483647 h 209"/>
              <a:gd name="T56" fmla="*/ 2147483647 w 436"/>
              <a:gd name="T57" fmla="*/ 2147483647 h 209"/>
              <a:gd name="T58" fmla="*/ 2147483647 w 436"/>
              <a:gd name="T59" fmla="*/ 2147483647 h 209"/>
              <a:gd name="T60" fmla="*/ 2147483647 w 436"/>
              <a:gd name="T61" fmla="*/ 2147483647 h 209"/>
              <a:gd name="T62" fmla="*/ 2147483647 w 436"/>
              <a:gd name="T63" fmla="*/ 2147483647 h 209"/>
              <a:gd name="T64" fmla="*/ 2147483647 w 436"/>
              <a:gd name="T65" fmla="*/ 2147483647 h 209"/>
              <a:gd name="T66" fmla="*/ 2147483647 w 436"/>
              <a:gd name="T67" fmla="*/ 2147483647 h 209"/>
              <a:gd name="T68" fmla="*/ 2147483647 w 436"/>
              <a:gd name="T69" fmla="*/ 2147483647 h 209"/>
              <a:gd name="T70" fmla="*/ 2147483647 w 436"/>
              <a:gd name="T71" fmla="*/ 2147483647 h 209"/>
              <a:gd name="T72" fmla="*/ 2147483647 w 436"/>
              <a:gd name="T73" fmla="*/ 2147483647 h 209"/>
              <a:gd name="T74" fmla="*/ 2147483647 w 436"/>
              <a:gd name="T75" fmla="*/ 2147483647 h 209"/>
              <a:gd name="T76" fmla="*/ 2147483647 w 436"/>
              <a:gd name="T77" fmla="*/ 2147483647 h 209"/>
              <a:gd name="T78" fmla="*/ 2147483647 w 436"/>
              <a:gd name="T79" fmla="*/ 2147483647 h 209"/>
              <a:gd name="T80" fmla="*/ 2147483647 w 436"/>
              <a:gd name="T81" fmla="*/ 2147483647 h 209"/>
              <a:gd name="T82" fmla="*/ 2147483647 w 436"/>
              <a:gd name="T83" fmla="*/ 2147483647 h 209"/>
              <a:gd name="T84" fmla="*/ 2147483647 w 436"/>
              <a:gd name="T85" fmla="*/ 2147483647 h 209"/>
              <a:gd name="T86" fmla="*/ 2147483647 w 436"/>
              <a:gd name="T87" fmla="*/ 2147483647 h 209"/>
              <a:gd name="T88" fmla="*/ 2147483647 w 436"/>
              <a:gd name="T89" fmla="*/ 0 h 209"/>
              <a:gd name="T90" fmla="*/ 2147483647 w 436"/>
              <a:gd name="T91" fmla="*/ 2147483647 h 209"/>
              <a:gd name="T92" fmla="*/ 2147483647 w 436"/>
              <a:gd name="T93" fmla="*/ 2147483647 h 209"/>
              <a:gd name="T94" fmla="*/ 0 w 436"/>
              <a:gd name="T95" fmla="*/ 2147483647 h 209"/>
              <a:gd name="T96" fmla="*/ 0 w 436"/>
              <a:gd name="T97" fmla="*/ 2147483647 h 209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436"/>
              <a:gd name="T148" fmla="*/ 0 h 209"/>
              <a:gd name="T149" fmla="*/ 436 w 436"/>
              <a:gd name="T150" fmla="*/ 209 h 209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436" h="209">
                <a:moveTo>
                  <a:pt x="0" y="82"/>
                </a:moveTo>
                <a:lnTo>
                  <a:pt x="0" y="195"/>
                </a:lnTo>
                <a:lnTo>
                  <a:pt x="204" y="156"/>
                </a:lnTo>
                <a:lnTo>
                  <a:pt x="237" y="143"/>
                </a:lnTo>
                <a:lnTo>
                  <a:pt x="255" y="143"/>
                </a:lnTo>
                <a:lnTo>
                  <a:pt x="269" y="178"/>
                </a:lnTo>
                <a:lnTo>
                  <a:pt x="292" y="178"/>
                </a:lnTo>
                <a:lnTo>
                  <a:pt x="306" y="204"/>
                </a:lnTo>
                <a:lnTo>
                  <a:pt x="320" y="209"/>
                </a:lnTo>
                <a:lnTo>
                  <a:pt x="325" y="191"/>
                </a:lnTo>
                <a:lnTo>
                  <a:pt x="334" y="182"/>
                </a:lnTo>
                <a:lnTo>
                  <a:pt x="339" y="165"/>
                </a:lnTo>
                <a:lnTo>
                  <a:pt x="348" y="161"/>
                </a:lnTo>
                <a:lnTo>
                  <a:pt x="357" y="191"/>
                </a:lnTo>
                <a:lnTo>
                  <a:pt x="376" y="182"/>
                </a:lnTo>
                <a:lnTo>
                  <a:pt x="381" y="174"/>
                </a:lnTo>
                <a:lnTo>
                  <a:pt x="408" y="161"/>
                </a:lnTo>
                <a:lnTo>
                  <a:pt x="422" y="156"/>
                </a:lnTo>
                <a:lnTo>
                  <a:pt x="436" y="165"/>
                </a:lnTo>
                <a:lnTo>
                  <a:pt x="432" y="139"/>
                </a:lnTo>
                <a:lnTo>
                  <a:pt x="413" y="104"/>
                </a:lnTo>
                <a:lnTo>
                  <a:pt x="394" y="96"/>
                </a:lnTo>
                <a:lnTo>
                  <a:pt x="385" y="96"/>
                </a:lnTo>
                <a:lnTo>
                  <a:pt x="385" y="104"/>
                </a:lnTo>
                <a:lnTo>
                  <a:pt x="394" y="104"/>
                </a:lnTo>
                <a:lnTo>
                  <a:pt x="404" y="109"/>
                </a:lnTo>
                <a:lnTo>
                  <a:pt x="418" y="117"/>
                </a:lnTo>
                <a:lnTo>
                  <a:pt x="418" y="130"/>
                </a:lnTo>
                <a:lnTo>
                  <a:pt x="413" y="143"/>
                </a:lnTo>
                <a:lnTo>
                  <a:pt x="381" y="156"/>
                </a:lnTo>
                <a:lnTo>
                  <a:pt x="362" y="148"/>
                </a:lnTo>
                <a:lnTo>
                  <a:pt x="353" y="130"/>
                </a:lnTo>
                <a:lnTo>
                  <a:pt x="334" y="126"/>
                </a:lnTo>
                <a:lnTo>
                  <a:pt x="339" y="117"/>
                </a:lnTo>
                <a:lnTo>
                  <a:pt x="320" y="96"/>
                </a:lnTo>
                <a:lnTo>
                  <a:pt x="297" y="87"/>
                </a:lnTo>
                <a:lnTo>
                  <a:pt x="297" y="96"/>
                </a:lnTo>
                <a:lnTo>
                  <a:pt x="283" y="91"/>
                </a:lnTo>
                <a:lnTo>
                  <a:pt x="279" y="78"/>
                </a:lnTo>
                <a:lnTo>
                  <a:pt x="283" y="69"/>
                </a:lnTo>
                <a:lnTo>
                  <a:pt x="292" y="56"/>
                </a:lnTo>
                <a:lnTo>
                  <a:pt x="288" y="48"/>
                </a:lnTo>
                <a:lnTo>
                  <a:pt x="306" y="35"/>
                </a:lnTo>
                <a:lnTo>
                  <a:pt x="288" y="22"/>
                </a:lnTo>
                <a:lnTo>
                  <a:pt x="283" y="0"/>
                </a:lnTo>
                <a:lnTo>
                  <a:pt x="241" y="30"/>
                </a:lnTo>
                <a:lnTo>
                  <a:pt x="98" y="65"/>
                </a:lnTo>
                <a:lnTo>
                  <a:pt x="0" y="82"/>
                </a:lnTo>
              </a:path>
            </a:pathLst>
          </a:custGeom>
          <a:solidFill>
            <a:schemeClr val="bg1">
              <a:lumMod val="65000"/>
            </a:schemeClr>
          </a:solidFill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422" name="Freeform 18"/>
          <p:cNvSpPr>
            <a:spLocks/>
          </p:cNvSpPr>
          <p:nvPr/>
        </p:nvSpPr>
        <p:spPr bwMode="auto">
          <a:xfrm>
            <a:off x="4033838" y="1690688"/>
            <a:ext cx="66675" cy="47625"/>
          </a:xfrm>
          <a:custGeom>
            <a:avLst/>
            <a:gdLst>
              <a:gd name="T0" fmla="*/ 0 w 42"/>
              <a:gd name="T1" fmla="*/ 2147483647 h 30"/>
              <a:gd name="T2" fmla="*/ 2147483647 w 42"/>
              <a:gd name="T3" fmla="*/ 0 h 30"/>
              <a:gd name="T4" fmla="*/ 2147483647 w 42"/>
              <a:gd name="T5" fmla="*/ 2147483647 h 30"/>
              <a:gd name="T6" fmla="*/ 0 w 42"/>
              <a:gd name="T7" fmla="*/ 2147483647 h 30"/>
              <a:gd name="T8" fmla="*/ 0 w 42"/>
              <a:gd name="T9" fmla="*/ 2147483647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"/>
              <a:gd name="T16" fmla="*/ 0 h 30"/>
              <a:gd name="T17" fmla="*/ 42 w 42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" h="30">
                <a:moveTo>
                  <a:pt x="0" y="30"/>
                </a:moveTo>
                <a:lnTo>
                  <a:pt x="19" y="0"/>
                </a:lnTo>
                <a:lnTo>
                  <a:pt x="42" y="13"/>
                </a:lnTo>
                <a:lnTo>
                  <a:pt x="0" y="3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23" name="Freeform 19"/>
          <p:cNvSpPr>
            <a:spLocks/>
          </p:cNvSpPr>
          <p:nvPr/>
        </p:nvSpPr>
        <p:spPr bwMode="auto">
          <a:xfrm>
            <a:off x="4033838" y="1690688"/>
            <a:ext cx="66675" cy="47625"/>
          </a:xfrm>
          <a:custGeom>
            <a:avLst/>
            <a:gdLst>
              <a:gd name="T0" fmla="*/ 0 w 42"/>
              <a:gd name="T1" fmla="*/ 2147483647 h 30"/>
              <a:gd name="T2" fmla="*/ 2147483647 w 42"/>
              <a:gd name="T3" fmla="*/ 0 h 30"/>
              <a:gd name="T4" fmla="*/ 2147483647 w 42"/>
              <a:gd name="T5" fmla="*/ 2147483647 h 30"/>
              <a:gd name="T6" fmla="*/ 0 w 42"/>
              <a:gd name="T7" fmla="*/ 2147483647 h 30"/>
              <a:gd name="T8" fmla="*/ 0 w 42"/>
              <a:gd name="T9" fmla="*/ 2147483647 h 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"/>
              <a:gd name="T16" fmla="*/ 0 h 30"/>
              <a:gd name="T17" fmla="*/ 42 w 42"/>
              <a:gd name="T18" fmla="*/ 30 h 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" h="30">
                <a:moveTo>
                  <a:pt x="0" y="30"/>
                </a:moveTo>
                <a:lnTo>
                  <a:pt x="19" y="0"/>
                </a:lnTo>
                <a:lnTo>
                  <a:pt x="42" y="13"/>
                </a:lnTo>
                <a:lnTo>
                  <a:pt x="0" y="30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Freeform 20"/>
          <p:cNvSpPr>
            <a:spLocks/>
          </p:cNvSpPr>
          <p:nvPr/>
        </p:nvSpPr>
        <p:spPr bwMode="auto">
          <a:xfrm>
            <a:off x="3232150" y="1890713"/>
            <a:ext cx="271463" cy="585787"/>
          </a:xfrm>
          <a:custGeom>
            <a:avLst/>
            <a:gdLst>
              <a:gd name="T0" fmla="*/ 0 w 171"/>
              <a:gd name="T1" fmla="*/ 274 h 369"/>
              <a:gd name="T2" fmla="*/ 9 w 171"/>
              <a:gd name="T3" fmla="*/ 252 h 369"/>
              <a:gd name="T4" fmla="*/ 41 w 171"/>
              <a:gd name="T5" fmla="*/ 235 h 369"/>
              <a:gd name="T6" fmla="*/ 55 w 171"/>
              <a:gd name="T7" fmla="*/ 204 h 369"/>
              <a:gd name="T8" fmla="*/ 78 w 171"/>
              <a:gd name="T9" fmla="*/ 182 h 369"/>
              <a:gd name="T10" fmla="*/ 9 w 171"/>
              <a:gd name="T11" fmla="*/ 126 h 369"/>
              <a:gd name="T12" fmla="*/ 4 w 171"/>
              <a:gd name="T13" fmla="*/ 74 h 369"/>
              <a:gd name="T14" fmla="*/ 41 w 171"/>
              <a:gd name="T15" fmla="*/ 0 h 369"/>
              <a:gd name="T16" fmla="*/ 153 w 171"/>
              <a:gd name="T17" fmla="*/ 35 h 369"/>
              <a:gd name="T18" fmla="*/ 153 w 171"/>
              <a:gd name="T19" fmla="*/ 48 h 369"/>
              <a:gd name="T20" fmla="*/ 139 w 171"/>
              <a:gd name="T21" fmla="*/ 91 h 369"/>
              <a:gd name="T22" fmla="*/ 129 w 171"/>
              <a:gd name="T23" fmla="*/ 100 h 369"/>
              <a:gd name="T24" fmla="*/ 125 w 171"/>
              <a:gd name="T25" fmla="*/ 122 h 369"/>
              <a:gd name="T26" fmla="*/ 139 w 171"/>
              <a:gd name="T27" fmla="*/ 126 h 369"/>
              <a:gd name="T28" fmla="*/ 148 w 171"/>
              <a:gd name="T29" fmla="*/ 126 h 369"/>
              <a:gd name="T30" fmla="*/ 162 w 171"/>
              <a:gd name="T31" fmla="*/ 126 h 369"/>
              <a:gd name="T32" fmla="*/ 157 w 171"/>
              <a:gd name="T33" fmla="*/ 117 h 369"/>
              <a:gd name="T34" fmla="*/ 162 w 171"/>
              <a:gd name="T35" fmla="*/ 122 h 369"/>
              <a:gd name="T36" fmla="*/ 171 w 171"/>
              <a:gd name="T37" fmla="*/ 148 h 369"/>
              <a:gd name="T38" fmla="*/ 171 w 171"/>
              <a:gd name="T39" fmla="*/ 222 h 369"/>
              <a:gd name="T40" fmla="*/ 171 w 171"/>
              <a:gd name="T41" fmla="*/ 204 h 369"/>
              <a:gd name="T42" fmla="*/ 167 w 171"/>
              <a:gd name="T43" fmla="*/ 187 h 369"/>
              <a:gd name="T44" fmla="*/ 162 w 171"/>
              <a:gd name="T45" fmla="*/ 195 h 369"/>
              <a:gd name="T46" fmla="*/ 167 w 171"/>
              <a:gd name="T47" fmla="*/ 213 h 369"/>
              <a:gd name="T48" fmla="*/ 162 w 171"/>
              <a:gd name="T49" fmla="*/ 222 h 369"/>
              <a:gd name="T50" fmla="*/ 167 w 171"/>
              <a:gd name="T51" fmla="*/ 243 h 369"/>
              <a:gd name="T52" fmla="*/ 157 w 171"/>
              <a:gd name="T53" fmla="*/ 265 h 369"/>
              <a:gd name="T54" fmla="*/ 143 w 171"/>
              <a:gd name="T55" fmla="*/ 265 h 369"/>
              <a:gd name="T56" fmla="*/ 148 w 171"/>
              <a:gd name="T57" fmla="*/ 282 h 369"/>
              <a:gd name="T58" fmla="*/ 129 w 171"/>
              <a:gd name="T59" fmla="*/ 308 h 369"/>
              <a:gd name="T60" fmla="*/ 106 w 171"/>
              <a:gd name="T61" fmla="*/ 369 h 369"/>
              <a:gd name="T62" fmla="*/ 97 w 171"/>
              <a:gd name="T63" fmla="*/ 369 h 369"/>
              <a:gd name="T64" fmla="*/ 102 w 171"/>
              <a:gd name="T65" fmla="*/ 348 h 369"/>
              <a:gd name="T66" fmla="*/ 92 w 171"/>
              <a:gd name="T67" fmla="*/ 335 h 369"/>
              <a:gd name="T68" fmla="*/ 65 w 171"/>
              <a:gd name="T69" fmla="*/ 339 h 369"/>
              <a:gd name="T70" fmla="*/ 23 w 171"/>
              <a:gd name="T71" fmla="*/ 313 h 369"/>
              <a:gd name="T72" fmla="*/ 9 w 171"/>
              <a:gd name="T73" fmla="*/ 304 h 369"/>
              <a:gd name="T74" fmla="*/ 0 w 171"/>
              <a:gd name="T75" fmla="*/ 274 h 369"/>
              <a:gd name="T76" fmla="*/ 0 w 171"/>
              <a:gd name="T77" fmla="*/ 274 h 369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171"/>
              <a:gd name="T118" fmla="*/ 0 h 369"/>
              <a:gd name="T119" fmla="*/ 171 w 171"/>
              <a:gd name="T120" fmla="*/ 369 h 369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171" h="369">
                <a:moveTo>
                  <a:pt x="0" y="274"/>
                </a:moveTo>
                <a:lnTo>
                  <a:pt x="9" y="252"/>
                </a:lnTo>
                <a:lnTo>
                  <a:pt x="41" y="235"/>
                </a:lnTo>
                <a:lnTo>
                  <a:pt x="55" y="204"/>
                </a:lnTo>
                <a:lnTo>
                  <a:pt x="78" y="182"/>
                </a:lnTo>
                <a:lnTo>
                  <a:pt x="9" y="126"/>
                </a:lnTo>
                <a:lnTo>
                  <a:pt x="4" y="74"/>
                </a:lnTo>
                <a:lnTo>
                  <a:pt x="41" y="0"/>
                </a:lnTo>
                <a:lnTo>
                  <a:pt x="153" y="35"/>
                </a:lnTo>
                <a:lnTo>
                  <a:pt x="153" y="48"/>
                </a:lnTo>
                <a:lnTo>
                  <a:pt x="139" y="91"/>
                </a:lnTo>
                <a:lnTo>
                  <a:pt x="129" y="100"/>
                </a:lnTo>
                <a:lnTo>
                  <a:pt x="125" y="122"/>
                </a:lnTo>
                <a:lnTo>
                  <a:pt x="139" y="126"/>
                </a:lnTo>
                <a:lnTo>
                  <a:pt x="148" y="126"/>
                </a:lnTo>
                <a:lnTo>
                  <a:pt x="162" y="126"/>
                </a:lnTo>
                <a:lnTo>
                  <a:pt x="157" y="117"/>
                </a:lnTo>
                <a:lnTo>
                  <a:pt x="162" y="122"/>
                </a:lnTo>
                <a:lnTo>
                  <a:pt x="171" y="148"/>
                </a:lnTo>
                <a:lnTo>
                  <a:pt x="171" y="222"/>
                </a:lnTo>
                <a:lnTo>
                  <a:pt x="171" y="204"/>
                </a:lnTo>
                <a:lnTo>
                  <a:pt x="167" y="187"/>
                </a:lnTo>
                <a:lnTo>
                  <a:pt x="162" y="195"/>
                </a:lnTo>
                <a:lnTo>
                  <a:pt x="167" y="213"/>
                </a:lnTo>
                <a:lnTo>
                  <a:pt x="162" y="222"/>
                </a:lnTo>
                <a:lnTo>
                  <a:pt x="167" y="243"/>
                </a:lnTo>
                <a:lnTo>
                  <a:pt x="157" y="265"/>
                </a:lnTo>
                <a:lnTo>
                  <a:pt x="143" y="265"/>
                </a:lnTo>
                <a:lnTo>
                  <a:pt x="148" y="282"/>
                </a:lnTo>
                <a:lnTo>
                  <a:pt x="129" y="308"/>
                </a:lnTo>
                <a:lnTo>
                  <a:pt x="106" y="369"/>
                </a:lnTo>
                <a:lnTo>
                  <a:pt x="97" y="369"/>
                </a:lnTo>
                <a:lnTo>
                  <a:pt x="102" y="348"/>
                </a:lnTo>
                <a:lnTo>
                  <a:pt x="92" y="335"/>
                </a:lnTo>
                <a:lnTo>
                  <a:pt x="65" y="339"/>
                </a:lnTo>
                <a:lnTo>
                  <a:pt x="23" y="313"/>
                </a:lnTo>
                <a:lnTo>
                  <a:pt x="9" y="304"/>
                </a:lnTo>
                <a:lnTo>
                  <a:pt x="0" y="274"/>
                </a:lnTo>
                <a:close/>
              </a:path>
            </a:pathLst>
          </a:custGeom>
          <a:solidFill>
            <a:schemeClr val="accent3">
              <a:lumMod val="65000"/>
            </a:scheme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425" name="Freeform 21"/>
          <p:cNvSpPr>
            <a:spLocks/>
          </p:cNvSpPr>
          <p:nvPr/>
        </p:nvSpPr>
        <p:spPr bwMode="auto">
          <a:xfrm>
            <a:off x="3232150" y="1890713"/>
            <a:ext cx="271463" cy="585787"/>
          </a:xfrm>
          <a:custGeom>
            <a:avLst/>
            <a:gdLst>
              <a:gd name="T0" fmla="*/ 0 w 171"/>
              <a:gd name="T1" fmla="*/ 2147483647 h 369"/>
              <a:gd name="T2" fmla="*/ 2147483647 w 171"/>
              <a:gd name="T3" fmla="*/ 2147483647 h 369"/>
              <a:gd name="T4" fmla="*/ 2147483647 w 171"/>
              <a:gd name="T5" fmla="*/ 2147483647 h 369"/>
              <a:gd name="T6" fmla="*/ 2147483647 w 171"/>
              <a:gd name="T7" fmla="*/ 2147483647 h 369"/>
              <a:gd name="T8" fmla="*/ 2147483647 w 171"/>
              <a:gd name="T9" fmla="*/ 2147483647 h 369"/>
              <a:gd name="T10" fmla="*/ 2147483647 w 171"/>
              <a:gd name="T11" fmla="*/ 2147483647 h 369"/>
              <a:gd name="T12" fmla="*/ 2147483647 w 171"/>
              <a:gd name="T13" fmla="*/ 2147483647 h 369"/>
              <a:gd name="T14" fmla="*/ 2147483647 w 171"/>
              <a:gd name="T15" fmla="*/ 0 h 369"/>
              <a:gd name="T16" fmla="*/ 2147483647 w 171"/>
              <a:gd name="T17" fmla="*/ 2147483647 h 369"/>
              <a:gd name="T18" fmla="*/ 2147483647 w 171"/>
              <a:gd name="T19" fmla="*/ 2147483647 h 369"/>
              <a:gd name="T20" fmla="*/ 2147483647 w 171"/>
              <a:gd name="T21" fmla="*/ 2147483647 h 369"/>
              <a:gd name="T22" fmla="*/ 2147483647 w 171"/>
              <a:gd name="T23" fmla="*/ 2147483647 h 369"/>
              <a:gd name="T24" fmla="*/ 2147483647 w 171"/>
              <a:gd name="T25" fmla="*/ 2147483647 h 369"/>
              <a:gd name="T26" fmla="*/ 2147483647 w 171"/>
              <a:gd name="T27" fmla="*/ 2147483647 h 369"/>
              <a:gd name="T28" fmla="*/ 2147483647 w 171"/>
              <a:gd name="T29" fmla="*/ 2147483647 h 369"/>
              <a:gd name="T30" fmla="*/ 2147483647 w 171"/>
              <a:gd name="T31" fmla="*/ 2147483647 h 369"/>
              <a:gd name="T32" fmla="*/ 2147483647 w 171"/>
              <a:gd name="T33" fmla="*/ 2147483647 h 369"/>
              <a:gd name="T34" fmla="*/ 2147483647 w 171"/>
              <a:gd name="T35" fmla="*/ 2147483647 h 369"/>
              <a:gd name="T36" fmla="*/ 2147483647 w 171"/>
              <a:gd name="T37" fmla="*/ 2147483647 h 369"/>
              <a:gd name="T38" fmla="*/ 2147483647 w 171"/>
              <a:gd name="T39" fmla="*/ 2147483647 h 369"/>
              <a:gd name="T40" fmla="*/ 2147483647 w 171"/>
              <a:gd name="T41" fmla="*/ 2147483647 h 369"/>
              <a:gd name="T42" fmla="*/ 2147483647 w 171"/>
              <a:gd name="T43" fmla="*/ 2147483647 h 369"/>
              <a:gd name="T44" fmla="*/ 2147483647 w 171"/>
              <a:gd name="T45" fmla="*/ 2147483647 h 369"/>
              <a:gd name="T46" fmla="*/ 2147483647 w 171"/>
              <a:gd name="T47" fmla="*/ 2147483647 h 369"/>
              <a:gd name="T48" fmla="*/ 2147483647 w 171"/>
              <a:gd name="T49" fmla="*/ 2147483647 h 369"/>
              <a:gd name="T50" fmla="*/ 2147483647 w 171"/>
              <a:gd name="T51" fmla="*/ 2147483647 h 369"/>
              <a:gd name="T52" fmla="*/ 2147483647 w 171"/>
              <a:gd name="T53" fmla="*/ 2147483647 h 369"/>
              <a:gd name="T54" fmla="*/ 2147483647 w 171"/>
              <a:gd name="T55" fmla="*/ 2147483647 h 369"/>
              <a:gd name="T56" fmla="*/ 2147483647 w 171"/>
              <a:gd name="T57" fmla="*/ 2147483647 h 369"/>
              <a:gd name="T58" fmla="*/ 2147483647 w 171"/>
              <a:gd name="T59" fmla="*/ 2147483647 h 369"/>
              <a:gd name="T60" fmla="*/ 2147483647 w 171"/>
              <a:gd name="T61" fmla="*/ 2147483647 h 369"/>
              <a:gd name="T62" fmla="*/ 2147483647 w 171"/>
              <a:gd name="T63" fmla="*/ 2147483647 h 369"/>
              <a:gd name="T64" fmla="*/ 2147483647 w 171"/>
              <a:gd name="T65" fmla="*/ 2147483647 h 369"/>
              <a:gd name="T66" fmla="*/ 2147483647 w 171"/>
              <a:gd name="T67" fmla="*/ 2147483647 h 369"/>
              <a:gd name="T68" fmla="*/ 2147483647 w 171"/>
              <a:gd name="T69" fmla="*/ 2147483647 h 369"/>
              <a:gd name="T70" fmla="*/ 2147483647 w 171"/>
              <a:gd name="T71" fmla="*/ 2147483647 h 369"/>
              <a:gd name="T72" fmla="*/ 2147483647 w 171"/>
              <a:gd name="T73" fmla="*/ 2147483647 h 369"/>
              <a:gd name="T74" fmla="*/ 0 w 171"/>
              <a:gd name="T75" fmla="*/ 2147483647 h 369"/>
              <a:gd name="T76" fmla="*/ 0 w 171"/>
              <a:gd name="T77" fmla="*/ 2147483647 h 369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171"/>
              <a:gd name="T118" fmla="*/ 0 h 369"/>
              <a:gd name="T119" fmla="*/ 171 w 171"/>
              <a:gd name="T120" fmla="*/ 369 h 369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171" h="369">
                <a:moveTo>
                  <a:pt x="0" y="274"/>
                </a:moveTo>
                <a:lnTo>
                  <a:pt x="9" y="252"/>
                </a:lnTo>
                <a:lnTo>
                  <a:pt x="41" y="235"/>
                </a:lnTo>
                <a:lnTo>
                  <a:pt x="55" y="204"/>
                </a:lnTo>
                <a:lnTo>
                  <a:pt x="78" y="182"/>
                </a:lnTo>
                <a:lnTo>
                  <a:pt x="9" y="126"/>
                </a:lnTo>
                <a:lnTo>
                  <a:pt x="4" y="74"/>
                </a:lnTo>
                <a:lnTo>
                  <a:pt x="41" y="0"/>
                </a:lnTo>
                <a:lnTo>
                  <a:pt x="153" y="35"/>
                </a:lnTo>
                <a:lnTo>
                  <a:pt x="153" y="48"/>
                </a:lnTo>
                <a:lnTo>
                  <a:pt x="139" y="91"/>
                </a:lnTo>
                <a:lnTo>
                  <a:pt x="129" y="100"/>
                </a:lnTo>
                <a:lnTo>
                  <a:pt x="125" y="122"/>
                </a:lnTo>
                <a:lnTo>
                  <a:pt x="139" y="126"/>
                </a:lnTo>
                <a:lnTo>
                  <a:pt x="148" y="126"/>
                </a:lnTo>
                <a:lnTo>
                  <a:pt x="162" y="126"/>
                </a:lnTo>
                <a:lnTo>
                  <a:pt x="157" y="117"/>
                </a:lnTo>
                <a:lnTo>
                  <a:pt x="162" y="122"/>
                </a:lnTo>
                <a:lnTo>
                  <a:pt x="171" y="148"/>
                </a:lnTo>
                <a:lnTo>
                  <a:pt x="171" y="222"/>
                </a:lnTo>
                <a:lnTo>
                  <a:pt x="171" y="204"/>
                </a:lnTo>
                <a:lnTo>
                  <a:pt x="167" y="187"/>
                </a:lnTo>
                <a:lnTo>
                  <a:pt x="162" y="195"/>
                </a:lnTo>
                <a:lnTo>
                  <a:pt x="167" y="213"/>
                </a:lnTo>
                <a:lnTo>
                  <a:pt x="162" y="222"/>
                </a:lnTo>
                <a:lnTo>
                  <a:pt x="167" y="243"/>
                </a:lnTo>
                <a:lnTo>
                  <a:pt x="157" y="265"/>
                </a:lnTo>
                <a:lnTo>
                  <a:pt x="143" y="265"/>
                </a:lnTo>
                <a:lnTo>
                  <a:pt x="148" y="282"/>
                </a:lnTo>
                <a:lnTo>
                  <a:pt x="129" y="308"/>
                </a:lnTo>
                <a:lnTo>
                  <a:pt x="106" y="369"/>
                </a:lnTo>
                <a:lnTo>
                  <a:pt x="97" y="369"/>
                </a:lnTo>
                <a:lnTo>
                  <a:pt x="102" y="348"/>
                </a:lnTo>
                <a:lnTo>
                  <a:pt x="92" y="335"/>
                </a:lnTo>
                <a:lnTo>
                  <a:pt x="65" y="339"/>
                </a:lnTo>
                <a:lnTo>
                  <a:pt x="23" y="313"/>
                </a:lnTo>
                <a:lnTo>
                  <a:pt x="9" y="304"/>
                </a:lnTo>
                <a:lnTo>
                  <a:pt x="0" y="274"/>
                </a:lnTo>
              </a:path>
            </a:pathLst>
          </a:custGeom>
          <a:noFill/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26" name="Freeform 22"/>
          <p:cNvSpPr>
            <a:spLocks/>
          </p:cNvSpPr>
          <p:nvPr/>
        </p:nvSpPr>
        <p:spPr bwMode="auto">
          <a:xfrm>
            <a:off x="2297113" y="973138"/>
            <a:ext cx="1222375" cy="1020762"/>
          </a:xfrm>
          <a:custGeom>
            <a:avLst/>
            <a:gdLst>
              <a:gd name="T0" fmla="*/ 0 w 770"/>
              <a:gd name="T1" fmla="*/ 2147483647 h 643"/>
              <a:gd name="T2" fmla="*/ 2147483647 w 770"/>
              <a:gd name="T3" fmla="*/ 2147483647 h 643"/>
              <a:gd name="T4" fmla="*/ 2147483647 w 770"/>
              <a:gd name="T5" fmla="*/ 2147483647 h 643"/>
              <a:gd name="T6" fmla="*/ 2147483647 w 770"/>
              <a:gd name="T7" fmla="*/ 2147483647 h 643"/>
              <a:gd name="T8" fmla="*/ 2147483647 w 770"/>
              <a:gd name="T9" fmla="*/ 2147483647 h 643"/>
              <a:gd name="T10" fmla="*/ 2147483647 w 770"/>
              <a:gd name="T11" fmla="*/ 2147483647 h 643"/>
              <a:gd name="T12" fmla="*/ 2147483647 w 770"/>
              <a:gd name="T13" fmla="*/ 2147483647 h 643"/>
              <a:gd name="T14" fmla="*/ 2147483647 w 770"/>
              <a:gd name="T15" fmla="*/ 2147483647 h 643"/>
              <a:gd name="T16" fmla="*/ 2147483647 w 770"/>
              <a:gd name="T17" fmla="*/ 2147483647 h 643"/>
              <a:gd name="T18" fmla="*/ 2147483647 w 770"/>
              <a:gd name="T19" fmla="*/ 2147483647 h 643"/>
              <a:gd name="T20" fmla="*/ 2147483647 w 770"/>
              <a:gd name="T21" fmla="*/ 2147483647 h 643"/>
              <a:gd name="T22" fmla="*/ 2147483647 w 770"/>
              <a:gd name="T23" fmla="*/ 2147483647 h 643"/>
              <a:gd name="T24" fmla="*/ 2147483647 w 770"/>
              <a:gd name="T25" fmla="*/ 2147483647 h 643"/>
              <a:gd name="T26" fmla="*/ 2147483647 w 770"/>
              <a:gd name="T27" fmla="*/ 2147483647 h 643"/>
              <a:gd name="T28" fmla="*/ 2147483647 w 770"/>
              <a:gd name="T29" fmla="*/ 2147483647 h 643"/>
              <a:gd name="T30" fmla="*/ 2147483647 w 770"/>
              <a:gd name="T31" fmla="*/ 2147483647 h 643"/>
              <a:gd name="T32" fmla="*/ 2147483647 w 770"/>
              <a:gd name="T33" fmla="*/ 2147483647 h 643"/>
              <a:gd name="T34" fmla="*/ 2147483647 w 770"/>
              <a:gd name="T35" fmla="*/ 0 h 643"/>
              <a:gd name="T36" fmla="*/ 2147483647 w 770"/>
              <a:gd name="T37" fmla="*/ 2147483647 h 643"/>
              <a:gd name="T38" fmla="*/ 2147483647 w 770"/>
              <a:gd name="T39" fmla="*/ 2147483647 h 643"/>
              <a:gd name="T40" fmla="*/ 2147483647 w 770"/>
              <a:gd name="T41" fmla="*/ 2147483647 h 643"/>
              <a:gd name="T42" fmla="*/ 2147483647 w 770"/>
              <a:gd name="T43" fmla="*/ 2147483647 h 643"/>
              <a:gd name="T44" fmla="*/ 2147483647 w 770"/>
              <a:gd name="T45" fmla="*/ 2147483647 h 643"/>
              <a:gd name="T46" fmla="*/ 2147483647 w 770"/>
              <a:gd name="T47" fmla="*/ 2147483647 h 643"/>
              <a:gd name="T48" fmla="*/ 2147483647 w 770"/>
              <a:gd name="T49" fmla="*/ 2147483647 h 643"/>
              <a:gd name="T50" fmla="*/ 2147483647 w 770"/>
              <a:gd name="T51" fmla="*/ 2147483647 h 643"/>
              <a:gd name="T52" fmla="*/ 2147483647 w 770"/>
              <a:gd name="T53" fmla="*/ 2147483647 h 643"/>
              <a:gd name="T54" fmla="*/ 2147483647 w 770"/>
              <a:gd name="T55" fmla="*/ 2147483647 h 643"/>
              <a:gd name="T56" fmla="*/ 2147483647 w 770"/>
              <a:gd name="T57" fmla="*/ 2147483647 h 643"/>
              <a:gd name="T58" fmla="*/ 2147483647 w 770"/>
              <a:gd name="T59" fmla="*/ 2147483647 h 643"/>
              <a:gd name="T60" fmla="*/ 2147483647 w 770"/>
              <a:gd name="T61" fmla="*/ 2147483647 h 643"/>
              <a:gd name="T62" fmla="*/ 2147483647 w 770"/>
              <a:gd name="T63" fmla="*/ 2147483647 h 643"/>
              <a:gd name="T64" fmla="*/ 2147483647 w 770"/>
              <a:gd name="T65" fmla="*/ 2147483647 h 643"/>
              <a:gd name="T66" fmla="*/ 2147483647 w 770"/>
              <a:gd name="T67" fmla="*/ 2147483647 h 643"/>
              <a:gd name="T68" fmla="*/ 2147483647 w 770"/>
              <a:gd name="T69" fmla="*/ 2147483647 h 643"/>
              <a:gd name="T70" fmla="*/ 2147483647 w 770"/>
              <a:gd name="T71" fmla="*/ 2147483647 h 643"/>
              <a:gd name="T72" fmla="*/ 2147483647 w 770"/>
              <a:gd name="T73" fmla="*/ 2147483647 h 643"/>
              <a:gd name="T74" fmla="*/ 2147483647 w 770"/>
              <a:gd name="T75" fmla="*/ 2147483647 h 643"/>
              <a:gd name="T76" fmla="*/ 2147483647 w 770"/>
              <a:gd name="T77" fmla="*/ 2147483647 h 643"/>
              <a:gd name="T78" fmla="*/ 2147483647 w 770"/>
              <a:gd name="T79" fmla="*/ 2147483647 h 643"/>
              <a:gd name="T80" fmla="*/ 2147483647 w 770"/>
              <a:gd name="T81" fmla="*/ 2147483647 h 643"/>
              <a:gd name="T82" fmla="*/ 2147483647 w 770"/>
              <a:gd name="T83" fmla="*/ 2147483647 h 643"/>
              <a:gd name="T84" fmla="*/ 2147483647 w 770"/>
              <a:gd name="T85" fmla="*/ 2147483647 h 643"/>
              <a:gd name="T86" fmla="*/ 2147483647 w 770"/>
              <a:gd name="T87" fmla="*/ 2147483647 h 643"/>
              <a:gd name="T88" fmla="*/ 2147483647 w 770"/>
              <a:gd name="T89" fmla="*/ 2147483647 h 643"/>
              <a:gd name="T90" fmla="*/ 2147483647 w 770"/>
              <a:gd name="T91" fmla="*/ 2147483647 h 643"/>
              <a:gd name="T92" fmla="*/ 2147483647 w 770"/>
              <a:gd name="T93" fmla="*/ 2147483647 h 643"/>
              <a:gd name="T94" fmla="*/ 2147483647 w 770"/>
              <a:gd name="T95" fmla="*/ 2147483647 h 643"/>
              <a:gd name="T96" fmla="*/ 2147483647 w 770"/>
              <a:gd name="T97" fmla="*/ 2147483647 h 643"/>
              <a:gd name="T98" fmla="*/ 2147483647 w 770"/>
              <a:gd name="T99" fmla="*/ 2147483647 h 643"/>
              <a:gd name="T100" fmla="*/ 2147483647 w 770"/>
              <a:gd name="T101" fmla="*/ 2147483647 h 643"/>
              <a:gd name="T102" fmla="*/ 2147483647 w 770"/>
              <a:gd name="T103" fmla="*/ 2147483647 h 643"/>
              <a:gd name="T104" fmla="*/ 0 w 770"/>
              <a:gd name="T105" fmla="*/ 2147483647 h 643"/>
              <a:gd name="T106" fmla="*/ 0 w 770"/>
              <a:gd name="T107" fmla="*/ 2147483647 h 643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770"/>
              <a:gd name="T163" fmla="*/ 0 h 643"/>
              <a:gd name="T164" fmla="*/ 770 w 770"/>
              <a:gd name="T165" fmla="*/ 643 h 643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770" h="643">
                <a:moveTo>
                  <a:pt x="0" y="556"/>
                </a:moveTo>
                <a:lnTo>
                  <a:pt x="28" y="591"/>
                </a:lnTo>
                <a:lnTo>
                  <a:pt x="524" y="500"/>
                </a:lnTo>
                <a:lnTo>
                  <a:pt x="561" y="517"/>
                </a:lnTo>
                <a:lnTo>
                  <a:pt x="579" y="556"/>
                </a:lnTo>
                <a:lnTo>
                  <a:pt x="630" y="578"/>
                </a:lnTo>
                <a:lnTo>
                  <a:pt x="742" y="617"/>
                </a:lnTo>
                <a:lnTo>
                  <a:pt x="742" y="630"/>
                </a:lnTo>
                <a:lnTo>
                  <a:pt x="746" y="643"/>
                </a:lnTo>
                <a:lnTo>
                  <a:pt x="756" y="634"/>
                </a:lnTo>
                <a:lnTo>
                  <a:pt x="765" y="604"/>
                </a:lnTo>
                <a:lnTo>
                  <a:pt x="770" y="552"/>
                </a:lnTo>
                <a:lnTo>
                  <a:pt x="746" y="447"/>
                </a:lnTo>
                <a:lnTo>
                  <a:pt x="746" y="339"/>
                </a:lnTo>
                <a:lnTo>
                  <a:pt x="728" y="252"/>
                </a:lnTo>
                <a:lnTo>
                  <a:pt x="695" y="178"/>
                </a:lnTo>
                <a:lnTo>
                  <a:pt x="686" y="108"/>
                </a:lnTo>
                <a:lnTo>
                  <a:pt x="654" y="0"/>
                </a:lnTo>
                <a:lnTo>
                  <a:pt x="501" y="35"/>
                </a:lnTo>
                <a:lnTo>
                  <a:pt x="487" y="35"/>
                </a:lnTo>
                <a:lnTo>
                  <a:pt x="440" y="69"/>
                </a:lnTo>
                <a:lnTo>
                  <a:pt x="399" y="126"/>
                </a:lnTo>
                <a:lnTo>
                  <a:pt x="394" y="152"/>
                </a:lnTo>
                <a:lnTo>
                  <a:pt x="375" y="178"/>
                </a:lnTo>
                <a:lnTo>
                  <a:pt x="343" y="204"/>
                </a:lnTo>
                <a:lnTo>
                  <a:pt x="357" y="226"/>
                </a:lnTo>
                <a:lnTo>
                  <a:pt x="361" y="213"/>
                </a:lnTo>
                <a:lnTo>
                  <a:pt x="371" y="217"/>
                </a:lnTo>
                <a:lnTo>
                  <a:pt x="366" y="221"/>
                </a:lnTo>
                <a:lnTo>
                  <a:pt x="375" y="226"/>
                </a:lnTo>
                <a:lnTo>
                  <a:pt x="366" y="239"/>
                </a:lnTo>
                <a:lnTo>
                  <a:pt x="361" y="239"/>
                </a:lnTo>
                <a:lnTo>
                  <a:pt x="361" y="248"/>
                </a:lnTo>
                <a:lnTo>
                  <a:pt x="375" y="269"/>
                </a:lnTo>
                <a:lnTo>
                  <a:pt x="375" y="287"/>
                </a:lnTo>
                <a:lnTo>
                  <a:pt x="352" y="295"/>
                </a:lnTo>
                <a:lnTo>
                  <a:pt x="329" y="330"/>
                </a:lnTo>
                <a:lnTo>
                  <a:pt x="301" y="348"/>
                </a:lnTo>
                <a:lnTo>
                  <a:pt x="250" y="352"/>
                </a:lnTo>
                <a:lnTo>
                  <a:pt x="236" y="365"/>
                </a:lnTo>
                <a:lnTo>
                  <a:pt x="208" y="352"/>
                </a:lnTo>
                <a:lnTo>
                  <a:pt x="125" y="361"/>
                </a:lnTo>
                <a:lnTo>
                  <a:pt x="60" y="387"/>
                </a:lnTo>
                <a:lnTo>
                  <a:pt x="65" y="404"/>
                </a:lnTo>
                <a:lnTo>
                  <a:pt x="60" y="417"/>
                </a:lnTo>
                <a:lnTo>
                  <a:pt x="65" y="417"/>
                </a:lnTo>
                <a:lnTo>
                  <a:pt x="74" y="434"/>
                </a:lnTo>
                <a:lnTo>
                  <a:pt x="83" y="434"/>
                </a:lnTo>
                <a:lnTo>
                  <a:pt x="92" y="452"/>
                </a:lnTo>
                <a:lnTo>
                  <a:pt x="92" y="461"/>
                </a:lnTo>
                <a:lnTo>
                  <a:pt x="74" y="474"/>
                </a:lnTo>
                <a:lnTo>
                  <a:pt x="69" y="495"/>
                </a:lnTo>
                <a:lnTo>
                  <a:pt x="0" y="556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" name="Freeform 23"/>
          <p:cNvSpPr>
            <a:spLocks/>
          </p:cNvSpPr>
          <p:nvPr/>
        </p:nvSpPr>
        <p:spPr bwMode="auto">
          <a:xfrm>
            <a:off x="2297113" y="973138"/>
            <a:ext cx="1222375" cy="1020762"/>
          </a:xfrm>
          <a:custGeom>
            <a:avLst/>
            <a:gdLst>
              <a:gd name="T0" fmla="*/ 0 w 770"/>
              <a:gd name="T1" fmla="*/ 556 h 643"/>
              <a:gd name="T2" fmla="*/ 28 w 770"/>
              <a:gd name="T3" fmla="*/ 591 h 643"/>
              <a:gd name="T4" fmla="*/ 524 w 770"/>
              <a:gd name="T5" fmla="*/ 500 h 643"/>
              <a:gd name="T6" fmla="*/ 561 w 770"/>
              <a:gd name="T7" fmla="*/ 517 h 643"/>
              <a:gd name="T8" fmla="*/ 579 w 770"/>
              <a:gd name="T9" fmla="*/ 556 h 643"/>
              <a:gd name="T10" fmla="*/ 630 w 770"/>
              <a:gd name="T11" fmla="*/ 578 h 643"/>
              <a:gd name="T12" fmla="*/ 742 w 770"/>
              <a:gd name="T13" fmla="*/ 617 h 643"/>
              <a:gd name="T14" fmla="*/ 742 w 770"/>
              <a:gd name="T15" fmla="*/ 630 h 643"/>
              <a:gd name="T16" fmla="*/ 746 w 770"/>
              <a:gd name="T17" fmla="*/ 643 h 643"/>
              <a:gd name="T18" fmla="*/ 756 w 770"/>
              <a:gd name="T19" fmla="*/ 634 h 643"/>
              <a:gd name="T20" fmla="*/ 765 w 770"/>
              <a:gd name="T21" fmla="*/ 604 h 643"/>
              <a:gd name="T22" fmla="*/ 770 w 770"/>
              <a:gd name="T23" fmla="*/ 552 h 643"/>
              <a:gd name="T24" fmla="*/ 746 w 770"/>
              <a:gd name="T25" fmla="*/ 447 h 643"/>
              <a:gd name="T26" fmla="*/ 746 w 770"/>
              <a:gd name="T27" fmla="*/ 339 h 643"/>
              <a:gd name="T28" fmla="*/ 728 w 770"/>
              <a:gd name="T29" fmla="*/ 252 h 643"/>
              <a:gd name="T30" fmla="*/ 695 w 770"/>
              <a:gd name="T31" fmla="*/ 178 h 643"/>
              <a:gd name="T32" fmla="*/ 686 w 770"/>
              <a:gd name="T33" fmla="*/ 108 h 643"/>
              <a:gd name="T34" fmla="*/ 654 w 770"/>
              <a:gd name="T35" fmla="*/ 0 h 643"/>
              <a:gd name="T36" fmla="*/ 501 w 770"/>
              <a:gd name="T37" fmla="*/ 35 h 643"/>
              <a:gd name="T38" fmla="*/ 487 w 770"/>
              <a:gd name="T39" fmla="*/ 35 h 643"/>
              <a:gd name="T40" fmla="*/ 440 w 770"/>
              <a:gd name="T41" fmla="*/ 69 h 643"/>
              <a:gd name="T42" fmla="*/ 399 w 770"/>
              <a:gd name="T43" fmla="*/ 126 h 643"/>
              <a:gd name="T44" fmla="*/ 394 w 770"/>
              <a:gd name="T45" fmla="*/ 152 h 643"/>
              <a:gd name="T46" fmla="*/ 375 w 770"/>
              <a:gd name="T47" fmla="*/ 178 h 643"/>
              <a:gd name="T48" fmla="*/ 343 w 770"/>
              <a:gd name="T49" fmla="*/ 204 h 643"/>
              <a:gd name="T50" fmla="*/ 357 w 770"/>
              <a:gd name="T51" fmla="*/ 226 h 643"/>
              <a:gd name="T52" fmla="*/ 361 w 770"/>
              <a:gd name="T53" fmla="*/ 213 h 643"/>
              <a:gd name="T54" fmla="*/ 371 w 770"/>
              <a:gd name="T55" fmla="*/ 217 h 643"/>
              <a:gd name="T56" fmla="*/ 366 w 770"/>
              <a:gd name="T57" fmla="*/ 221 h 643"/>
              <a:gd name="T58" fmla="*/ 375 w 770"/>
              <a:gd name="T59" fmla="*/ 226 h 643"/>
              <a:gd name="T60" fmla="*/ 366 w 770"/>
              <a:gd name="T61" fmla="*/ 239 h 643"/>
              <a:gd name="T62" fmla="*/ 361 w 770"/>
              <a:gd name="T63" fmla="*/ 239 h 643"/>
              <a:gd name="T64" fmla="*/ 361 w 770"/>
              <a:gd name="T65" fmla="*/ 248 h 643"/>
              <a:gd name="T66" fmla="*/ 375 w 770"/>
              <a:gd name="T67" fmla="*/ 269 h 643"/>
              <a:gd name="T68" fmla="*/ 375 w 770"/>
              <a:gd name="T69" fmla="*/ 287 h 643"/>
              <a:gd name="T70" fmla="*/ 352 w 770"/>
              <a:gd name="T71" fmla="*/ 295 h 643"/>
              <a:gd name="T72" fmla="*/ 329 w 770"/>
              <a:gd name="T73" fmla="*/ 330 h 643"/>
              <a:gd name="T74" fmla="*/ 301 w 770"/>
              <a:gd name="T75" fmla="*/ 348 h 643"/>
              <a:gd name="T76" fmla="*/ 250 w 770"/>
              <a:gd name="T77" fmla="*/ 352 h 643"/>
              <a:gd name="T78" fmla="*/ 236 w 770"/>
              <a:gd name="T79" fmla="*/ 365 h 643"/>
              <a:gd name="T80" fmla="*/ 208 w 770"/>
              <a:gd name="T81" fmla="*/ 352 h 643"/>
              <a:gd name="T82" fmla="*/ 125 w 770"/>
              <a:gd name="T83" fmla="*/ 361 h 643"/>
              <a:gd name="T84" fmla="*/ 60 w 770"/>
              <a:gd name="T85" fmla="*/ 387 h 643"/>
              <a:gd name="T86" fmla="*/ 65 w 770"/>
              <a:gd name="T87" fmla="*/ 404 h 643"/>
              <a:gd name="T88" fmla="*/ 60 w 770"/>
              <a:gd name="T89" fmla="*/ 417 h 643"/>
              <a:gd name="T90" fmla="*/ 65 w 770"/>
              <a:gd name="T91" fmla="*/ 417 h 643"/>
              <a:gd name="T92" fmla="*/ 74 w 770"/>
              <a:gd name="T93" fmla="*/ 434 h 643"/>
              <a:gd name="T94" fmla="*/ 83 w 770"/>
              <a:gd name="T95" fmla="*/ 434 h 643"/>
              <a:gd name="T96" fmla="*/ 92 w 770"/>
              <a:gd name="T97" fmla="*/ 452 h 643"/>
              <a:gd name="T98" fmla="*/ 92 w 770"/>
              <a:gd name="T99" fmla="*/ 461 h 643"/>
              <a:gd name="T100" fmla="*/ 74 w 770"/>
              <a:gd name="T101" fmla="*/ 474 h 643"/>
              <a:gd name="T102" fmla="*/ 69 w 770"/>
              <a:gd name="T103" fmla="*/ 495 h 643"/>
              <a:gd name="T104" fmla="*/ 0 w 770"/>
              <a:gd name="T105" fmla="*/ 556 h 643"/>
              <a:gd name="T106" fmla="*/ 0 w 770"/>
              <a:gd name="T107" fmla="*/ 556 h 643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770"/>
              <a:gd name="T163" fmla="*/ 0 h 643"/>
              <a:gd name="T164" fmla="*/ 770 w 770"/>
              <a:gd name="T165" fmla="*/ 643 h 643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770" h="643">
                <a:moveTo>
                  <a:pt x="0" y="556"/>
                </a:moveTo>
                <a:lnTo>
                  <a:pt x="28" y="591"/>
                </a:lnTo>
                <a:lnTo>
                  <a:pt x="524" y="500"/>
                </a:lnTo>
                <a:lnTo>
                  <a:pt x="561" y="517"/>
                </a:lnTo>
                <a:lnTo>
                  <a:pt x="579" y="556"/>
                </a:lnTo>
                <a:lnTo>
                  <a:pt x="630" y="578"/>
                </a:lnTo>
                <a:lnTo>
                  <a:pt x="742" y="617"/>
                </a:lnTo>
                <a:lnTo>
                  <a:pt x="742" y="630"/>
                </a:lnTo>
                <a:lnTo>
                  <a:pt x="746" y="643"/>
                </a:lnTo>
                <a:lnTo>
                  <a:pt x="756" y="634"/>
                </a:lnTo>
                <a:lnTo>
                  <a:pt x="765" y="604"/>
                </a:lnTo>
                <a:lnTo>
                  <a:pt x="770" y="552"/>
                </a:lnTo>
                <a:lnTo>
                  <a:pt x="746" y="447"/>
                </a:lnTo>
                <a:lnTo>
                  <a:pt x="746" y="339"/>
                </a:lnTo>
                <a:lnTo>
                  <a:pt x="728" y="252"/>
                </a:lnTo>
                <a:lnTo>
                  <a:pt x="695" y="178"/>
                </a:lnTo>
                <a:lnTo>
                  <a:pt x="686" y="108"/>
                </a:lnTo>
                <a:lnTo>
                  <a:pt x="654" y="0"/>
                </a:lnTo>
                <a:lnTo>
                  <a:pt x="501" y="35"/>
                </a:lnTo>
                <a:lnTo>
                  <a:pt x="487" y="35"/>
                </a:lnTo>
                <a:lnTo>
                  <a:pt x="440" y="69"/>
                </a:lnTo>
                <a:lnTo>
                  <a:pt x="399" y="126"/>
                </a:lnTo>
                <a:lnTo>
                  <a:pt x="394" y="152"/>
                </a:lnTo>
                <a:lnTo>
                  <a:pt x="375" y="178"/>
                </a:lnTo>
                <a:lnTo>
                  <a:pt x="343" y="204"/>
                </a:lnTo>
                <a:lnTo>
                  <a:pt x="357" y="226"/>
                </a:lnTo>
                <a:lnTo>
                  <a:pt x="361" y="213"/>
                </a:lnTo>
                <a:lnTo>
                  <a:pt x="371" y="217"/>
                </a:lnTo>
                <a:lnTo>
                  <a:pt x="366" y="221"/>
                </a:lnTo>
                <a:lnTo>
                  <a:pt x="375" y="226"/>
                </a:lnTo>
                <a:lnTo>
                  <a:pt x="366" y="239"/>
                </a:lnTo>
                <a:lnTo>
                  <a:pt x="361" y="239"/>
                </a:lnTo>
                <a:lnTo>
                  <a:pt x="361" y="248"/>
                </a:lnTo>
                <a:lnTo>
                  <a:pt x="375" y="269"/>
                </a:lnTo>
                <a:lnTo>
                  <a:pt x="375" y="287"/>
                </a:lnTo>
                <a:lnTo>
                  <a:pt x="352" y="295"/>
                </a:lnTo>
                <a:lnTo>
                  <a:pt x="329" y="330"/>
                </a:lnTo>
                <a:lnTo>
                  <a:pt x="301" y="348"/>
                </a:lnTo>
                <a:lnTo>
                  <a:pt x="250" y="352"/>
                </a:lnTo>
                <a:lnTo>
                  <a:pt x="236" y="365"/>
                </a:lnTo>
                <a:lnTo>
                  <a:pt x="208" y="352"/>
                </a:lnTo>
                <a:lnTo>
                  <a:pt x="125" y="361"/>
                </a:lnTo>
                <a:lnTo>
                  <a:pt x="60" y="387"/>
                </a:lnTo>
                <a:lnTo>
                  <a:pt x="65" y="404"/>
                </a:lnTo>
                <a:lnTo>
                  <a:pt x="60" y="417"/>
                </a:lnTo>
                <a:lnTo>
                  <a:pt x="65" y="417"/>
                </a:lnTo>
                <a:lnTo>
                  <a:pt x="74" y="434"/>
                </a:lnTo>
                <a:lnTo>
                  <a:pt x="83" y="434"/>
                </a:lnTo>
                <a:lnTo>
                  <a:pt x="92" y="452"/>
                </a:lnTo>
                <a:lnTo>
                  <a:pt x="92" y="461"/>
                </a:lnTo>
                <a:lnTo>
                  <a:pt x="74" y="474"/>
                </a:lnTo>
                <a:lnTo>
                  <a:pt x="69" y="495"/>
                </a:lnTo>
                <a:lnTo>
                  <a:pt x="0" y="556"/>
                </a:lnTo>
              </a:path>
            </a:pathLst>
          </a:custGeom>
          <a:solidFill>
            <a:schemeClr val="bg1">
              <a:lumMod val="65000"/>
            </a:schemeClr>
          </a:solidFill>
          <a:ln w="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428" name="Freeform 24"/>
          <p:cNvSpPr>
            <a:spLocks/>
          </p:cNvSpPr>
          <p:nvPr/>
        </p:nvSpPr>
        <p:spPr bwMode="auto">
          <a:xfrm>
            <a:off x="3430588" y="2035175"/>
            <a:ext cx="36512" cy="49213"/>
          </a:xfrm>
          <a:custGeom>
            <a:avLst/>
            <a:gdLst>
              <a:gd name="T0" fmla="*/ 0 w 23"/>
              <a:gd name="T1" fmla="*/ 2147483647 h 31"/>
              <a:gd name="T2" fmla="*/ 2147483647 w 23"/>
              <a:gd name="T3" fmla="*/ 2147483647 h 31"/>
              <a:gd name="T4" fmla="*/ 2147483647 w 23"/>
              <a:gd name="T5" fmla="*/ 0 h 31"/>
              <a:gd name="T6" fmla="*/ 2147483647 w 23"/>
              <a:gd name="T7" fmla="*/ 2147483647 h 31"/>
              <a:gd name="T8" fmla="*/ 2147483647 w 23"/>
              <a:gd name="T9" fmla="*/ 2147483647 h 31"/>
              <a:gd name="T10" fmla="*/ 0 w 23"/>
              <a:gd name="T11" fmla="*/ 2147483647 h 31"/>
              <a:gd name="T12" fmla="*/ 0 w 23"/>
              <a:gd name="T13" fmla="*/ 2147483647 h 3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"/>
              <a:gd name="T22" fmla="*/ 0 h 31"/>
              <a:gd name="T23" fmla="*/ 23 w 23"/>
              <a:gd name="T24" fmla="*/ 31 h 3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" h="31">
                <a:moveTo>
                  <a:pt x="0" y="31"/>
                </a:moveTo>
                <a:lnTo>
                  <a:pt x="4" y="13"/>
                </a:lnTo>
                <a:lnTo>
                  <a:pt x="14" y="0"/>
                </a:lnTo>
                <a:lnTo>
                  <a:pt x="23" y="9"/>
                </a:lnTo>
                <a:lnTo>
                  <a:pt x="9" y="26"/>
                </a:lnTo>
                <a:lnTo>
                  <a:pt x="0" y="31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29" name="Freeform 25"/>
          <p:cNvSpPr>
            <a:spLocks/>
          </p:cNvSpPr>
          <p:nvPr/>
        </p:nvSpPr>
        <p:spPr bwMode="auto">
          <a:xfrm>
            <a:off x="3475038" y="1841500"/>
            <a:ext cx="374650" cy="214313"/>
          </a:xfrm>
          <a:custGeom>
            <a:avLst/>
            <a:gdLst>
              <a:gd name="T0" fmla="*/ 0 w 236"/>
              <a:gd name="T1" fmla="*/ 2147483647 h 135"/>
              <a:gd name="T2" fmla="*/ 2147483647 w 236"/>
              <a:gd name="T3" fmla="*/ 2147483647 h 135"/>
              <a:gd name="T4" fmla="*/ 2147483647 w 236"/>
              <a:gd name="T5" fmla="*/ 2147483647 h 135"/>
              <a:gd name="T6" fmla="*/ 2147483647 w 236"/>
              <a:gd name="T7" fmla="*/ 2147483647 h 135"/>
              <a:gd name="T8" fmla="*/ 2147483647 w 236"/>
              <a:gd name="T9" fmla="*/ 2147483647 h 135"/>
              <a:gd name="T10" fmla="*/ 2147483647 w 236"/>
              <a:gd name="T11" fmla="*/ 2147483647 h 135"/>
              <a:gd name="T12" fmla="*/ 2147483647 w 236"/>
              <a:gd name="T13" fmla="*/ 2147483647 h 135"/>
              <a:gd name="T14" fmla="*/ 2147483647 w 236"/>
              <a:gd name="T15" fmla="*/ 2147483647 h 135"/>
              <a:gd name="T16" fmla="*/ 2147483647 w 236"/>
              <a:gd name="T17" fmla="*/ 2147483647 h 135"/>
              <a:gd name="T18" fmla="*/ 2147483647 w 236"/>
              <a:gd name="T19" fmla="*/ 2147483647 h 135"/>
              <a:gd name="T20" fmla="*/ 2147483647 w 236"/>
              <a:gd name="T21" fmla="*/ 2147483647 h 135"/>
              <a:gd name="T22" fmla="*/ 2147483647 w 236"/>
              <a:gd name="T23" fmla="*/ 2147483647 h 135"/>
              <a:gd name="T24" fmla="*/ 2147483647 w 236"/>
              <a:gd name="T25" fmla="*/ 2147483647 h 135"/>
              <a:gd name="T26" fmla="*/ 2147483647 w 236"/>
              <a:gd name="T27" fmla="*/ 2147483647 h 135"/>
              <a:gd name="T28" fmla="*/ 2147483647 w 236"/>
              <a:gd name="T29" fmla="*/ 2147483647 h 135"/>
              <a:gd name="T30" fmla="*/ 2147483647 w 236"/>
              <a:gd name="T31" fmla="*/ 2147483647 h 135"/>
              <a:gd name="T32" fmla="*/ 2147483647 w 236"/>
              <a:gd name="T33" fmla="*/ 2147483647 h 135"/>
              <a:gd name="T34" fmla="*/ 2147483647 w 236"/>
              <a:gd name="T35" fmla="*/ 2147483647 h 135"/>
              <a:gd name="T36" fmla="*/ 2147483647 w 236"/>
              <a:gd name="T37" fmla="*/ 2147483647 h 135"/>
              <a:gd name="T38" fmla="*/ 2147483647 w 236"/>
              <a:gd name="T39" fmla="*/ 2147483647 h 135"/>
              <a:gd name="T40" fmla="*/ 2147483647 w 236"/>
              <a:gd name="T41" fmla="*/ 2147483647 h 135"/>
              <a:gd name="T42" fmla="*/ 2147483647 w 236"/>
              <a:gd name="T43" fmla="*/ 0 h 135"/>
              <a:gd name="T44" fmla="*/ 2147483647 w 236"/>
              <a:gd name="T45" fmla="*/ 0 h 135"/>
              <a:gd name="T46" fmla="*/ 2147483647 w 236"/>
              <a:gd name="T47" fmla="*/ 2147483647 h 135"/>
              <a:gd name="T48" fmla="*/ 2147483647 w 236"/>
              <a:gd name="T49" fmla="*/ 2147483647 h 135"/>
              <a:gd name="T50" fmla="*/ 2147483647 w 236"/>
              <a:gd name="T51" fmla="*/ 2147483647 h 135"/>
              <a:gd name="T52" fmla="*/ 2147483647 w 236"/>
              <a:gd name="T53" fmla="*/ 2147483647 h 135"/>
              <a:gd name="T54" fmla="*/ 2147483647 w 236"/>
              <a:gd name="T55" fmla="*/ 2147483647 h 135"/>
              <a:gd name="T56" fmla="*/ 2147483647 w 236"/>
              <a:gd name="T57" fmla="*/ 2147483647 h 135"/>
              <a:gd name="T58" fmla="*/ 2147483647 w 236"/>
              <a:gd name="T59" fmla="*/ 2147483647 h 135"/>
              <a:gd name="T60" fmla="*/ 2147483647 w 236"/>
              <a:gd name="T61" fmla="*/ 2147483647 h 135"/>
              <a:gd name="T62" fmla="*/ 2147483647 w 236"/>
              <a:gd name="T63" fmla="*/ 2147483647 h 135"/>
              <a:gd name="T64" fmla="*/ 2147483647 w 236"/>
              <a:gd name="T65" fmla="*/ 0 h 135"/>
              <a:gd name="T66" fmla="*/ 2147483647 w 236"/>
              <a:gd name="T67" fmla="*/ 0 h 135"/>
              <a:gd name="T68" fmla="*/ 2147483647 w 236"/>
              <a:gd name="T69" fmla="*/ 2147483647 h 135"/>
              <a:gd name="T70" fmla="*/ 2147483647 w 236"/>
              <a:gd name="T71" fmla="*/ 2147483647 h 135"/>
              <a:gd name="T72" fmla="*/ 2147483647 w 236"/>
              <a:gd name="T73" fmla="*/ 2147483647 h 135"/>
              <a:gd name="T74" fmla="*/ 2147483647 w 236"/>
              <a:gd name="T75" fmla="*/ 2147483647 h 135"/>
              <a:gd name="T76" fmla="*/ 2147483647 w 236"/>
              <a:gd name="T77" fmla="*/ 2147483647 h 135"/>
              <a:gd name="T78" fmla="*/ 2147483647 w 236"/>
              <a:gd name="T79" fmla="*/ 2147483647 h 135"/>
              <a:gd name="T80" fmla="*/ 2147483647 w 236"/>
              <a:gd name="T81" fmla="*/ 2147483647 h 135"/>
              <a:gd name="T82" fmla="*/ 2147483647 w 236"/>
              <a:gd name="T83" fmla="*/ 2147483647 h 135"/>
              <a:gd name="T84" fmla="*/ 2147483647 w 236"/>
              <a:gd name="T85" fmla="*/ 2147483647 h 135"/>
              <a:gd name="T86" fmla="*/ 2147483647 w 236"/>
              <a:gd name="T87" fmla="*/ 2147483647 h 135"/>
              <a:gd name="T88" fmla="*/ 2147483647 w 236"/>
              <a:gd name="T89" fmla="*/ 2147483647 h 135"/>
              <a:gd name="T90" fmla="*/ 2147483647 w 236"/>
              <a:gd name="T91" fmla="*/ 2147483647 h 135"/>
              <a:gd name="T92" fmla="*/ 2147483647 w 236"/>
              <a:gd name="T93" fmla="*/ 2147483647 h 135"/>
              <a:gd name="T94" fmla="*/ 2147483647 w 236"/>
              <a:gd name="T95" fmla="*/ 2147483647 h 135"/>
              <a:gd name="T96" fmla="*/ 0 w 236"/>
              <a:gd name="T97" fmla="*/ 2147483647 h 135"/>
              <a:gd name="T98" fmla="*/ 0 w 236"/>
              <a:gd name="T99" fmla="*/ 2147483647 h 13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236"/>
              <a:gd name="T151" fmla="*/ 0 h 135"/>
              <a:gd name="T152" fmla="*/ 236 w 236"/>
              <a:gd name="T153" fmla="*/ 135 h 135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236" h="135">
                <a:moveTo>
                  <a:pt x="0" y="122"/>
                </a:moveTo>
                <a:lnTo>
                  <a:pt x="4" y="131"/>
                </a:lnTo>
                <a:lnTo>
                  <a:pt x="9" y="131"/>
                </a:lnTo>
                <a:lnTo>
                  <a:pt x="18" y="122"/>
                </a:lnTo>
                <a:lnTo>
                  <a:pt x="28" y="118"/>
                </a:lnTo>
                <a:lnTo>
                  <a:pt x="28" y="122"/>
                </a:lnTo>
                <a:lnTo>
                  <a:pt x="14" y="135"/>
                </a:lnTo>
                <a:lnTo>
                  <a:pt x="37" y="126"/>
                </a:lnTo>
                <a:lnTo>
                  <a:pt x="37" y="122"/>
                </a:lnTo>
                <a:lnTo>
                  <a:pt x="74" y="105"/>
                </a:lnTo>
                <a:lnTo>
                  <a:pt x="97" y="87"/>
                </a:lnTo>
                <a:lnTo>
                  <a:pt x="130" y="79"/>
                </a:lnTo>
                <a:lnTo>
                  <a:pt x="157" y="61"/>
                </a:lnTo>
                <a:lnTo>
                  <a:pt x="153" y="66"/>
                </a:lnTo>
                <a:lnTo>
                  <a:pt x="106" y="100"/>
                </a:lnTo>
                <a:lnTo>
                  <a:pt x="97" y="105"/>
                </a:lnTo>
                <a:lnTo>
                  <a:pt x="102" y="105"/>
                </a:lnTo>
                <a:lnTo>
                  <a:pt x="116" y="96"/>
                </a:lnTo>
                <a:lnTo>
                  <a:pt x="190" y="44"/>
                </a:lnTo>
                <a:lnTo>
                  <a:pt x="199" y="35"/>
                </a:lnTo>
                <a:lnTo>
                  <a:pt x="236" y="9"/>
                </a:lnTo>
                <a:lnTo>
                  <a:pt x="236" y="0"/>
                </a:lnTo>
                <a:lnTo>
                  <a:pt x="232" y="0"/>
                </a:lnTo>
                <a:lnTo>
                  <a:pt x="213" y="18"/>
                </a:lnTo>
                <a:lnTo>
                  <a:pt x="204" y="13"/>
                </a:lnTo>
                <a:lnTo>
                  <a:pt x="190" y="22"/>
                </a:lnTo>
                <a:lnTo>
                  <a:pt x="185" y="22"/>
                </a:lnTo>
                <a:lnTo>
                  <a:pt x="171" y="53"/>
                </a:lnTo>
                <a:lnTo>
                  <a:pt x="167" y="44"/>
                </a:lnTo>
                <a:lnTo>
                  <a:pt x="153" y="44"/>
                </a:lnTo>
                <a:lnTo>
                  <a:pt x="176" y="22"/>
                </a:lnTo>
                <a:lnTo>
                  <a:pt x="171" y="18"/>
                </a:lnTo>
                <a:lnTo>
                  <a:pt x="190" y="0"/>
                </a:lnTo>
                <a:lnTo>
                  <a:pt x="185" y="0"/>
                </a:lnTo>
                <a:lnTo>
                  <a:pt x="153" y="35"/>
                </a:lnTo>
                <a:lnTo>
                  <a:pt x="111" y="48"/>
                </a:lnTo>
                <a:lnTo>
                  <a:pt x="92" y="53"/>
                </a:lnTo>
                <a:lnTo>
                  <a:pt x="88" y="57"/>
                </a:lnTo>
                <a:lnTo>
                  <a:pt x="65" y="66"/>
                </a:lnTo>
                <a:lnTo>
                  <a:pt x="55" y="66"/>
                </a:lnTo>
                <a:lnTo>
                  <a:pt x="55" y="70"/>
                </a:lnTo>
                <a:lnTo>
                  <a:pt x="41" y="70"/>
                </a:lnTo>
                <a:lnTo>
                  <a:pt x="37" y="79"/>
                </a:lnTo>
                <a:lnTo>
                  <a:pt x="32" y="87"/>
                </a:lnTo>
                <a:lnTo>
                  <a:pt x="28" y="83"/>
                </a:lnTo>
                <a:lnTo>
                  <a:pt x="23" y="96"/>
                </a:lnTo>
                <a:lnTo>
                  <a:pt x="4" y="100"/>
                </a:lnTo>
                <a:lnTo>
                  <a:pt x="4" y="109"/>
                </a:lnTo>
                <a:lnTo>
                  <a:pt x="0" y="12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Freeform 26"/>
          <p:cNvSpPr>
            <a:spLocks/>
          </p:cNvSpPr>
          <p:nvPr/>
        </p:nvSpPr>
        <p:spPr bwMode="auto">
          <a:xfrm>
            <a:off x="3475038" y="1841500"/>
            <a:ext cx="374650" cy="214313"/>
          </a:xfrm>
          <a:custGeom>
            <a:avLst/>
            <a:gdLst>
              <a:gd name="T0" fmla="*/ 0 w 236"/>
              <a:gd name="T1" fmla="*/ 122 h 135"/>
              <a:gd name="T2" fmla="*/ 4 w 236"/>
              <a:gd name="T3" fmla="*/ 131 h 135"/>
              <a:gd name="T4" fmla="*/ 9 w 236"/>
              <a:gd name="T5" fmla="*/ 131 h 135"/>
              <a:gd name="T6" fmla="*/ 18 w 236"/>
              <a:gd name="T7" fmla="*/ 122 h 135"/>
              <a:gd name="T8" fmla="*/ 28 w 236"/>
              <a:gd name="T9" fmla="*/ 118 h 135"/>
              <a:gd name="T10" fmla="*/ 28 w 236"/>
              <a:gd name="T11" fmla="*/ 122 h 135"/>
              <a:gd name="T12" fmla="*/ 14 w 236"/>
              <a:gd name="T13" fmla="*/ 135 h 135"/>
              <a:gd name="T14" fmla="*/ 37 w 236"/>
              <a:gd name="T15" fmla="*/ 126 h 135"/>
              <a:gd name="T16" fmla="*/ 37 w 236"/>
              <a:gd name="T17" fmla="*/ 122 h 135"/>
              <a:gd name="T18" fmla="*/ 74 w 236"/>
              <a:gd name="T19" fmla="*/ 105 h 135"/>
              <a:gd name="T20" fmla="*/ 97 w 236"/>
              <a:gd name="T21" fmla="*/ 87 h 135"/>
              <a:gd name="T22" fmla="*/ 130 w 236"/>
              <a:gd name="T23" fmla="*/ 79 h 135"/>
              <a:gd name="T24" fmla="*/ 157 w 236"/>
              <a:gd name="T25" fmla="*/ 61 h 135"/>
              <a:gd name="T26" fmla="*/ 153 w 236"/>
              <a:gd name="T27" fmla="*/ 66 h 135"/>
              <a:gd name="T28" fmla="*/ 106 w 236"/>
              <a:gd name="T29" fmla="*/ 100 h 135"/>
              <a:gd name="T30" fmla="*/ 97 w 236"/>
              <a:gd name="T31" fmla="*/ 105 h 135"/>
              <a:gd name="T32" fmla="*/ 102 w 236"/>
              <a:gd name="T33" fmla="*/ 105 h 135"/>
              <a:gd name="T34" fmla="*/ 116 w 236"/>
              <a:gd name="T35" fmla="*/ 96 h 135"/>
              <a:gd name="T36" fmla="*/ 190 w 236"/>
              <a:gd name="T37" fmla="*/ 44 h 135"/>
              <a:gd name="T38" fmla="*/ 199 w 236"/>
              <a:gd name="T39" fmla="*/ 35 h 135"/>
              <a:gd name="T40" fmla="*/ 236 w 236"/>
              <a:gd name="T41" fmla="*/ 9 h 135"/>
              <a:gd name="T42" fmla="*/ 236 w 236"/>
              <a:gd name="T43" fmla="*/ 0 h 135"/>
              <a:gd name="T44" fmla="*/ 232 w 236"/>
              <a:gd name="T45" fmla="*/ 0 h 135"/>
              <a:gd name="T46" fmla="*/ 213 w 236"/>
              <a:gd name="T47" fmla="*/ 18 h 135"/>
              <a:gd name="T48" fmla="*/ 204 w 236"/>
              <a:gd name="T49" fmla="*/ 13 h 135"/>
              <a:gd name="T50" fmla="*/ 190 w 236"/>
              <a:gd name="T51" fmla="*/ 22 h 135"/>
              <a:gd name="T52" fmla="*/ 185 w 236"/>
              <a:gd name="T53" fmla="*/ 22 h 135"/>
              <a:gd name="T54" fmla="*/ 171 w 236"/>
              <a:gd name="T55" fmla="*/ 53 h 135"/>
              <a:gd name="T56" fmla="*/ 167 w 236"/>
              <a:gd name="T57" fmla="*/ 44 h 135"/>
              <a:gd name="T58" fmla="*/ 153 w 236"/>
              <a:gd name="T59" fmla="*/ 44 h 135"/>
              <a:gd name="T60" fmla="*/ 176 w 236"/>
              <a:gd name="T61" fmla="*/ 22 h 135"/>
              <a:gd name="T62" fmla="*/ 171 w 236"/>
              <a:gd name="T63" fmla="*/ 18 h 135"/>
              <a:gd name="T64" fmla="*/ 190 w 236"/>
              <a:gd name="T65" fmla="*/ 0 h 135"/>
              <a:gd name="T66" fmla="*/ 185 w 236"/>
              <a:gd name="T67" fmla="*/ 0 h 135"/>
              <a:gd name="T68" fmla="*/ 153 w 236"/>
              <a:gd name="T69" fmla="*/ 35 h 135"/>
              <a:gd name="T70" fmla="*/ 111 w 236"/>
              <a:gd name="T71" fmla="*/ 48 h 135"/>
              <a:gd name="T72" fmla="*/ 92 w 236"/>
              <a:gd name="T73" fmla="*/ 53 h 135"/>
              <a:gd name="T74" fmla="*/ 88 w 236"/>
              <a:gd name="T75" fmla="*/ 57 h 135"/>
              <a:gd name="T76" fmla="*/ 65 w 236"/>
              <a:gd name="T77" fmla="*/ 66 h 135"/>
              <a:gd name="T78" fmla="*/ 55 w 236"/>
              <a:gd name="T79" fmla="*/ 66 h 135"/>
              <a:gd name="T80" fmla="*/ 55 w 236"/>
              <a:gd name="T81" fmla="*/ 70 h 135"/>
              <a:gd name="T82" fmla="*/ 41 w 236"/>
              <a:gd name="T83" fmla="*/ 70 h 135"/>
              <a:gd name="T84" fmla="*/ 37 w 236"/>
              <a:gd name="T85" fmla="*/ 79 h 135"/>
              <a:gd name="T86" fmla="*/ 32 w 236"/>
              <a:gd name="T87" fmla="*/ 87 h 135"/>
              <a:gd name="T88" fmla="*/ 28 w 236"/>
              <a:gd name="T89" fmla="*/ 83 h 135"/>
              <a:gd name="T90" fmla="*/ 23 w 236"/>
              <a:gd name="T91" fmla="*/ 96 h 135"/>
              <a:gd name="T92" fmla="*/ 4 w 236"/>
              <a:gd name="T93" fmla="*/ 100 h 135"/>
              <a:gd name="T94" fmla="*/ 4 w 236"/>
              <a:gd name="T95" fmla="*/ 109 h 135"/>
              <a:gd name="T96" fmla="*/ 0 w 236"/>
              <a:gd name="T97" fmla="*/ 122 h 135"/>
              <a:gd name="T98" fmla="*/ 0 w 236"/>
              <a:gd name="T99" fmla="*/ 122 h 13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236"/>
              <a:gd name="T151" fmla="*/ 0 h 135"/>
              <a:gd name="T152" fmla="*/ 236 w 236"/>
              <a:gd name="T153" fmla="*/ 135 h 135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236" h="135">
                <a:moveTo>
                  <a:pt x="0" y="122"/>
                </a:moveTo>
                <a:lnTo>
                  <a:pt x="4" y="131"/>
                </a:lnTo>
                <a:lnTo>
                  <a:pt x="9" y="131"/>
                </a:lnTo>
                <a:lnTo>
                  <a:pt x="18" y="122"/>
                </a:lnTo>
                <a:lnTo>
                  <a:pt x="28" y="118"/>
                </a:lnTo>
                <a:lnTo>
                  <a:pt x="28" y="122"/>
                </a:lnTo>
                <a:lnTo>
                  <a:pt x="14" y="135"/>
                </a:lnTo>
                <a:lnTo>
                  <a:pt x="37" y="126"/>
                </a:lnTo>
                <a:lnTo>
                  <a:pt x="37" y="122"/>
                </a:lnTo>
                <a:lnTo>
                  <a:pt x="74" y="105"/>
                </a:lnTo>
                <a:lnTo>
                  <a:pt x="97" y="87"/>
                </a:lnTo>
                <a:lnTo>
                  <a:pt x="130" y="79"/>
                </a:lnTo>
                <a:lnTo>
                  <a:pt x="157" y="61"/>
                </a:lnTo>
                <a:lnTo>
                  <a:pt x="153" y="66"/>
                </a:lnTo>
                <a:lnTo>
                  <a:pt x="106" y="100"/>
                </a:lnTo>
                <a:lnTo>
                  <a:pt x="97" y="105"/>
                </a:lnTo>
                <a:lnTo>
                  <a:pt x="102" y="105"/>
                </a:lnTo>
                <a:lnTo>
                  <a:pt x="116" y="96"/>
                </a:lnTo>
                <a:lnTo>
                  <a:pt x="190" y="44"/>
                </a:lnTo>
                <a:lnTo>
                  <a:pt x="199" y="35"/>
                </a:lnTo>
                <a:lnTo>
                  <a:pt x="236" y="9"/>
                </a:lnTo>
                <a:lnTo>
                  <a:pt x="236" y="0"/>
                </a:lnTo>
                <a:lnTo>
                  <a:pt x="232" y="0"/>
                </a:lnTo>
                <a:lnTo>
                  <a:pt x="213" y="18"/>
                </a:lnTo>
                <a:lnTo>
                  <a:pt x="204" y="13"/>
                </a:lnTo>
                <a:lnTo>
                  <a:pt x="190" y="22"/>
                </a:lnTo>
                <a:lnTo>
                  <a:pt x="185" y="22"/>
                </a:lnTo>
                <a:lnTo>
                  <a:pt x="171" y="53"/>
                </a:lnTo>
                <a:lnTo>
                  <a:pt x="167" y="44"/>
                </a:lnTo>
                <a:lnTo>
                  <a:pt x="153" y="44"/>
                </a:lnTo>
                <a:lnTo>
                  <a:pt x="176" y="22"/>
                </a:lnTo>
                <a:lnTo>
                  <a:pt x="171" y="18"/>
                </a:lnTo>
                <a:lnTo>
                  <a:pt x="190" y="0"/>
                </a:lnTo>
                <a:lnTo>
                  <a:pt x="185" y="0"/>
                </a:lnTo>
                <a:lnTo>
                  <a:pt x="153" y="35"/>
                </a:lnTo>
                <a:lnTo>
                  <a:pt x="111" y="48"/>
                </a:lnTo>
                <a:lnTo>
                  <a:pt x="92" y="53"/>
                </a:lnTo>
                <a:lnTo>
                  <a:pt x="88" y="57"/>
                </a:lnTo>
                <a:lnTo>
                  <a:pt x="65" y="66"/>
                </a:lnTo>
                <a:lnTo>
                  <a:pt x="55" y="66"/>
                </a:lnTo>
                <a:lnTo>
                  <a:pt x="55" y="70"/>
                </a:lnTo>
                <a:lnTo>
                  <a:pt x="41" y="70"/>
                </a:lnTo>
                <a:lnTo>
                  <a:pt x="37" y="79"/>
                </a:lnTo>
                <a:lnTo>
                  <a:pt x="32" y="87"/>
                </a:lnTo>
                <a:lnTo>
                  <a:pt x="28" y="83"/>
                </a:lnTo>
                <a:lnTo>
                  <a:pt x="23" y="96"/>
                </a:lnTo>
                <a:lnTo>
                  <a:pt x="4" y="100"/>
                </a:lnTo>
                <a:lnTo>
                  <a:pt x="4" y="109"/>
                </a:lnTo>
                <a:lnTo>
                  <a:pt x="0" y="122"/>
                </a:lnTo>
              </a:path>
            </a:pathLst>
          </a:custGeom>
          <a:solidFill>
            <a:schemeClr val="bg1">
              <a:lumMod val="65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8" name="Freeform 27"/>
          <p:cNvSpPr>
            <a:spLocks/>
          </p:cNvSpPr>
          <p:nvPr/>
        </p:nvSpPr>
        <p:spPr bwMode="auto">
          <a:xfrm>
            <a:off x="1655763" y="3097213"/>
            <a:ext cx="1760537" cy="739775"/>
          </a:xfrm>
          <a:custGeom>
            <a:avLst/>
            <a:gdLst>
              <a:gd name="T0" fmla="*/ 0 w 1109"/>
              <a:gd name="T1" fmla="*/ 400 h 466"/>
              <a:gd name="T2" fmla="*/ 255 w 1109"/>
              <a:gd name="T3" fmla="*/ 339 h 466"/>
              <a:gd name="T4" fmla="*/ 506 w 1109"/>
              <a:gd name="T5" fmla="*/ 361 h 466"/>
              <a:gd name="T6" fmla="*/ 793 w 1109"/>
              <a:gd name="T7" fmla="*/ 466 h 466"/>
              <a:gd name="T8" fmla="*/ 858 w 1109"/>
              <a:gd name="T9" fmla="*/ 448 h 466"/>
              <a:gd name="T10" fmla="*/ 877 w 1109"/>
              <a:gd name="T11" fmla="*/ 435 h 466"/>
              <a:gd name="T12" fmla="*/ 914 w 1109"/>
              <a:gd name="T13" fmla="*/ 353 h 466"/>
              <a:gd name="T14" fmla="*/ 923 w 1109"/>
              <a:gd name="T15" fmla="*/ 331 h 466"/>
              <a:gd name="T16" fmla="*/ 914 w 1109"/>
              <a:gd name="T17" fmla="*/ 305 h 466"/>
              <a:gd name="T18" fmla="*/ 928 w 1109"/>
              <a:gd name="T19" fmla="*/ 322 h 466"/>
              <a:gd name="T20" fmla="*/ 951 w 1109"/>
              <a:gd name="T21" fmla="*/ 318 h 466"/>
              <a:gd name="T22" fmla="*/ 951 w 1109"/>
              <a:gd name="T23" fmla="*/ 296 h 466"/>
              <a:gd name="T24" fmla="*/ 965 w 1109"/>
              <a:gd name="T25" fmla="*/ 305 h 466"/>
              <a:gd name="T26" fmla="*/ 1034 w 1109"/>
              <a:gd name="T27" fmla="*/ 287 h 466"/>
              <a:gd name="T28" fmla="*/ 1053 w 1109"/>
              <a:gd name="T29" fmla="*/ 235 h 466"/>
              <a:gd name="T30" fmla="*/ 1034 w 1109"/>
              <a:gd name="T31" fmla="*/ 231 h 466"/>
              <a:gd name="T32" fmla="*/ 1025 w 1109"/>
              <a:gd name="T33" fmla="*/ 257 h 466"/>
              <a:gd name="T34" fmla="*/ 1011 w 1109"/>
              <a:gd name="T35" fmla="*/ 261 h 466"/>
              <a:gd name="T36" fmla="*/ 951 w 1109"/>
              <a:gd name="T37" fmla="*/ 244 h 466"/>
              <a:gd name="T38" fmla="*/ 988 w 1109"/>
              <a:gd name="T39" fmla="*/ 257 h 466"/>
              <a:gd name="T40" fmla="*/ 1002 w 1109"/>
              <a:gd name="T41" fmla="*/ 222 h 466"/>
              <a:gd name="T42" fmla="*/ 1002 w 1109"/>
              <a:gd name="T43" fmla="*/ 205 h 466"/>
              <a:gd name="T44" fmla="*/ 974 w 1109"/>
              <a:gd name="T45" fmla="*/ 179 h 466"/>
              <a:gd name="T46" fmla="*/ 1002 w 1109"/>
              <a:gd name="T47" fmla="*/ 183 h 466"/>
              <a:gd name="T48" fmla="*/ 1002 w 1109"/>
              <a:gd name="T49" fmla="*/ 166 h 466"/>
              <a:gd name="T50" fmla="*/ 1007 w 1109"/>
              <a:gd name="T51" fmla="*/ 174 h 466"/>
              <a:gd name="T52" fmla="*/ 1030 w 1109"/>
              <a:gd name="T53" fmla="*/ 174 h 466"/>
              <a:gd name="T54" fmla="*/ 1048 w 1109"/>
              <a:gd name="T55" fmla="*/ 187 h 466"/>
              <a:gd name="T56" fmla="*/ 1081 w 1109"/>
              <a:gd name="T57" fmla="*/ 166 h 466"/>
              <a:gd name="T58" fmla="*/ 1109 w 1109"/>
              <a:gd name="T59" fmla="*/ 135 h 466"/>
              <a:gd name="T60" fmla="*/ 1095 w 1109"/>
              <a:gd name="T61" fmla="*/ 92 h 466"/>
              <a:gd name="T62" fmla="*/ 1062 w 1109"/>
              <a:gd name="T63" fmla="*/ 135 h 466"/>
              <a:gd name="T64" fmla="*/ 1053 w 1109"/>
              <a:gd name="T65" fmla="*/ 87 h 466"/>
              <a:gd name="T66" fmla="*/ 969 w 1109"/>
              <a:gd name="T67" fmla="*/ 109 h 466"/>
              <a:gd name="T68" fmla="*/ 1002 w 1109"/>
              <a:gd name="T69" fmla="*/ 79 h 466"/>
              <a:gd name="T70" fmla="*/ 1030 w 1109"/>
              <a:gd name="T71" fmla="*/ 40 h 466"/>
              <a:gd name="T72" fmla="*/ 1053 w 1109"/>
              <a:gd name="T73" fmla="*/ 35 h 466"/>
              <a:gd name="T74" fmla="*/ 1058 w 1109"/>
              <a:gd name="T75" fmla="*/ 18 h 466"/>
              <a:gd name="T76" fmla="*/ 640 w 1109"/>
              <a:gd name="T77" fmla="*/ 70 h 466"/>
              <a:gd name="T78" fmla="*/ 311 w 1109"/>
              <a:gd name="T79" fmla="*/ 144 h 466"/>
              <a:gd name="T80" fmla="*/ 269 w 1109"/>
              <a:gd name="T81" fmla="*/ 196 h 466"/>
              <a:gd name="T82" fmla="*/ 232 w 1109"/>
              <a:gd name="T83" fmla="*/ 200 h 466"/>
              <a:gd name="T84" fmla="*/ 200 w 1109"/>
              <a:gd name="T85" fmla="*/ 209 h 466"/>
              <a:gd name="T86" fmla="*/ 167 w 1109"/>
              <a:gd name="T87" fmla="*/ 253 h 466"/>
              <a:gd name="T88" fmla="*/ 33 w 1109"/>
              <a:gd name="T89" fmla="*/ 348 h 466"/>
              <a:gd name="T90" fmla="*/ 0 w 1109"/>
              <a:gd name="T91" fmla="*/ 366 h 46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109"/>
              <a:gd name="T139" fmla="*/ 0 h 466"/>
              <a:gd name="T140" fmla="*/ 1109 w 1109"/>
              <a:gd name="T141" fmla="*/ 466 h 46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109" h="466">
                <a:moveTo>
                  <a:pt x="0" y="366"/>
                </a:moveTo>
                <a:lnTo>
                  <a:pt x="0" y="400"/>
                </a:lnTo>
                <a:lnTo>
                  <a:pt x="163" y="383"/>
                </a:lnTo>
                <a:lnTo>
                  <a:pt x="255" y="339"/>
                </a:lnTo>
                <a:lnTo>
                  <a:pt x="432" y="318"/>
                </a:lnTo>
                <a:lnTo>
                  <a:pt x="506" y="361"/>
                </a:lnTo>
                <a:lnTo>
                  <a:pt x="622" y="348"/>
                </a:lnTo>
                <a:lnTo>
                  <a:pt x="793" y="466"/>
                </a:lnTo>
                <a:lnTo>
                  <a:pt x="816" y="453"/>
                </a:lnTo>
                <a:lnTo>
                  <a:pt x="858" y="448"/>
                </a:lnTo>
                <a:lnTo>
                  <a:pt x="867" y="418"/>
                </a:lnTo>
                <a:lnTo>
                  <a:pt x="877" y="435"/>
                </a:lnTo>
                <a:lnTo>
                  <a:pt x="891" y="379"/>
                </a:lnTo>
                <a:lnTo>
                  <a:pt x="914" y="353"/>
                </a:lnTo>
                <a:lnTo>
                  <a:pt x="932" y="335"/>
                </a:lnTo>
                <a:lnTo>
                  <a:pt x="923" y="331"/>
                </a:lnTo>
                <a:lnTo>
                  <a:pt x="923" y="318"/>
                </a:lnTo>
                <a:lnTo>
                  <a:pt x="914" y="305"/>
                </a:lnTo>
                <a:lnTo>
                  <a:pt x="932" y="318"/>
                </a:lnTo>
                <a:lnTo>
                  <a:pt x="928" y="322"/>
                </a:lnTo>
                <a:lnTo>
                  <a:pt x="937" y="331"/>
                </a:lnTo>
                <a:lnTo>
                  <a:pt x="951" y="318"/>
                </a:lnTo>
                <a:lnTo>
                  <a:pt x="956" y="313"/>
                </a:lnTo>
                <a:lnTo>
                  <a:pt x="951" y="296"/>
                </a:lnTo>
                <a:lnTo>
                  <a:pt x="956" y="296"/>
                </a:lnTo>
                <a:lnTo>
                  <a:pt x="965" y="305"/>
                </a:lnTo>
                <a:lnTo>
                  <a:pt x="1002" y="287"/>
                </a:lnTo>
                <a:lnTo>
                  <a:pt x="1034" y="287"/>
                </a:lnTo>
                <a:lnTo>
                  <a:pt x="1058" y="248"/>
                </a:lnTo>
                <a:lnTo>
                  <a:pt x="1053" y="235"/>
                </a:lnTo>
                <a:lnTo>
                  <a:pt x="1039" y="253"/>
                </a:lnTo>
                <a:lnTo>
                  <a:pt x="1034" y="231"/>
                </a:lnTo>
                <a:lnTo>
                  <a:pt x="1020" y="248"/>
                </a:lnTo>
                <a:lnTo>
                  <a:pt x="1025" y="257"/>
                </a:lnTo>
                <a:lnTo>
                  <a:pt x="1011" y="248"/>
                </a:lnTo>
                <a:lnTo>
                  <a:pt x="1011" y="261"/>
                </a:lnTo>
                <a:lnTo>
                  <a:pt x="974" y="261"/>
                </a:lnTo>
                <a:lnTo>
                  <a:pt x="951" y="244"/>
                </a:lnTo>
                <a:lnTo>
                  <a:pt x="951" y="235"/>
                </a:lnTo>
                <a:lnTo>
                  <a:pt x="988" y="257"/>
                </a:lnTo>
                <a:lnTo>
                  <a:pt x="1020" y="222"/>
                </a:lnTo>
                <a:lnTo>
                  <a:pt x="1002" y="222"/>
                </a:lnTo>
                <a:lnTo>
                  <a:pt x="1020" y="200"/>
                </a:lnTo>
                <a:lnTo>
                  <a:pt x="1002" y="205"/>
                </a:lnTo>
                <a:lnTo>
                  <a:pt x="946" y="183"/>
                </a:lnTo>
                <a:lnTo>
                  <a:pt x="974" y="179"/>
                </a:lnTo>
                <a:lnTo>
                  <a:pt x="1002" y="187"/>
                </a:lnTo>
                <a:lnTo>
                  <a:pt x="1002" y="183"/>
                </a:lnTo>
                <a:lnTo>
                  <a:pt x="988" y="166"/>
                </a:lnTo>
                <a:lnTo>
                  <a:pt x="1002" y="166"/>
                </a:lnTo>
                <a:lnTo>
                  <a:pt x="1020" y="161"/>
                </a:lnTo>
                <a:lnTo>
                  <a:pt x="1007" y="174"/>
                </a:lnTo>
                <a:lnTo>
                  <a:pt x="1016" y="187"/>
                </a:lnTo>
                <a:lnTo>
                  <a:pt x="1030" y="174"/>
                </a:lnTo>
                <a:lnTo>
                  <a:pt x="1034" y="187"/>
                </a:lnTo>
                <a:lnTo>
                  <a:pt x="1048" y="187"/>
                </a:lnTo>
                <a:lnTo>
                  <a:pt x="1062" y="183"/>
                </a:lnTo>
                <a:lnTo>
                  <a:pt x="1081" y="166"/>
                </a:lnTo>
                <a:lnTo>
                  <a:pt x="1090" y="140"/>
                </a:lnTo>
                <a:lnTo>
                  <a:pt x="1109" y="135"/>
                </a:lnTo>
                <a:lnTo>
                  <a:pt x="1109" y="118"/>
                </a:lnTo>
                <a:lnTo>
                  <a:pt x="1095" y="92"/>
                </a:lnTo>
                <a:lnTo>
                  <a:pt x="1081" y="92"/>
                </a:lnTo>
                <a:lnTo>
                  <a:pt x="1062" y="135"/>
                </a:lnTo>
                <a:lnTo>
                  <a:pt x="1053" y="113"/>
                </a:lnTo>
                <a:lnTo>
                  <a:pt x="1053" y="87"/>
                </a:lnTo>
                <a:lnTo>
                  <a:pt x="1016" y="100"/>
                </a:lnTo>
                <a:lnTo>
                  <a:pt x="969" y="109"/>
                </a:lnTo>
                <a:lnTo>
                  <a:pt x="974" y="92"/>
                </a:lnTo>
                <a:lnTo>
                  <a:pt x="1002" y="79"/>
                </a:lnTo>
                <a:lnTo>
                  <a:pt x="1048" y="61"/>
                </a:lnTo>
                <a:lnTo>
                  <a:pt x="1030" y="40"/>
                </a:lnTo>
                <a:lnTo>
                  <a:pt x="1062" y="57"/>
                </a:lnTo>
                <a:lnTo>
                  <a:pt x="1053" y="35"/>
                </a:lnTo>
                <a:lnTo>
                  <a:pt x="1081" y="61"/>
                </a:lnTo>
                <a:lnTo>
                  <a:pt x="1058" y="18"/>
                </a:lnTo>
                <a:lnTo>
                  <a:pt x="1034" y="0"/>
                </a:lnTo>
                <a:lnTo>
                  <a:pt x="640" y="70"/>
                </a:lnTo>
                <a:lnTo>
                  <a:pt x="316" y="109"/>
                </a:lnTo>
                <a:lnTo>
                  <a:pt x="311" y="144"/>
                </a:lnTo>
                <a:lnTo>
                  <a:pt x="297" y="157"/>
                </a:lnTo>
                <a:lnTo>
                  <a:pt x="269" y="196"/>
                </a:lnTo>
                <a:lnTo>
                  <a:pt x="251" y="192"/>
                </a:lnTo>
                <a:lnTo>
                  <a:pt x="232" y="200"/>
                </a:lnTo>
                <a:lnTo>
                  <a:pt x="218" y="222"/>
                </a:lnTo>
                <a:lnTo>
                  <a:pt x="200" y="209"/>
                </a:lnTo>
                <a:lnTo>
                  <a:pt x="172" y="231"/>
                </a:lnTo>
                <a:lnTo>
                  <a:pt x="167" y="253"/>
                </a:lnTo>
                <a:lnTo>
                  <a:pt x="42" y="322"/>
                </a:lnTo>
                <a:lnTo>
                  <a:pt x="33" y="348"/>
                </a:lnTo>
                <a:lnTo>
                  <a:pt x="0" y="366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432" name="Freeform 28"/>
          <p:cNvSpPr>
            <a:spLocks/>
          </p:cNvSpPr>
          <p:nvPr/>
        </p:nvSpPr>
        <p:spPr bwMode="auto">
          <a:xfrm>
            <a:off x="1655763" y="3097213"/>
            <a:ext cx="1760537" cy="739775"/>
          </a:xfrm>
          <a:custGeom>
            <a:avLst/>
            <a:gdLst>
              <a:gd name="T0" fmla="*/ 0 w 1109"/>
              <a:gd name="T1" fmla="*/ 2147483647 h 466"/>
              <a:gd name="T2" fmla="*/ 2147483647 w 1109"/>
              <a:gd name="T3" fmla="*/ 2147483647 h 466"/>
              <a:gd name="T4" fmla="*/ 2147483647 w 1109"/>
              <a:gd name="T5" fmla="*/ 2147483647 h 466"/>
              <a:gd name="T6" fmla="*/ 2147483647 w 1109"/>
              <a:gd name="T7" fmla="*/ 2147483647 h 466"/>
              <a:gd name="T8" fmla="*/ 2147483647 w 1109"/>
              <a:gd name="T9" fmla="*/ 2147483647 h 466"/>
              <a:gd name="T10" fmla="*/ 2147483647 w 1109"/>
              <a:gd name="T11" fmla="*/ 2147483647 h 466"/>
              <a:gd name="T12" fmla="*/ 2147483647 w 1109"/>
              <a:gd name="T13" fmla="*/ 2147483647 h 466"/>
              <a:gd name="T14" fmla="*/ 2147483647 w 1109"/>
              <a:gd name="T15" fmla="*/ 2147483647 h 466"/>
              <a:gd name="T16" fmla="*/ 2147483647 w 1109"/>
              <a:gd name="T17" fmla="*/ 2147483647 h 466"/>
              <a:gd name="T18" fmla="*/ 2147483647 w 1109"/>
              <a:gd name="T19" fmla="*/ 2147483647 h 466"/>
              <a:gd name="T20" fmla="*/ 2147483647 w 1109"/>
              <a:gd name="T21" fmla="*/ 2147483647 h 466"/>
              <a:gd name="T22" fmla="*/ 2147483647 w 1109"/>
              <a:gd name="T23" fmla="*/ 2147483647 h 466"/>
              <a:gd name="T24" fmla="*/ 2147483647 w 1109"/>
              <a:gd name="T25" fmla="*/ 2147483647 h 466"/>
              <a:gd name="T26" fmla="*/ 2147483647 w 1109"/>
              <a:gd name="T27" fmla="*/ 2147483647 h 466"/>
              <a:gd name="T28" fmla="*/ 2147483647 w 1109"/>
              <a:gd name="T29" fmla="*/ 2147483647 h 466"/>
              <a:gd name="T30" fmla="*/ 2147483647 w 1109"/>
              <a:gd name="T31" fmla="*/ 2147483647 h 466"/>
              <a:gd name="T32" fmla="*/ 2147483647 w 1109"/>
              <a:gd name="T33" fmla="*/ 2147483647 h 466"/>
              <a:gd name="T34" fmla="*/ 2147483647 w 1109"/>
              <a:gd name="T35" fmla="*/ 2147483647 h 466"/>
              <a:gd name="T36" fmla="*/ 2147483647 w 1109"/>
              <a:gd name="T37" fmla="*/ 2147483647 h 466"/>
              <a:gd name="T38" fmla="*/ 2147483647 w 1109"/>
              <a:gd name="T39" fmla="*/ 2147483647 h 466"/>
              <a:gd name="T40" fmla="*/ 2147483647 w 1109"/>
              <a:gd name="T41" fmla="*/ 2147483647 h 466"/>
              <a:gd name="T42" fmla="*/ 2147483647 w 1109"/>
              <a:gd name="T43" fmla="*/ 2147483647 h 466"/>
              <a:gd name="T44" fmla="*/ 2147483647 w 1109"/>
              <a:gd name="T45" fmla="*/ 2147483647 h 466"/>
              <a:gd name="T46" fmla="*/ 2147483647 w 1109"/>
              <a:gd name="T47" fmla="*/ 2147483647 h 466"/>
              <a:gd name="T48" fmla="*/ 2147483647 w 1109"/>
              <a:gd name="T49" fmla="*/ 2147483647 h 466"/>
              <a:gd name="T50" fmla="*/ 2147483647 w 1109"/>
              <a:gd name="T51" fmla="*/ 2147483647 h 466"/>
              <a:gd name="T52" fmla="*/ 2147483647 w 1109"/>
              <a:gd name="T53" fmla="*/ 2147483647 h 466"/>
              <a:gd name="T54" fmla="*/ 2147483647 w 1109"/>
              <a:gd name="T55" fmla="*/ 2147483647 h 466"/>
              <a:gd name="T56" fmla="*/ 2147483647 w 1109"/>
              <a:gd name="T57" fmla="*/ 2147483647 h 466"/>
              <a:gd name="T58" fmla="*/ 2147483647 w 1109"/>
              <a:gd name="T59" fmla="*/ 2147483647 h 466"/>
              <a:gd name="T60" fmla="*/ 2147483647 w 1109"/>
              <a:gd name="T61" fmla="*/ 2147483647 h 466"/>
              <a:gd name="T62" fmla="*/ 2147483647 w 1109"/>
              <a:gd name="T63" fmla="*/ 2147483647 h 466"/>
              <a:gd name="T64" fmla="*/ 2147483647 w 1109"/>
              <a:gd name="T65" fmla="*/ 2147483647 h 466"/>
              <a:gd name="T66" fmla="*/ 2147483647 w 1109"/>
              <a:gd name="T67" fmla="*/ 2147483647 h 466"/>
              <a:gd name="T68" fmla="*/ 2147483647 w 1109"/>
              <a:gd name="T69" fmla="*/ 2147483647 h 466"/>
              <a:gd name="T70" fmla="*/ 2147483647 w 1109"/>
              <a:gd name="T71" fmla="*/ 2147483647 h 466"/>
              <a:gd name="T72" fmla="*/ 2147483647 w 1109"/>
              <a:gd name="T73" fmla="*/ 2147483647 h 466"/>
              <a:gd name="T74" fmla="*/ 2147483647 w 1109"/>
              <a:gd name="T75" fmla="*/ 2147483647 h 466"/>
              <a:gd name="T76" fmla="*/ 2147483647 w 1109"/>
              <a:gd name="T77" fmla="*/ 2147483647 h 466"/>
              <a:gd name="T78" fmla="*/ 2147483647 w 1109"/>
              <a:gd name="T79" fmla="*/ 2147483647 h 466"/>
              <a:gd name="T80" fmla="*/ 2147483647 w 1109"/>
              <a:gd name="T81" fmla="*/ 2147483647 h 466"/>
              <a:gd name="T82" fmla="*/ 2147483647 w 1109"/>
              <a:gd name="T83" fmla="*/ 2147483647 h 466"/>
              <a:gd name="T84" fmla="*/ 2147483647 w 1109"/>
              <a:gd name="T85" fmla="*/ 2147483647 h 466"/>
              <a:gd name="T86" fmla="*/ 2147483647 w 1109"/>
              <a:gd name="T87" fmla="*/ 2147483647 h 466"/>
              <a:gd name="T88" fmla="*/ 2147483647 w 1109"/>
              <a:gd name="T89" fmla="*/ 2147483647 h 466"/>
              <a:gd name="T90" fmla="*/ 0 w 1109"/>
              <a:gd name="T91" fmla="*/ 2147483647 h 46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109"/>
              <a:gd name="T139" fmla="*/ 0 h 466"/>
              <a:gd name="T140" fmla="*/ 1109 w 1109"/>
              <a:gd name="T141" fmla="*/ 466 h 46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109" h="466">
                <a:moveTo>
                  <a:pt x="0" y="366"/>
                </a:moveTo>
                <a:lnTo>
                  <a:pt x="0" y="400"/>
                </a:lnTo>
                <a:lnTo>
                  <a:pt x="163" y="383"/>
                </a:lnTo>
                <a:lnTo>
                  <a:pt x="255" y="339"/>
                </a:lnTo>
                <a:lnTo>
                  <a:pt x="432" y="318"/>
                </a:lnTo>
                <a:lnTo>
                  <a:pt x="506" y="361"/>
                </a:lnTo>
                <a:lnTo>
                  <a:pt x="622" y="348"/>
                </a:lnTo>
                <a:lnTo>
                  <a:pt x="793" y="466"/>
                </a:lnTo>
                <a:lnTo>
                  <a:pt x="816" y="453"/>
                </a:lnTo>
                <a:lnTo>
                  <a:pt x="858" y="448"/>
                </a:lnTo>
                <a:lnTo>
                  <a:pt x="867" y="418"/>
                </a:lnTo>
                <a:lnTo>
                  <a:pt x="877" y="435"/>
                </a:lnTo>
                <a:lnTo>
                  <a:pt x="891" y="379"/>
                </a:lnTo>
                <a:lnTo>
                  <a:pt x="914" y="353"/>
                </a:lnTo>
                <a:lnTo>
                  <a:pt x="932" y="335"/>
                </a:lnTo>
                <a:lnTo>
                  <a:pt x="923" y="331"/>
                </a:lnTo>
                <a:lnTo>
                  <a:pt x="923" y="318"/>
                </a:lnTo>
                <a:lnTo>
                  <a:pt x="914" y="305"/>
                </a:lnTo>
                <a:lnTo>
                  <a:pt x="932" y="318"/>
                </a:lnTo>
                <a:lnTo>
                  <a:pt x="928" y="322"/>
                </a:lnTo>
                <a:lnTo>
                  <a:pt x="937" y="331"/>
                </a:lnTo>
                <a:lnTo>
                  <a:pt x="951" y="318"/>
                </a:lnTo>
                <a:lnTo>
                  <a:pt x="956" y="313"/>
                </a:lnTo>
                <a:lnTo>
                  <a:pt x="951" y="296"/>
                </a:lnTo>
                <a:lnTo>
                  <a:pt x="956" y="296"/>
                </a:lnTo>
                <a:lnTo>
                  <a:pt x="965" y="305"/>
                </a:lnTo>
                <a:lnTo>
                  <a:pt x="1002" y="287"/>
                </a:lnTo>
                <a:lnTo>
                  <a:pt x="1034" y="287"/>
                </a:lnTo>
                <a:lnTo>
                  <a:pt x="1058" y="248"/>
                </a:lnTo>
                <a:lnTo>
                  <a:pt x="1053" y="235"/>
                </a:lnTo>
                <a:lnTo>
                  <a:pt x="1039" y="253"/>
                </a:lnTo>
                <a:lnTo>
                  <a:pt x="1034" y="231"/>
                </a:lnTo>
                <a:lnTo>
                  <a:pt x="1020" y="248"/>
                </a:lnTo>
                <a:lnTo>
                  <a:pt x="1025" y="257"/>
                </a:lnTo>
                <a:lnTo>
                  <a:pt x="1011" y="248"/>
                </a:lnTo>
                <a:lnTo>
                  <a:pt x="1011" y="261"/>
                </a:lnTo>
                <a:lnTo>
                  <a:pt x="974" y="261"/>
                </a:lnTo>
                <a:lnTo>
                  <a:pt x="951" y="244"/>
                </a:lnTo>
                <a:lnTo>
                  <a:pt x="951" y="235"/>
                </a:lnTo>
                <a:lnTo>
                  <a:pt x="988" y="257"/>
                </a:lnTo>
                <a:lnTo>
                  <a:pt x="1020" y="222"/>
                </a:lnTo>
                <a:lnTo>
                  <a:pt x="1002" y="222"/>
                </a:lnTo>
                <a:lnTo>
                  <a:pt x="1020" y="200"/>
                </a:lnTo>
                <a:lnTo>
                  <a:pt x="1002" y="205"/>
                </a:lnTo>
                <a:lnTo>
                  <a:pt x="946" y="183"/>
                </a:lnTo>
                <a:lnTo>
                  <a:pt x="974" y="179"/>
                </a:lnTo>
                <a:lnTo>
                  <a:pt x="1002" y="187"/>
                </a:lnTo>
                <a:lnTo>
                  <a:pt x="1002" y="183"/>
                </a:lnTo>
                <a:lnTo>
                  <a:pt x="988" y="166"/>
                </a:lnTo>
                <a:lnTo>
                  <a:pt x="1002" y="166"/>
                </a:lnTo>
                <a:lnTo>
                  <a:pt x="1020" y="161"/>
                </a:lnTo>
                <a:lnTo>
                  <a:pt x="1007" y="174"/>
                </a:lnTo>
                <a:lnTo>
                  <a:pt x="1016" y="187"/>
                </a:lnTo>
                <a:lnTo>
                  <a:pt x="1030" y="174"/>
                </a:lnTo>
                <a:lnTo>
                  <a:pt x="1034" y="187"/>
                </a:lnTo>
                <a:lnTo>
                  <a:pt x="1048" y="187"/>
                </a:lnTo>
                <a:lnTo>
                  <a:pt x="1062" y="183"/>
                </a:lnTo>
                <a:lnTo>
                  <a:pt x="1081" y="166"/>
                </a:lnTo>
                <a:lnTo>
                  <a:pt x="1090" y="140"/>
                </a:lnTo>
                <a:lnTo>
                  <a:pt x="1109" y="135"/>
                </a:lnTo>
                <a:lnTo>
                  <a:pt x="1109" y="118"/>
                </a:lnTo>
                <a:lnTo>
                  <a:pt x="1095" y="92"/>
                </a:lnTo>
                <a:lnTo>
                  <a:pt x="1081" y="92"/>
                </a:lnTo>
                <a:lnTo>
                  <a:pt x="1062" y="135"/>
                </a:lnTo>
                <a:lnTo>
                  <a:pt x="1053" y="113"/>
                </a:lnTo>
                <a:lnTo>
                  <a:pt x="1053" y="87"/>
                </a:lnTo>
                <a:lnTo>
                  <a:pt x="1016" y="100"/>
                </a:lnTo>
                <a:lnTo>
                  <a:pt x="969" y="109"/>
                </a:lnTo>
                <a:lnTo>
                  <a:pt x="974" y="92"/>
                </a:lnTo>
                <a:lnTo>
                  <a:pt x="1002" y="79"/>
                </a:lnTo>
                <a:lnTo>
                  <a:pt x="1048" y="61"/>
                </a:lnTo>
                <a:lnTo>
                  <a:pt x="1030" y="40"/>
                </a:lnTo>
                <a:lnTo>
                  <a:pt x="1062" y="57"/>
                </a:lnTo>
                <a:lnTo>
                  <a:pt x="1053" y="35"/>
                </a:lnTo>
                <a:lnTo>
                  <a:pt x="1081" y="61"/>
                </a:lnTo>
                <a:lnTo>
                  <a:pt x="1058" y="18"/>
                </a:lnTo>
                <a:lnTo>
                  <a:pt x="1034" y="0"/>
                </a:lnTo>
                <a:lnTo>
                  <a:pt x="640" y="70"/>
                </a:lnTo>
                <a:lnTo>
                  <a:pt x="316" y="109"/>
                </a:lnTo>
                <a:lnTo>
                  <a:pt x="311" y="144"/>
                </a:lnTo>
                <a:lnTo>
                  <a:pt x="297" y="157"/>
                </a:lnTo>
                <a:lnTo>
                  <a:pt x="269" y="196"/>
                </a:lnTo>
                <a:lnTo>
                  <a:pt x="251" y="192"/>
                </a:lnTo>
                <a:lnTo>
                  <a:pt x="232" y="200"/>
                </a:lnTo>
                <a:lnTo>
                  <a:pt x="218" y="222"/>
                </a:lnTo>
                <a:lnTo>
                  <a:pt x="200" y="209"/>
                </a:lnTo>
                <a:lnTo>
                  <a:pt x="172" y="231"/>
                </a:lnTo>
                <a:lnTo>
                  <a:pt x="167" y="253"/>
                </a:lnTo>
                <a:lnTo>
                  <a:pt x="42" y="322"/>
                </a:lnTo>
                <a:lnTo>
                  <a:pt x="33" y="348"/>
                </a:lnTo>
                <a:lnTo>
                  <a:pt x="0" y="366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33" name="Freeform 29"/>
          <p:cNvSpPr>
            <a:spLocks/>
          </p:cNvSpPr>
          <p:nvPr/>
        </p:nvSpPr>
        <p:spPr bwMode="auto">
          <a:xfrm>
            <a:off x="2163763" y="1766888"/>
            <a:ext cx="1200150" cy="723900"/>
          </a:xfrm>
          <a:custGeom>
            <a:avLst/>
            <a:gdLst>
              <a:gd name="T0" fmla="*/ 0 w 756"/>
              <a:gd name="T1" fmla="*/ 2147483647 h 456"/>
              <a:gd name="T2" fmla="*/ 2147483647 w 756"/>
              <a:gd name="T3" fmla="*/ 2147483647 h 456"/>
              <a:gd name="T4" fmla="*/ 2147483647 w 756"/>
              <a:gd name="T5" fmla="*/ 2147483647 h 456"/>
              <a:gd name="T6" fmla="*/ 2147483647 w 756"/>
              <a:gd name="T7" fmla="*/ 2147483647 h 456"/>
              <a:gd name="T8" fmla="*/ 2147483647 w 756"/>
              <a:gd name="T9" fmla="*/ 2147483647 h 456"/>
              <a:gd name="T10" fmla="*/ 2147483647 w 756"/>
              <a:gd name="T11" fmla="*/ 2147483647 h 456"/>
              <a:gd name="T12" fmla="*/ 2147483647 w 756"/>
              <a:gd name="T13" fmla="*/ 2147483647 h 456"/>
              <a:gd name="T14" fmla="*/ 2147483647 w 756"/>
              <a:gd name="T15" fmla="*/ 2147483647 h 456"/>
              <a:gd name="T16" fmla="*/ 2147483647 w 756"/>
              <a:gd name="T17" fmla="*/ 2147483647 h 456"/>
              <a:gd name="T18" fmla="*/ 2147483647 w 756"/>
              <a:gd name="T19" fmla="*/ 2147483647 h 456"/>
              <a:gd name="T20" fmla="*/ 2147483647 w 756"/>
              <a:gd name="T21" fmla="*/ 2147483647 h 456"/>
              <a:gd name="T22" fmla="*/ 2147483647 w 756"/>
              <a:gd name="T23" fmla="*/ 2147483647 h 456"/>
              <a:gd name="T24" fmla="*/ 2147483647 w 756"/>
              <a:gd name="T25" fmla="*/ 2147483647 h 456"/>
              <a:gd name="T26" fmla="*/ 2147483647 w 756"/>
              <a:gd name="T27" fmla="*/ 2147483647 h 456"/>
              <a:gd name="T28" fmla="*/ 2147483647 w 756"/>
              <a:gd name="T29" fmla="*/ 2147483647 h 456"/>
              <a:gd name="T30" fmla="*/ 2147483647 w 756"/>
              <a:gd name="T31" fmla="*/ 0 h 456"/>
              <a:gd name="T32" fmla="*/ 2147483647 w 756"/>
              <a:gd name="T33" fmla="*/ 2147483647 h 456"/>
              <a:gd name="T34" fmla="*/ 2147483647 w 756"/>
              <a:gd name="T35" fmla="*/ 2147483647 h 456"/>
              <a:gd name="T36" fmla="*/ 0 w 756"/>
              <a:gd name="T37" fmla="*/ 2147483647 h 456"/>
              <a:gd name="T38" fmla="*/ 0 w 756"/>
              <a:gd name="T39" fmla="*/ 2147483647 h 45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56"/>
              <a:gd name="T61" fmla="*/ 0 h 456"/>
              <a:gd name="T62" fmla="*/ 756 w 756"/>
              <a:gd name="T63" fmla="*/ 456 h 45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56" h="456">
                <a:moveTo>
                  <a:pt x="0" y="113"/>
                </a:moveTo>
                <a:lnTo>
                  <a:pt x="37" y="313"/>
                </a:lnTo>
                <a:lnTo>
                  <a:pt x="61" y="456"/>
                </a:lnTo>
                <a:lnTo>
                  <a:pt x="186" y="434"/>
                </a:lnTo>
                <a:lnTo>
                  <a:pt x="640" y="352"/>
                </a:lnTo>
                <a:lnTo>
                  <a:pt x="659" y="334"/>
                </a:lnTo>
                <a:lnTo>
                  <a:pt x="687" y="334"/>
                </a:lnTo>
                <a:lnTo>
                  <a:pt x="714" y="313"/>
                </a:lnTo>
                <a:lnTo>
                  <a:pt x="733" y="282"/>
                </a:lnTo>
                <a:lnTo>
                  <a:pt x="756" y="260"/>
                </a:lnTo>
                <a:lnTo>
                  <a:pt x="682" y="204"/>
                </a:lnTo>
                <a:lnTo>
                  <a:pt x="682" y="152"/>
                </a:lnTo>
                <a:lnTo>
                  <a:pt x="714" y="78"/>
                </a:lnTo>
                <a:lnTo>
                  <a:pt x="663" y="56"/>
                </a:lnTo>
                <a:lnTo>
                  <a:pt x="645" y="17"/>
                </a:lnTo>
                <a:lnTo>
                  <a:pt x="612" y="0"/>
                </a:lnTo>
                <a:lnTo>
                  <a:pt x="112" y="91"/>
                </a:lnTo>
                <a:lnTo>
                  <a:pt x="84" y="56"/>
                </a:lnTo>
                <a:lnTo>
                  <a:pt x="0" y="11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34" name="Freeform 30"/>
          <p:cNvSpPr>
            <a:spLocks/>
          </p:cNvSpPr>
          <p:nvPr/>
        </p:nvSpPr>
        <p:spPr bwMode="auto">
          <a:xfrm>
            <a:off x="2163763" y="1766888"/>
            <a:ext cx="1200150" cy="723900"/>
          </a:xfrm>
          <a:custGeom>
            <a:avLst/>
            <a:gdLst>
              <a:gd name="T0" fmla="*/ 0 w 756"/>
              <a:gd name="T1" fmla="*/ 2147483647 h 456"/>
              <a:gd name="T2" fmla="*/ 2147483647 w 756"/>
              <a:gd name="T3" fmla="*/ 2147483647 h 456"/>
              <a:gd name="T4" fmla="*/ 2147483647 w 756"/>
              <a:gd name="T5" fmla="*/ 2147483647 h 456"/>
              <a:gd name="T6" fmla="*/ 2147483647 w 756"/>
              <a:gd name="T7" fmla="*/ 2147483647 h 456"/>
              <a:gd name="T8" fmla="*/ 2147483647 w 756"/>
              <a:gd name="T9" fmla="*/ 2147483647 h 456"/>
              <a:gd name="T10" fmla="*/ 2147483647 w 756"/>
              <a:gd name="T11" fmla="*/ 2147483647 h 456"/>
              <a:gd name="T12" fmla="*/ 2147483647 w 756"/>
              <a:gd name="T13" fmla="*/ 2147483647 h 456"/>
              <a:gd name="T14" fmla="*/ 2147483647 w 756"/>
              <a:gd name="T15" fmla="*/ 2147483647 h 456"/>
              <a:gd name="T16" fmla="*/ 2147483647 w 756"/>
              <a:gd name="T17" fmla="*/ 2147483647 h 456"/>
              <a:gd name="T18" fmla="*/ 2147483647 w 756"/>
              <a:gd name="T19" fmla="*/ 2147483647 h 456"/>
              <a:gd name="T20" fmla="*/ 2147483647 w 756"/>
              <a:gd name="T21" fmla="*/ 2147483647 h 456"/>
              <a:gd name="T22" fmla="*/ 2147483647 w 756"/>
              <a:gd name="T23" fmla="*/ 2147483647 h 456"/>
              <a:gd name="T24" fmla="*/ 2147483647 w 756"/>
              <a:gd name="T25" fmla="*/ 2147483647 h 456"/>
              <a:gd name="T26" fmla="*/ 2147483647 w 756"/>
              <a:gd name="T27" fmla="*/ 2147483647 h 456"/>
              <a:gd name="T28" fmla="*/ 2147483647 w 756"/>
              <a:gd name="T29" fmla="*/ 2147483647 h 456"/>
              <a:gd name="T30" fmla="*/ 2147483647 w 756"/>
              <a:gd name="T31" fmla="*/ 0 h 456"/>
              <a:gd name="T32" fmla="*/ 2147483647 w 756"/>
              <a:gd name="T33" fmla="*/ 2147483647 h 456"/>
              <a:gd name="T34" fmla="*/ 2147483647 w 756"/>
              <a:gd name="T35" fmla="*/ 2147483647 h 456"/>
              <a:gd name="T36" fmla="*/ 0 w 756"/>
              <a:gd name="T37" fmla="*/ 2147483647 h 456"/>
              <a:gd name="T38" fmla="*/ 0 w 756"/>
              <a:gd name="T39" fmla="*/ 2147483647 h 45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56"/>
              <a:gd name="T61" fmla="*/ 0 h 456"/>
              <a:gd name="T62" fmla="*/ 756 w 756"/>
              <a:gd name="T63" fmla="*/ 456 h 45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56" h="456">
                <a:moveTo>
                  <a:pt x="0" y="113"/>
                </a:moveTo>
                <a:lnTo>
                  <a:pt x="37" y="313"/>
                </a:lnTo>
                <a:lnTo>
                  <a:pt x="61" y="456"/>
                </a:lnTo>
                <a:lnTo>
                  <a:pt x="186" y="434"/>
                </a:lnTo>
                <a:lnTo>
                  <a:pt x="640" y="352"/>
                </a:lnTo>
                <a:lnTo>
                  <a:pt x="659" y="334"/>
                </a:lnTo>
                <a:lnTo>
                  <a:pt x="687" y="334"/>
                </a:lnTo>
                <a:lnTo>
                  <a:pt x="714" y="313"/>
                </a:lnTo>
                <a:lnTo>
                  <a:pt x="733" y="282"/>
                </a:lnTo>
                <a:lnTo>
                  <a:pt x="756" y="260"/>
                </a:lnTo>
                <a:lnTo>
                  <a:pt x="682" y="204"/>
                </a:lnTo>
                <a:lnTo>
                  <a:pt x="682" y="152"/>
                </a:lnTo>
                <a:lnTo>
                  <a:pt x="714" y="78"/>
                </a:lnTo>
                <a:lnTo>
                  <a:pt x="663" y="56"/>
                </a:lnTo>
                <a:lnTo>
                  <a:pt x="645" y="17"/>
                </a:lnTo>
                <a:lnTo>
                  <a:pt x="612" y="0"/>
                </a:lnTo>
                <a:lnTo>
                  <a:pt x="112" y="91"/>
                </a:lnTo>
                <a:lnTo>
                  <a:pt x="84" y="56"/>
                </a:lnTo>
                <a:lnTo>
                  <a:pt x="0" y="113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35" name="Freeform 31"/>
          <p:cNvSpPr>
            <a:spLocks/>
          </p:cNvSpPr>
          <p:nvPr/>
        </p:nvSpPr>
        <p:spPr bwMode="auto">
          <a:xfrm>
            <a:off x="3805238" y="1600200"/>
            <a:ext cx="161925" cy="187325"/>
          </a:xfrm>
          <a:custGeom>
            <a:avLst/>
            <a:gdLst>
              <a:gd name="T0" fmla="*/ 0 w 102"/>
              <a:gd name="T1" fmla="*/ 2147483647 h 118"/>
              <a:gd name="T2" fmla="*/ 2147483647 w 102"/>
              <a:gd name="T3" fmla="*/ 2147483647 h 118"/>
              <a:gd name="T4" fmla="*/ 2147483647 w 102"/>
              <a:gd name="T5" fmla="*/ 2147483647 h 118"/>
              <a:gd name="T6" fmla="*/ 2147483647 w 102"/>
              <a:gd name="T7" fmla="*/ 2147483647 h 118"/>
              <a:gd name="T8" fmla="*/ 2147483647 w 102"/>
              <a:gd name="T9" fmla="*/ 2147483647 h 118"/>
              <a:gd name="T10" fmla="*/ 2147483647 w 102"/>
              <a:gd name="T11" fmla="*/ 2147483647 h 118"/>
              <a:gd name="T12" fmla="*/ 2147483647 w 102"/>
              <a:gd name="T13" fmla="*/ 2147483647 h 118"/>
              <a:gd name="T14" fmla="*/ 2147483647 w 102"/>
              <a:gd name="T15" fmla="*/ 2147483647 h 118"/>
              <a:gd name="T16" fmla="*/ 2147483647 w 102"/>
              <a:gd name="T17" fmla="*/ 2147483647 h 118"/>
              <a:gd name="T18" fmla="*/ 2147483647 w 102"/>
              <a:gd name="T19" fmla="*/ 2147483647 h 118"/>
              <a:gd name="T20" fmla="*/ 2147483647 w 102"/>
              <a:gd name="T21" fmla="*/ 2147483647 h 118"/>
              <a:gd name="T22" fmla="*/ 2147483647 w 102"/>
              <a:gd name="T23" fmla="*/ 2147483647 h 118"/>
              <a:gd name="T24" fmla="*/ 2147483647 w 102"/>
              <a:gd name="T25" fmla="*/ 2147483647 h 118"/>
              <a:gd name="T26" fmla="*/ 2147483647 w 102"/>
              <a:gd name="T27" fmla="*/ 0 h 118"/>
              <a:gd name="T28" fmla="*/ 0 w 102"/>
              <a:gd name="T29" fmla="*/ 2147483647 h 118"/>
              <a:gd name="T30" fmla="*/ 0 w 102"/>
              <a:gd name="T31" fmla="*/ 2147483647 h 11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02"/>
              <a:gd name="T49" fmla="*/ 0 h 118"/>
              <a:gd name="T50" fmla="*/ 102 w 102"/>
              <a:gd name="T51" fmla="*/ 118 h 11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02" h="118">
                <a:moveTo>
                  <a:pt x="0" y="13"/>
                </a:moveTo>
                <a:lnTo>
                  <a:pt x="24" y="113"/>
                </a:lnTo>
                <a:lnTo>
                  <a:pt x="28" y="118"/>
                </a:lnTo>
                <a:lnTo>
                  <a:pt x="65" y="96"/>
                </a:lnTo>
                <a:lnTo>
                  <a:pt x="61" y="66"/>
                </a:lnTo>
                <a:lnTo>
                  <a:pt x="65" y="52"/>
                </a:lnTo>
                <a:lnTo>
                  <a:pt x="75" y="61"/>
                </a:lnTo>
                <a:lnTo>
                  <a:pt x="79" y="83"/>
                </a:lnTo>
                <a:lnTo>
                  <a:pt x="88" y="83"/>
                </a:lnTo>
                <a:lnTo>
                  <a:pt x="102" y="61"/>
                </a:lnTo>
                <a:lnTo>
                  <a:pt x="88" y="35"/>
                </a:lnTo>
                <a:lnTo>
                  <a:pt x="65" y="35"/>
                </a:lnTo>
                <a:lnTo>
                  <a:pt x="51" y="5"/>
                </a:lnTo>
                <a:lnTo>
                  <a:pt x="37" y="0"/>
                </a:lnTo>
                <a:lnTo>
                  <a:pt x="0" y="1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Freeform 32"/>
          <p:cNvSpPr>
            <a:spLocks/>
          </p:cNvSpPr>
          <p:nvPr/>
        </p:nvSpPr>
        <p:spPr bwMode="auto">
          <a:xfrm>
            <a:off x="3805238" y="1600200"/>
            <a:ext cx="161925" cy="187325"/>
          </a:xfrm>
          <a:custGeom>
            <a:avLst/>
            <a:gdLst>
              <a:gd name="T0" fmla="*/ 0 w 102"/>
              <a:gd name="T1" fmla="*/ 13 h 118"/>
              <a:gd name="T2" fmla="*/ 24 w 102"/>
              <a:gd name="T3" fmla="*/ 113 h 118"/>
              <a:gd name="T4" fmla="*/ 28 w 102"/>
              <a:gd name="T5" fmla="*/ 118 h 118"/>
              <a:gd name="T6" fmla="*/ 65 w 102"/>
              <a:gd name="T7" fmla="*/ 96 h 118"/>
              <a:gd name="T8" fmla="*/ 61 w 102"/>
              <a:gd name="T9" fmla="*/ 66 h 118"/>
              <a:gd name="T10" fmla="*/ 65 w 102"/>
              <a:gd name="T11" fmla="*/ 52 h 118"/>
              <a:gd name="T12" fmla="*/ 75 w 102"/>
              <a:gd name="T13" fmla="*/ 61 h 118"/>
              <a:gd name="T14" fmla="*/ 79 w 102"/>
              <a:gd name="T15" fmla="*/ 83 h 118"/>
              <a:gd name="T16" fmla="*/ 88 w 102"/>
              <a:gd name="T17" fmla="*/ 83 h 118"/>
              <a:gd name="T18" fmla="*/ 102 w 102"/>
              <a:gd name="T19" fmla="*/ 61 h 118"/>
              <a:gd name="T20" fmla="*/ 88 w 102"/>
              <a:gd name="T21" fmla="*/ 35 h 118"/>
              <a:gd name="T22" fmla="*/ 65 w 102"/>
              <a:gd name="T23" fmla="*/ 35 h 118"/>
              <a:gd name="T24" fmla="*/ 51 w 102"/>
              <a:gd name="T25" fmla="*/ 5 h 118"/>
              <a:gd name="T26" fmla="*/ 37 w 102"/>
              <a:gd name="T27" fmla="*/ 0 h 118"/>
              <a:gd name="T28" fmla="*/ 0 w 102"/>
              <a:gd name="T29" fmla="*/ 13 h 118"/>
              <a:gd name="T30" fmla="*/ 0 w 102"/>
              <a:gd name="T31" fmla="*/ 13 h 11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02"/>
              <a:gd name="T49" fmla="*/ 0 h 118"/>
              <a:gd name="T50" fmla="*/ 102 w 102"/>
              <a:gd name="T51" fmla="*/ 118 h 11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02" h="118">
                <a:moveTo>
                  <a:pt x="0" y="13"/>
                </a:moveTo>
                <a:lnTo>
                  <a:pt x="24" y="113"/>
                </a:lnTo>
                <a:lnTo>
                  <a:pt x="28" y="118"/>
                </a:lnTo>
                <a:lnTo>
                  <a:pt x="65" y="96"/>
                </a:lnTo>
                <a:lnTo>
                  <a:pt x="61" y="66"/>
                </a:lnTo>
                <a:lnTo>
                  <a:pt x="65" y="52"/>
                </a:lnTo>
                <a:lnTo>
                  <a:pt x="75" y="61"/>
                </a:lnTo>
                <a:lnTo>
                  <a:pt x="79" y="83"/>
                </a:lnTo>
                <a:lnTo>
                  <a:pt x="88" y="83"/>
                </a:lnTo>
                <a:lnTo>
                  <a:pt x="102" y="61"/>
                </a:lnTo>
                <a:lnTo>
                  <a:pt x="88" y="35"/>
                </a:lnTo>
                <a:lnTo>
                  <a:pt x="65" y="35"/>
                </a:lnTo>
                <a:lnTo>
                  <a:pt x="51" y="5"/>
                </a:lnTo>
                <a:lnTo>
                  <a:pt x="37" y="0"/>
                </a:lnTo>
                <a:lnTo>
                  <a:pt x="0" y="13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437" name="Freeform 33"/>
          <p:cNvSpPr>
            <a:spLocks/>
          </p:cNvSpPr>
          <p:nvPr/>
        </p:nvSpPr>
        <p:spPr bwMode="auto">
          <a:xfrm>
            <a:off x="1870075" y="3602038"/>
            <a:ext cx="1044575" cy="752475"/>
          </a:xfrm>
          <a:custGeom>
            <a:avLst/>
            <a:gdLst>
              <a:gd name="T0" fmla="*/ 0 w 658"/>
              <a:gd name="T1" fmla="*/ 2147483647 h 474"/>
              <a:gd name="T2" fmla="*/ 2147483647 w 658"/>
              <a:gd name="T3" fmla="*/ 2147483647 h 474"/>
              <a:gd name="T4" fmla="*/ 2147483647 w 658"/>
              <a:gd name="T5" fmla="*/ 2147483647 h 474"/>
              <a:gd name="T6" fmla="*/ 2147483647 w 658"/>
              <a:gd name="T7" fmla="*/ 0 h 474"/>
              <a:gd name="T8" fmla="*/ 2147483647 w 658"/>
              <a:gd name="T9" fmla="*/ 2147483647 h 474"/>
              <a:gd name="T10" fmla="*/ 2147483647 w 658"/>
              <a:gd name="T11" fmla="*/ 2147483647 h 474"/>
              <a:gd name="T12" fmla="*/ 2147483647 w 658"/>
              <a:gd name="T13" fmla="*/ 2147483647 h 474"/>
              <a:gd name="T14" fmla="*/ 2147483647 w 658"/>
              <a:gd name="T15" fmla="*/ 2147483647 h 474"/>
              <a:gd name="T16" fmla="*/ 2147483647 w 658"/>
              <a:gd name="T17" fmla="*/ 2147483647 h 474"/>
              <a:gd name="T18" fmla="*/ 2147483647 w 658"/>
              <a:gd name="T19" fmla="*/ 2147483647 h 474"/>
              <a:gd name="T20" fmla="*/ 2147483647 w 658"/>
              <a:gd name="T21" fmla="*/ 2147483647 h 474"/>
              <a:gd name="T22" fmla="*/ 2147483647 w 658"/>
              <a:gd name="T23" fmla="*/ 2147483647 h 474"/>
              <a:gd name="T24" fmla="*/ 2147483647 w 658"/>
              <a:gd name="T25" fmla="*/ 2147483647 h 474"/>
              <a:gd name="T26" fmla="*/ 2147483647 w 658"/>
              <a:gd name="T27" fmla="*/ 2147483647 h 474"/>
              <a:gd name="T28" fmla="*/ 2147483647 w 658"/>
              <a:gd name="T29" fmla="*/ 2147483647 h 474"/>
              <a:gd name="T30" fmla="*/ 2147483647 w 658"/>
              <a:gd name="T31" fmla="*/ 2147483647 h 474"/>
              <a:gd name="T32" fmla="*/ 2147483647 w 658"/>
              <a:gd name="T33" fmla="*/ 2147483647 h 474"/>
              <a:gd name="T34" fmla="*/ 2147483647 w 658"/>
              <a:gd name="T35" fmla="*/ 2147483647 h 474"/>
              <a:gd name="T36" fmla="*/ 2147483647 w 658"/>
              <a:gd name="T37" fmla="*/ 2147483647 h 474"/>
              <a:gd name="T38" fmla="*/ 2147483647 w 658"/>
              <a:gd name="T39" fmla="*/ 2147483647 h 474"/>
              <a:gd name="T40" fmla="*/ 2147483647 w 658"/>
              <a:gd name="T41" fmla="*/ 2147483647 h 474"/>
              <a:gd name="T42" fmla="*/ 2147483647 w 658"/>
              <a:gd name="T43" fmla="*/ 2147483647 h 474"/>
              <a:gd name="T44" fmla="*/ 2147483647 w 658"/>
              <a:gd name="T45" fmla="*/ 2147483647 h 474"/>
              <a:gd name="T46" fmla="*/ 2147483647 w 658"/>
              <a:gd name="T47" fmla="*/ 2147483647 h 474"/>
              <a:gd name="T48" fmla="*/ 2147483647 w 658"/>
              <a:gd name="T49" fmla="*/ 2147483647 h 474"/>
              <a:gd name="T50" fmla="*/ 2147483647 w 658"/>
              <a:gd name="T51" fmla="*/ 2147483647 h 474"/>
              <a:gd name="T52" fmla="*/ 2147483647 w 658"/>
              <a:gd name="T53" fmla="*/ 2147483647 h 474"/>
              <a:gd name="T54" fmla="*/ 0 w 658"/>
              <a:gd name="T55" fmla="*/ 2147483647 h 474"/>
              <a:gd name="T56" fmla="*/ 0 w 658"/>
              <a:gd name="T57" fmla="*/ 2147483647 h 474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658"/>
              <a:gd name="T88" fmla="*/ 0 h 474"/>
              <a:gd name="T89" fmla="*/ 658 w 658"/>
              <a:gd name="T90" fmla="*/ 474 h 474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658" h="474">
                <a:moveTo>
                  <a:pt x="0" y="113"/>
                </a:moveTo>
                <a:lnTo>
                  <a:pt x="28" y="65"/>
                </a:lnTo>
                <a:lnTo>
                  <a:pt x="120" y="21"/>
                </a:lnTo>
                <a:lnTo>
                  <a:pt x="297" y="0"/>
                </a:lnTo>
                <a:lnTo>
                  <a:pt x="371" y="43"/>
                </a:lnTo>
                <a:lnTo>
                  <a:pt x="487" y="26"/>
                </a:lnTo>
                <a:lnTo>
                  <a:pt x="658" y="148"/>
                </a:lnTo>
                <a:lnTo>
                  <a:pt x="607" y="200"/>
                </a:lnTo>
                <a:lnTo>
                  <a:pt x="584" y="234"/>
                </a:lnTo>
                <a:lnTo>
                  <a:pt x="584" y="274"/>
                </a:lnTo>
                <a:lnTo>
                  <a:pt x="538" y="308"/>
                </a:lnTo>
                <a:lnTo>
                  <a:pt x="505" y="361"/>
                </a:lnTo>
                <a:lnTo>
                  <a:pt x="454" y="391"/>
                </a:lnTo>
                <a:lnTo>
                  <a:pt x="431" y="395"/>
                </a:lnTo>
                <a:lnTo>
                  <a:pt x="422" y="430"/>
                </a:lnTo>
                <a:lnTo>
                  <a:pt x="394" y="408"/>
                </a:lnTo>
                <a:lnTo>
                  <a:pt x="417" y="439"/>
                </a:lnTo>
                <a:lnTo>
                  <a:pt x="394" y="474"/>
                </a:lnTo>
                <a:lnTo>
                  <a:pt x="371" y="469"/>
                </a:lnTo>
                <a:lnTo>
                  <a:pt x="357" y="447"/>
                </a:lnTo>
                <a:lnTo>
                  <a:pt x="324" y="404"/>
                </a:lnTo>
                <a:lnTo>
                  <a:pt x="310" y="395"/>
                </a:lnTo>
                <a:lnTo>
                  <a:pt x="278" y="334"/>
                </a:lnTo>
                <a:lnTo>
                  <a:pt x="232" y="308"/>
                </a:lnTo>
                <a:lnTo>
                  <a:pt x="204" y="265"/>
                </a:lnTo>
                <a:lnTo>
                  <a:pt x="125" y="213"/>
                </a:lnTo>
                <a:lnTo>
                  <a:pt x="83" y="161"/>
                </a:lnTo>
                <a:lnTo>
                  <a:pt x="0" y="113"/>
                </a:ln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Freeform 34"/>
          <p:cNvSpPr>
            <a:spLocks/>
          </p:cNvSpPr>
          <p:nvPr/>
        </p:nvSpPr>
        <p:spPr bwMode="auto">
          <a:xfrm>
            <a:off x="1870075" y="3602038"/>
            <a:ext cx="1044575" cy="752475"/>
          </a:xfrm>
          <a:custGeom>
            <a:avLst/>
            <a:gdLst>
              <a:gd name="T0" fmla="*/ 0 w 658"/>
              <a:gd name="T1" fmla="*/ 113 h 474"/>
              <a:gd name="T2" fmla="*/ 28 w 658"/>
              <a:gd name="T3" fmla="*/ 65 h 474"/>
              <a:gd name="T4" fmla="*/ 120 w 658"/>
              <a:gd name="T5" fmla="*/ 21 h 474"/>
              <a:gd name="T6" fmla="*/ 297 w 658"/>
              <a:gd name="T7" fmla="*/ 0 h 474"/>
              <a:gd name="T8" fmla="*/ 371 w 658"/>
              <a:gd name="T9" fmla="*/ 43 h 474"/>
              <a:gd name="T10" fmla="*/ 487 w 658"/>
              <a:gd name="T11" fmla="*/ 26 h 474"/>
              <a:gd name="T12" fmla="*/ 658 w 658"/>
              <a:gd name="T13" fmla="*/ 148 h 474"/>
              <a:gd name="T14" fmla="*/ 607 w 658"/>
              <a:gd name="T15" fmla="*/ 200 h 474"/>
              <a:gd name="T16" fmla="*/ 584 w 658"/>
              <a:gd name="T17" fmla="*/ 234 h 474"/>
              <a:gd name="T18" fmla="*/ 584 w 658"/>
              <a:gd name="T19" fmla="*/ 274 h 474"/>
              <a:gd name="T20" fmla="*/ 538 w 658"/>
              <a:gd name="T21" fmla="*/ 308 h 474"/>
              <a:gd name="T22" fmla="*/ 505 w 658"/>
              <a:gd name="T23" fmla="*/ 361 h 474"/>
              <a:gd name="T24" fmla="*/ 454 w 658"/>
              <a:gd name="T25" fmla="*/ 391 h 474"/>
              <a:gd name="T26" fmla="*/ 431 w 658"/>
              <a:gd name="T27" fmla="*/ 395 h 474"/>
              <a:gd name="T28" fmla="*/ 422 w 658"/>
              <a:gd name="T29" fmla="*/ 430 h 474"/>
              <a:gd name="T30" fmla="*/ 394 w 658"/>
              <a:gd name="T31" fmla="*/ 408 h 474"/>
              <a:gd name="T32" fmla="*/ 417 w 658"/>
              <a:gd name="T33" fmla="*/ 439 h 474"/>
              <a:gd name="T34" fmla="*/ 394 w 658"/>
              <a:gd name="T35" fmla="*/ 474 h 474"/>
              <a:gd name="T36" fmla="*/ 371 w 658"/>
              <a:gd name="T37" fmla="*/ 469 h 474"/>
              <a:gd name="T38" fmla="*/ 357 w 658"/>
              <a:gd name="T39" fmla="*/ 447 h 474"/>
              <a:gd name="T40" fmla="*/ 324 w 658"/>
              <a:gd name="T41" fmla="*/ 404 h 474"/>
              <a:gd name="T42" fmla="*/ 310 w 658"/>
              <a:gd name="T43" fmla="*/ 395 h 474"/>
              <a:gd name="T44" fmla="*/ 278 w 658"/>
              <a:gd name="T45" fmla="*/ 334 h 474"/>
              <a:gd name="T46" fmla="*/ 232 w 658"/>
              <a:gd name="T47" fmla="*/ 308 h 474"/>
              <a:gd name="T48" fmla="*/ 204 w 658"/>
              <a:gd name="T49" fmla="*/ 265 h 474"/>
              <a:gd name="T50" fmla="*/ 125 w 658"/>
              <a:gd name="T51" fmla="*/ 213 h 474"/>
              <a:gd name="T52" fmla="*/ 83 w 658"/>
              <a:gd name="T53" fmla="*/ 161 h 474"/>
              <a:gd name="T54" fmla="*/ 0 w 658"/>
              <a:gd name="T55" fmla="*/ 113 h 474"/>
              <a:gd name="T56" fmla="*/ 0 w 658"/>
              <a:gd name="T57" fmla="*/ 113 h 474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658"/>
              <a:gd name="T88" fmla="*/ 0 h 474"/>
              <a:gd name="T89" fmla="*/ 658 w 658"/>
              <a:gd name="T90" fmla="*/ 474 h 474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658" h="474">
                <a:moveTo>
                  <a:pt x="0" y="113"/>
                </a:moveTo>
                <a:lnTo>
                  <a:pt x="28" y="65"/>
                </a:lnTo>
                <a:lnTo>
                  <a:pt x="120" y="21"/>
                </a:lnTo>
                <a:lnTo>
                  <a:pt x="297" y="0"/>
                </a:lnTo>
                <a:lnTo>
                  <a:pt x="371" y="43"/>
                </a:lnTo>
                <a:lnTo>
                  <a:pt x="487" y="26"/>
                </a:lnTo>
                <a:lnTo>
                  <a:pt x="658" y="148"/>
                </a:lnTo>
                <a:lnTo>
                  <a:pt x="607" y="200"/>
                </a:lnTo>
                <a:lnTo>
                  <a:pt x="584" y="234"/>
                </a:lnTo>
                <a:lnTo>
                  <a:pt x="584" y="274"/>
                </a:lnTo>
                <a:lnTo>
                  <a:pt x="538" y="308"/>
                </a:lnTo>
                <a:lnTo>
                  <a:pt x="505" y="361"/>
                </a:lnTo>
                <a:lnTo>
                  <a:pt x="454" y="391"/>
                </a:lnTo>
                <a:lnTo>
                  <a:pt x="431" y="395"/>
                </a:lnTo>
                <a:lnTo>
                  <a:pt x="422" y="430"/>
                </a:lnTo>
                <a:lnTo>
                  <a:pt x="394" y="408"/>
                </a:lnTo>
                <a:lnTo>
                  <a:pt x="417" y="439"/>
                </a:lnTo>
                <a:lnTo>
                  <a:pt x="394" y="474"/>
                </a:lnTo>
                <a:lnTo>
                  <a:pt x="371" y="469"/>
                </a:lnTo>
                <a:lnTo>
                  <a:pt x="357" y="447"/>
                </a:lnTo>
                <a:lnTo>
                  <a:pt x="324" y="404"/>
                </a:lnTo>
                <a:lnTo>
                  <a:pt x="310" y="395"/>
                </a:lnTo>
                <a:lnTo>
                  <a:pt x="278" y="334"/>
                </a:lnTo>
                <a:lnTo>
                  <a:pt x="232" y="308"/>
                </a:lnTo>
                <a:lnTo>
                  <a:pt x="204" y="265"/>
                </a:lnTo>
                <a:lnTo>
                  <a:pt x="125" y="213"/>
                </a:lnTo>
                <a:lnTo>
                  <a:pt x="83" y="161"/>
                </a:lnTo>
                <a:lnTo>
                  <a:pt x="0" y="113"/>
                </a:lnTo>
              </a:path>
            </a:pathLst>
          </a:custGeom>
          <a:solidFill>
            <a:schemeClr val="accent1">
              <a:lumMod val="50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6" name="Freeform 35"/>
          <p:cNvSpPr>
            <a:spLocks/>
          </p:cNvSpPr>
          <p:nvPr/>
        </p:nvSpPr>
        <p:spPr bwMode="auto">
          <a:xfrm>
            <a:off x="1752600" y="2476500"/>
            <a:ext cx="1589088" cy="849313"/>
          </a:xfrm>
          <a:custGeom>
            <a:avLst/>
            <a:gdLst>
              <a:gd name="T0" fmla="*/ 92 w 1001"/>
              <a:gd name="T1" fmla="*/ 478 h 535"/>
              <a:gd name="T2" fmla="*/ 125 w 1001"/>
              <a:gd name="T3" fmla="*/ 426 h 535"/>
              <a:gd name="T4" fmla="*/ 194 w 1001"/>
              <a:gd name="T5" fmla="*/ 365 h 535"/>
              <a:gd name="T6" fmla="*/ 273 w 1001"/>
              <a:gd name="T7" fmla="*/ 387 h 535"/>
              <a:gd name="T8" fmla="*/ 324 w 1001"/>
              <a:gd name="T9" fmla="*/ 387 h 535"/>
              <a:gd name="T10" fmla="*/ 389 w 1001"/>
              <a:gd name="T11" fmla="*/ 357 h 535"/>
              <a:gd name="T12" fmla="*/ 403 w 1001"/>
              <a:gd name="T13" fmla="*/ 313 h 535"/>
              <a:gd name="T14" fmla="*/ 459 w 1001"/>
              <a:gd name="T15" fmla="*/ 161 h 535"/>
              <a:gd name="T16" fmla="*/ 528 w 1001"/>
              <a:gd name="T17" fmla="*/ 122 h 535"/>
              <a:gd name="T18" fmla="*/ 584 w 1001"/>
              <a:gd name="T19" fmla="*/ 61 h 535"/>
              <a:gd name="T20" fmla="*/ 667 w 1001"/>
              <a:gd name="T21" fmla="*/ 39 h 535"/>
              <a:gd name="T22" fmla="*/ 709 w 1001"/>
              <a:gd name="T23" fmla="*/ 18 h 535"/>
              <a:gd name="T24" fmla="*/ 760 w 1001"/>
              <a:gd name="T25" fmla="*/ 57 h 535"/>
              <a:gd name="T26" fmla="*/ 774 w 1001"/>
              <a:gd name="T27" fmla="*/ 92 h 535"/>
              <a:gd name="T28" fmla="*/ 760 w 1001"/>
              <a:gd name="T29" fmla="*/ 148 h 535"/>
              <a:gd name="T30" fmla="*/ 797 w 1001"/>
              <a:gd name="T31" fmla="*/ 152 h 535"/>
              <a:gd name="T32" fmla="*/ 853 w 1001"/>
              <a:gd name="T33" fmla="*/ 165 h 535"/>
              <a:gd name="T34" fmla="*/ 904 w 1001"/>
              <a:gd name="T35" fmla="*/ 192 h 535"/>
              <a:gd name="T36" fmla="*/ 899 w 1001"/>
              <a:gd name="T37" fmla="*/ 226 h 535"/>
              <a:gd name="T38" fmla="*/ 885 w 1001"/>
              <a:gd name="T39" fmla="*/ 231 h 535"/>
              <a:gd name="T40" fmla="*/ 816 w 1001"/>
              <a:gd name="T41" fmla="*/ 192 h 535"/>
              <a:gd name="T42" fmla="*/ 908 w 1001"/>
              <a:gd name="T43" fmla="*/ 244 h 535"/>
              <a:gd name="T44" fmla="*/ 922 w 1001"/>
              <a:gd name="T45" fmla="*/ 270 h 535"/>
              <a:gd name="T46" fmla="*/ 908 w 1001"/>
              <a:gd name="T47" fmla="*/ 270 h 535"/>
              <a:gd name="T48" fmla="*/ 899 w 1001"/>
              <a:gd name="T49" fmla="*/ 283 h 535"/>
              <a:gd name="T50" fmla="*/ 899 w 1001"/>
              <a:gd name="T51" fmla="*/ 296 h 535"/>
              <a:gd name="T52" fmla="*/ 848 w 1001"/>
              <a:gd name="T53" fmla="*/ 261 h 535"/>
              <a:gd name="T54" fmla="*/ 890 w 1001"/>
              <a:gd name="T55" fmla="*/ 300 h 535"/>
              <a:gd name="T56" fmla="*/ 922 w 1001"/>
              <a:gd name="T57" fmla="*/ 309 h 535"/>
              <a:gd name="T58" fmla="*/ 927 w 1001"/>
              <a:gd name="T59" fmla="*/ 318 h 535"/>
              <a:gd name="T60" fmla="*/ 918 w 1001"/>
              <a:gd name="T61" fmla="*/ 331 h 535"/>
              <a:gd name="T62" fmla="*/ 885 w 1001"/>
              <a:gd name="T63" fmla="*/ 309 h 535"/>
              <a:gd name="T64" fmla="*/ 844 w 1001"/>
              <a:gd name="T65" fmla="*/ 296 h 535"/>
              <a:gd name="T66" fmla="*/ 876 w 1001"/>
              <a:gd name="T67" fmla="*/ 318 h 535"/>
              <a:gd name="T68" fmla="*/ 918 w 1001"/>
              <a:gd name="T69" fmla="*/ 348 h 535"/>
              <a:gd name="T70" fmla="*/ 932 w 1001"/>
              <a:gd name="T71" fmla="*/ 335 h 535"/>
              <a:gd name="T72" fmla="*/ 973 w 1001"/>
              <a:gd name="T73" fmla="*/ 335 h 535"/>
              <a:gd name="T74" fmla="*/ 983 w 1001"/>
              <a:gd name="T75" fmla="*/ 378 h 535"/>
              <a:gd name="T76" fmla="*/ 584 w 1001"/>
              <a:gd name="T77" fmla="*/ 465 h 535"/>
              <a:gd name="T78" fmla="*/ 0 w 1001"/>
              <a:gd name="T79" fmla="*/ 535 h 53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001"/>
              <a:gd name="T121" fmla="*/ 0 h 535"/>
              <a:gd name="T122" fmla="*/ 1001 w 1001"/>
              <a:gd name="T123" fmla="*/ 535 h 535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001" h="535">
                <a:moveTo>
                  <a:pt x="0" y="535"/>
                </a:moveTo>
                <a:lnTo>
                  <a:pt x="92" y="478"/>
                </a:lnTo>
                <a:lnTo>
                  <a:pt x="92" y="465"/>
                </a:lnTo>
                <a:lnTo>
                  <a:pt x="125" y="426"/>
                </a:lnTo>
                <a:lnTo>
                  <a:pt x="157" y="405"/>
                </a:lnTo>
                <a:lnTo>
                  <a:pt x="194" y="365"/>
                </a:lnTo>
                <a:lnTo>
                  <a:pt x="227" y="405"/>
                </a:lnTo>
                <a:lnTo>
                  <a:pt x="273" y="387"/>
                </a:lnTo>
                <a:lnTo>
                  <a:pt x="296" y="396"/>
                </a:lnTo>
                <a:lnTo>
                  <a:pt x="324" y="387"/>
                </a:lnTo>
                <a:lnTo>
                  <a:pt x="338" y="361"/>
                </a:lnTo>
                <a:lnTo>
                  <a:pt x="389" y="357"/>
                </a:lnTo>
                <a:lnTo>
                  <a:pt x="417" y="322"/>
                </a:lnTo>
                <a:lnTo>
                  <a:pt x="403" y="313"/>
                </a:lnTo>
                <a:lnTo>
                  <a:pt x="449" y="213"/>
                </a:lnTo>
                <a:lnTo>
                  <a:pt x="459" y="161"/>
                </a:lnTo>
                <a:lnTo>
                  <a:pt x="505" y="183"/>
                </a:lnTo>
                <a:lnTo>
                  <a:pt x="528" y="122"/>
                </a:lnTo>
                <a:lnTo>
                  <a:pt x="551" y="118"/>
                </a:lnTo>
                <a:lnTo>
                  <a:pt x="584" y="61"/>
                </a:lnTo>
                <a:lnTo>
                  <a:pt x="598" y="0"/>
                </a:lnTo>
                <a:lnTo>
                  <a:pt x="667" y="39"/>
                </a:lnTo>
                <a:lnTo>
                  <a:pt x="677" y="9"/>
                </a:lnTo>
                <a:lnTo>
                  <a:pt x="709" y="18"/>
                </a:lnTo>
                <a:lnTo>
                  <a:pt x="732" y="44"/>
                </a:lnTo>
                <a:lnTo>
                  <a:pt x="760" y="57"/>
                </a:lnTo>
                <a:lnTo>
                  <a:pt x="774" y="74"/>
                </a:lnTo>
                <a:lnTo>
                  <a:pt x="774" y="92"/>
                </a:lnTo>
                <a:lnTo>
                  <a:pt x="751" y="126"/>
                </a:lnTo>
                <a:lnTo>
                  <a:pt x="760" y="148"/>
                </a:lnTo>
                <a:lnTo>
                  <a:pt x="788" y="139"/>
                </a:lnTo>
                <a:lnTo>
                  <a:pt x="797" y="152"/>
                </a:lnTo>
                <a:lnTo>
                  <a:pt x="806" y="161"/>
                </a:lnTo>
                <a:lnTo>
                  <a:pt x="853" y="165"/>
                </a:lnTo>
                <a:lnTo>
                  <a:pt x="862" y="179"/>
                </a:lnTo>
                <a:lnTo>
                  <a:pt x="904" y="192"/>
                </a:lnTo>
                <a:lnTo>
                  <a:pt x="895" y="200"/>
                </a:lnTo>
                <a:lnTo>
                  <a:pt x="899" y="226"/>
                </a:lnTo>
                <a:lnTo>
                  <a:pt x="904" y="235"/>
                </a:lnTo>
                <a:lnTo>
                  <a:pt x="885" y="231"/>
                </a:lnTo>
                <a:lnTo>
                  <a:pt x="857" y="218"/>
                </a:lnTo>
                <a:lnTo>
                  <a:pt x="816" y="192"/>
                </a:lnTo>
                <a:lnTo>
                  <a:pt x="876" y="244"/>
                </a:lnTo>
                <a:lnTo>
                  <a:pt x="908" y="244"/>
                </a:lnTo>
                <a:lnTo>
                  <a:pt x="890" y="252"/>
                </a:lnTo>
                <a:lnTo>
                  <a:pt x="922" y="270"/>
                </a:lnTo>
                <a:lnTo>
                  <a:pt x="922" y="283"/>
                </a:lnTo>
                <a:lnTo>
                  <a:pt x="908" y="270"/>
                </a:lnTo>
                <a:lnTo>
                  <a:pt x="899" y="270"/>
                </a:lnTo>
                <a:lnTo>
                  <a:pt x="899" y="283"/>
                </a:lnTo>
                <a:lnTo>
                  <a:pt x="908" y="292"/>
                </a:lnTo>
                <a:lnTo>
                  <a:pt x="899" y="296"/>
                </a:lnTo>
                <a:lnTo>
                  <a:pt x="862" y="270"/>
                </a:lnTo>
                <a:lnTo>
                  <a:pt x="848" y="261"/>
                </a:lnTo>
                <a:lnTo>
                  <a:pt x="857" y="278"/>
                </a:lnTo>
                <a:lnTo>
                  <a:pt x="890" y="300"/>
                </a:lnTo>
                <a:lnTo>
                  <a:pt x="904" y="300"/>
                </a:lnTo>
                <a:lnTo>
                  <a:pt x="922" y="309"/>
                </a:lnTo>
                <a:lnTo>
                  <a:pt x="918" y="318"/>
                </a:lnTo>
                <a:lnTo>
                  <a:pt x="927" y="318"/>
                </a:lnTo>
                <a:lnTo>
                  <a:pt x="932" y="322"/>
                </a:lnTo>
                <a:lnTo>
                  <a:pt x="918" y="331"/>
                </a:lnTo>
                <a:lnTo>
                  <a:pt x="890" y="322"/>
                </a:lnTo>
                <a:lnTo>
                  <a:pt x="885" y="309"/>
                </a:lnTo>
                <a:lnTo>
                  <a:pt x="853" y="309"/>
                </a:lnTo>
                <a:lnTo>
                  <a:pt x="844" y="296"/>
                </a:lnTo>
                <a:lnTo>
                  <a:pt x="834" y="309"/>
                </a:lnTo>
                <a:lnTo>
                  <a:pt x="876" y="318"/>
                </a:lnTo>
                <a:lnTo>
                  <a:pt x="881" y="331"/>
                </a:lnTo>
                <a:lnTo>
                  <a:pt x="918" y="348"/>
                </a:lnTo>
                <a:lnTo>
                  <a:pt x="927" y="348"/>
                </a:lnTo>
                <a:lnTo>
                  <a:pt x="932" y="335"/>
                </a:lnTo>
                <a:lnTo>
                  <a:pt x="946" y="339"/>
                </a:lnTo>
                <a:lnTo>
                  <a:pt x="973" y="335"/>
                </a:lnTo>
                <a:lnTo>
                  <a:pt x="1001" y="387"/>
                </a:lnTo>
                <a:lnTo>
                  <a:pt x="983" y="378"/>
                </a:lnTo>
                <a:lnTo>
                  <a:pt x="978" y="391"/>
                </a:lnTo>
                <a:lnTo>
                  <a:pt x="584" y="465"/>
                </a:lnTo>
                <a:lnTo>
                  <a:pt x="255" y="504"/>
                </a:lnTo>
                <a:lnTo>
                  <a:pt x="0" y="535"/>
                </a:lnTo>
                <a:close/>
              </a:path>
            </a:pathLst>
          </a:custGeom>
          <a:solidFill>
            <a:schemeClr val="accent1">
              <a:lumMod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440" name="Freeform 36"/>
          <p:cNvSpPr>
            <a:spLocks/>
          </p:cNvSpPr>
          <p:nvPr/>
        </p:nvSpPr>
        <p:spPr bwMode="auto">
          <a:xfrm>
            <a:off x="1752600" y="2476500"/>
            <a:ext cx="1589088" cy="849313"/>
          </a:xfrm>
          <a:custGeom>
            <a:avLst/>
            <a:gdLst>
              <a:gd name="T0" fmla="*/ 2147483647 w 1001"/>
              <a:gd name="T1" fmla="*/ 2147483647 h 535"/>
              <a:gd name="T2" fmla="*/ 2147483647 w 1001"/>
              <a:gd name="T3" fmla="*/ 2147483647 h 535"/>
              <a:gd name="T4" fmla="*/ 2147483647 w 1001"/>
              <a:gd name="T5" fmla="*/ 2147483647 h 535"/>
              <a:gd name="T6" fmla="*/ 2147483647 w 1001"/>
              <a:gd name="T7" fmla="*/ 2147483647 h 535"/>
              <a:gd name="T8" fmla="*/ 2147483647 w 1001"/>
              <a:gd name="T9" fmla="*/ 2147483647 h 535"/>
              <a:gd name="T10" fmla="*/ 2147483647 w 1001"/>
              <a:gd name="T11" fmla="*/ 2147483647 h 535"/>
              <a:gd name="T12" fmla="*/ 2147483647 w 1001"/>
              <a:gd name="T13" fmla="*/ 2147483647 h 535"/>
              <a:gd name="T14" fmla="*/ 2147483647 w 1001"/>
              <a:gd name="T15" fmla="*/ 2147483647 h 535"/>
              <a:gd name="T16" fmla="*/ 2147483647 w 1001"/>
              <a:gd name="T17" fmla="*/ 2147483647 h 535"/>
              <a:gd name="T18" fmla="*/ 2147483647 w 1001"/>
              <a:gd name="T19" fmla="*/ 2147483647 h 535"/>
              <a:gd name="T20" fmla="*/ 2147483647 w 1001"/>
              <a:gd name="T21" fmla="*/ 2147483647 h 535"/>
              <a:gd name="T22" fmla="*/ 2147483647 w 1001"/>
              <a:gd name="T23" fmla="*/ 2147483647 h 535"/>
              <a:gd name="T24" fmla="*/ 2147483647 w 1001"/>
              <a:gd name="T25" fmla="*/ 2147483647 h 535"/>
              <a:gd name="T26" fmla="*/ 2147483647 w 1001"/>
              <a:gd name="T27" fmla="*/ 2147483647 h 535"/>
              <a:gd name="T28" fmla="*/ 2147483647 w 1001"/>
              <a:gd name="T29" fmla="*/ 2147483647 h 535"/>
              <a:gd name="T30" fmla="*/ 2147483647 w 1001"/>
              <a:gd name="T31" fmla="*/ 2147483647 h 535"/>
              <a:gd name="T32" fmla="*/ 2147483647 w 1001"/>
              <a:gd name="T33" fmla="*/ 2147483647 h 535"/>
              <a:gd name="T34" fmla="*/ 2147483647 w 1001"/>
              <a:gd name="T35" fmla="*/ 2147483647 h 535"/>
              <a:gd name="T36" fmla="*/ 2147483647 w 1001"/>
              <a:gd name="T37" fmla="*/ 2147483647 h 535"/>
              <a:gd name="T38" fmla="*/ 2147483647 w 1001"/>
              <a:gd name="T39" fmla="*/ 2147483647 h 535"/>
              <a:gd name="T40" fmla="*/ 2147483647 w 1001"/>
              <a:gd name="T41" fmla="*/ 2147483647 h 535"/>
              <a:gd name="T42" fmla="*/ 2147483647 w 1001"/>
              <a:gd name="T43" fmla="*/ 2147483647 h 535"/>
              <a:gd name="T44" fmla="*/ 2147483647 w 1001"/>
              <a:gd name="T45" fmla="*/ 2147483647 h 535"/>
              <a:gd name="T46" fmla="*/ 2147483647 w 1001"/>
              <a:gd name="T47" fmla="*/ 2147483647 h 535"/>
              <a:gd name="T48" fmla="*/ 2147483647 w 1001"/>
              <a:gd name="T49" fmla="*/ 2147483647 h 535"/>
              <a:gd name="T50" fmla="*/ 2147483647 w 1001"/>
              <a:gd name="T51" fmla="*/ 2147483647 h 535"/>
              <a:gd name="T52" fmla="*/ 2147483647 w 1001"/>
              <a:gd name="T53" fmla="*/ 2147483647 h 535"/>
              <a:gd name="T54" fmla="*/ 2147483647 w 1001"/>
              <a:gd name="T55" fmla="*/ 2147483647 h 535"/>
              <a:gd name="T56" fmla="*/ 2147483647 w 1001"/>
              <a:gd name="T57" fmla="*/ 2147483647 h 535"/>
              <a:gd name="T58" fmla="*/ 2147483647 w 1001"/>
              <a:gd name="T59" fmla="*/ 2147483647 h 535"/>
              <a:gd name="T60" fmla="*/ 2147483647 w 1001"/>
              <a:gd name="T61" fmla="*/ 2147483647 h 535"/>
              <a:gd name="T62" fmla="*/ 2147483647 w 1001"/>
              <a:gd name="T63" fmla="*/ 2147483647 h 535"/>
              <a:gd name="T64" fmla="*/ 2147483647 w 1001"/>
              <a:gd name="T65" fmla="*/ 2147483647 h 535"/>
              <a:gd name="T66" fmla="*/ 2147483647 w 1001"/>
              <a:gd name="T67" fmla="*/ 2147483647 h 535"/>
              <a:gd name="T68" fmla="*/ 2147483647 w 1001"/>
              <a:gd name="T69" fmla="*/ 2147483647 h 535"/>
              <a:gd name="T70" fmla="*/ 2147483647 w 1001"/>
              <a:gd name="T71" fmla="*/ 2147483647 h 535"/>
              <a:gd name="T72" fmla="*/ 2147483647 w 1001"/>
              <a:gd name="T73" fmla="*/ 2147483647 h 535"/>
              <a:gd name="T74" fmla="*/ 2147483647 w 1001"/>
              <a:gd name="T75" fmla="*/ 2147483647 h 535"/>
              <a:gd name="T76" fmla="*/ 2147483647 w 1001"/>
              <a:gd name="T77" fmla="*/ 2147483647 h 535"/>
              <a:gd name="T78" fmla="*/ 0 w 1001"/>
              <a:gd name="T79" fmla="*/ 2147483647 h 53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001"/>
              <a:gd name="T121" fmla="*/ 0 h 535"/>
              <a:gd name="T122" fmla="*/ 1001 w 1001"/>
              <a:gd name="T123" fmla="*/ 535 h 535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001" h="535">
                <a:moveTo>
                  <a:pt x="0" y="535"/>
                </a:moveTo>
                <a:lnTo>
                  <a:pt x="92" y="478"/>
                </a:lnTo>
                <a:lnTo>
                  <a:pt x="92" y="465"/>
                </a:lnTo>
                <a:lnTo>
                  <a:pt x="125" y="426"/>
                </a:lnTo>
                <a:lnTo>
                  <a:pt x="157" y="405"/>
                </a:lnTo>
                <a:lnTo>
                  <a:pt x="194" y="365"/>
                </a:lnTo>
                <a:lnTo>
                  <a:pt x="227" y="405"/>
                </a:lnTo>
                <a:lnTo>
                  <a:pt x="273" y="387"/>
                </a:lnTo>
                <a:lnTo>
                  <a:pt x="296" y="396"/>
                </a:lnTo>
                <a:lnTo>
                  <a:pt x="324" y="387"/>
                </a:lnTo>
                <a:lnTo>
                  <a:pt x="338" y="361"/>
                </a:lnTo>
                <a:lnTo>
                  <a:pt x="389" y="357"/>
                </a:lnTo>
                <a:lnTo>
                  <a:pt x="417" y="322"/>
                </a:lnTo>
                <a:lnTo>
                  <a:pt x="403" y="313"/>
                </a:lnTo>
                <a:lnTo>
                  <a:pt x="449" y="213"/>
                </a:lnTo>
                <a:lnTo>
                  <a:pt x="459" y="161"/>
                </a:lnTo>
                <a:lnTo>
                  <a:pt x="505" y="183"/>
                </a:lnTo>
                <a:lnTo>
                  <a:pt x="528" y="122"/>
                </a:lnTo>
                <a:lnTo>
                  <a:pt x="551" y="118"/>
                </a:lnTo>
                <a:lnTo>
                  <a:pt x="584" y="61"/>
                </a:lnTo>
                <a:lnTo>
                  <a:pt x="598" y="0"/>
                </a:lnTo>
                <a:lnTo>
                  <a:pt x="667" y="39"/>
                </a:lnTo>
                <a:lnTo>
                  <a:pt x="677" y="9"/>
                </a:lnTo>
                <a:lnTo>
                  <a:pt x="709" y="18"/>
                </a:lnTo>
                <a:lnTo>
                  <a:pt x="732" y="44"/>
                </a:lnTo>
                <a:lnTo>
                  <a:pt x="760" y="57"/>
                </a:lnTo>
                <a:lnTo>
                  <a:pt x="774" y="74"/>
                </a:lnTo>
                <a:lnTo>
                  <a:pt x="774" y="92"/>
                </a:lnTo>
                <a:lnTo>
                  <a:pt x="751" y="126"/>
                </a:lnTo>
                <a:lnTo>
                  <a:pt x="760" y="148"/>
                </a:lnTo>
                <a:lnTo>
                  <a:pt x="788" y="139"/>
                </a:lnTo>
                <a:lnTo>
                  <a:pt x="797" y="152"/>
                </a:lnTo>
                <a:lnTo>
                  <a:pt x="806" y="161"/>
                </a:lnTo>
                <a:lnTo>
                  <a:pt x="853" y="165"/>
                </a:lnTo>
                <a:lnTo>
                  <a:pt x="862" y="179"/>
                </a:lnTo>
                <a:lnTo>
                  <a:pt x="904" y="192"/>
                </a:lnTo>
                <a:lnTo>
                  <a:pt x="895" y="200"/>
                </a:lnTo>
                <a:lnTo>
                  <a:pt x="899" y="226"/>
                </a:lnTo>
                <a:lnTo>
                  <a:pt x="904" y="235"/>
                </a:lnTo>
                <a:lnTo>
                  <a:pt x="885" y="231"/>
                </a:lnTo>
                <a:lnTo>
                  <a:pt x="857" y="218"/>
                </a:lnTo>
                <a:lnTo>
                  <a:pt x="816" y="192"/>
                </a:lnTo>
                <a:lnTo>
                  <a:pt x="876" y="244"/>
                </a:lnTo>
                <a:lnTo>
                  <a:pt x="908" y="244"/>
                </a:lnTo>
                <a:lnTo>
                  <a:pt x="890" y="252"/>
                </a:lnTo>
                <a:lnTo>
                  <a:pt x="922" y="270"/>
                </a:lnTo>
                <a:lnTo>
                  <a:pt x="922" y="283"/>
                </a:lnTo>
                <a:lnTo>
                  <a:pt x="908" y="270"/>
                </a:lnTo>
                <a:lnTo>
                  <a:pt x="899" y="270"/>
                </a:lnTo>
                <a:lnTo>
                  <a:pt x="899" y="283"/>
                </a:lnTo>
                <a:lnTo>
                  <a:pt x="908" y="292"/>
                </a:lnTo>
                <a:lnTo>
                  <a:pt x="899" y="296"/>
                </a:lnTo>
                <a:lnTo>
                  <a:pt x="862" y="270"/>
                </a:lnTo>
                <a:lnTo>
                  <a:pt x="848" y="261"/>
                </a:lnTo>
                <a:lnTo>
                  <a:pt x="857" y="278"/>
                </a:lnTo>
                <a:lnTo>
                  <a:pt x="890" y="300"/>
                </a:lnTo>
                <a:lnTo>
                  <a:pt x="904" y="300"/>
                </a:lnTo>
                <a:lnTo>
                  <a:pt x="922" y="309"/>
                </a:lnTo>
                <a:lnTo>
                  <a:pt x="918" y="318"/>
                </a:lnTo>
                <a:lnTo>
                  <a:pt x="927" y="318"/>
                </a:lnTo>
                <a:lnTo>
                  <a:pt x="932" y="322"/>
                </a:lnTo>
                <a:lnTo>
                  <a:pt x="918" y="331"/>
                </a:lnTo>
                <a:lnTo>
                  <a:pt x="890" y="322"/>
                </a:lnTo>
                <a:lnTo>
                  <a:pt x="885" y="309"/>
                </a:lnTo>
                <a:lnTo>
                  <a:pt x="853" y="309"/>
                </a:lnTo>
                <a:lnTo>
                  <a:pt x="844" y="296"/>
                </a:lnTo>
                <a:lnTo>
                  <a:pt x="834" y="309"/>
                </a:lnTo>
                <a:lnTo>
                  <a:pt x="876" y="318"/>
                </a:lnTo>
                <a:lnTo>
                  <a:pt x="881" y="331"/>
                </a:lnTo>
                <a:lnTo>
                  <a:pt x="918" y="348"/>
                </a:lnTo>
                <a:lnTo>
                  <a:pt x="927" y="348"/>
                </a:lnTo>
                <a:lnTo>
                  <a:pt x="932" y="335"/>
                </a:lnTo>
                <a:lnTo>
                  <a:pt x="946" y="339"/>
                </a:lnTo>
                <a:lnTo>
                  <a:pt x="973" y="335"/>
                </a:lnTo>
                <a:lnTo>
                  <a:pt x="1001" y="387"/>
                </a:lnTo>
                <a:lnTo>
                  <a:pt x="983" y="378"/>
                </a:lnTo>
                <a:lnTo>
                  <a:pt x="978" y="391"/>
                </a:lnTo>
                <a:lnTo>
                  <a:pt x="584" y="465"/>
                </a:lnTo>
                <a:lnTo>
                  <a:pt x="255" y="504"/>
                </a:lnTo>
                <a:lnTo>
                  <a:pt x="0" y="535"/>
                </a:lnTo>
              </a:path>
            </a:pathLst>
          </a:cu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41" name="Freeform 37"/>
          <p:cNvSpPr>
            <a:spLocks/>
          </p:cNvSpPr>
          <p:nvPr/>
        </p:nvSpPr>
        <p:spPr bwMode="auto">
          <a:xfrm>
            <a:off x="3268663" y="2717800"/>
            <a:ext cx="87312" cy="234950"/>
          </a:xfrm>
          <a:custGeom>
            <a:avLst/>
            <a:gdLst>
              <a:gd name="T0" fmla="*/ 0 w 55"/>
              <a:gd name="T1" fmla="*/ 2147483647 h 148"/>
              <a:gd name="T2" fmla="*/ 0 w 55"/>
              <a:gd name="T3" fmla="*/ 2147483647 h 148"/>
              <a:gd name="T4" fmla="*/ 2147483647 w 55"/>
              <a:gd name="T5" fmla="*/ 2147483647 h 148"/>
              <a:gd name="T6" fmla="*/ 2147483647 w 55"/>
              <a:gd name="T7" fmla="*/ 2147483647 h 148"/>
              <a:gd name="T8" fmla="*/ 2147483647 w 55"/>
              <a:gd name="T9" fmla="*/ 2147483647 h 148"/>
              <a:gd name="T10" fmla="*/ 2147483647 w 55"/>
              <a:gd name="T11" fmla="*/ 0 h 148"/>
              <a:gd name="T12" fmla="*/ 2147483647 w 55"/>
              <a:gd name="T13" fmla="*/ 2147483647 h 148"/>
              <a:gd name="T14" fmla="*/ 0 w 55"/>
              <a:gd name="T15" fmla="*/ 2147483647 h 148"/>
              <a:gd name="T16" fmla="*/ 0 w 55"/>
              <a:gd name="T17" fmla="*/ 2147483647 h 14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5"/>
              <a:gd name="T28" fmla="*/ 0 h 148"/>
              <a:gd name="T29" fmla="*/ 55 w 55"/>
              <a:gd name="T30" fmla="*/ 148 h 14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5" h="148">
                <a:moveTo>
                  <a:pt x="0" y="83"/>
                </a:moveTo>
                <a:lnTo>
                  <a:pt x="0" y="131"/>
                </a:lnTo>
                <a:lnTo>
                  <a:pt x="14" y="148"/>
                </a:lnTo>
                <a:lnTo>
                  <a:pt x="23" y="92"/>
                </a:lnTo>
                <a:lnTo>
                  <a:pt x="42" y="70"/>
                </a:lnTo>
                <a:lnTo>
                  <a:pt x="55" y="0"/>
                </a:lnTo>
                <a:lnTo>
                  <a:pt x="23" y="13"/>
                </a:lnTo>
                <a:lnTo>
                  <a:pt x="0" y="83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277" name="Freeform 38"/>
          <p:cNvSpPr>
            <a:spLocks/>
          </p:cNvSpPr>
          <p:nvPr/>
        </p:nvSpPr>
        <p:spPr bwMode="auto">
          <a:xfrm>
            <a:off x="3268663" y="2717800"/>
            <a:ext cx="87312" cy="234950"/>
          </a:xfrm>
          <a:custGeom>
            <a:avLst/>
            <a:gdLst>
              <a:gd name="T0" fmla="*/ 0 w 55"/>
              <a:gd name="T1" fmla="*/ 2147483647 h 148"/>
              <a:gd name="T2" fmla="*/ 0 w 55"/>
              <a:gd name="T3" fmla="*/ 2147483647 h 148"/>
              <a:gd name="T4" fmla="*/ 2147483647 w 55"/>
              <a:gd name="T5" fmla="*/ 2147483647 h 148"/>
              <a:gd name="T6" fmla="*/ 2147483647 w 55"/>
              <a:gd name="T7" fmla="*/ 2147483647 h 148"/>
              <a:gd name="T8" fmla="*/ 2147483647 w 55"/>
              <a:gd name="T9" fmla="*/ 2147483647 h 148"/>
              <a:gd name="T10" fmla="*/ 2147483647 w 55"/>
              <a:gd name="T11" fmla="*/ 0 h 148"/>
              <a:gd name="T12" fmla="*/ 2147483647 w 55"/>
              <a:gd name="T13" fmla="*/ 2147483647 h 148"/>
              <a:gd name="T14" fmla="*/ 0 w 55"/>
              <a:gd name="T15" fmla="*/ 2147483647 h 148"/>
              <a:gd name="T16" fmla="*/ 0 w 55"/>
              <a:gd name="T17" fmla="*/ 2147483647 h 14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55"/>
              <a:gd name="T28" fmla="*/ 0 h 148"/>
              <a:gd name="T29" fmla="*/ 55 w 55"/>
              <a:gd name="T30" fmla="*/ 148 h 14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55" h="148">
                <a:moveTo>
                  <a:pt x="0" y="83"/>
                </a:moveTo>
                <a:lnTo>
                  <a:pt x="0" y="131"/>
                </a:lnTo>
                <a:lnTo>
                  <a:pt x="14" y="148"/>
                </a:lnTo>
                <a:lnTo>
                  <a:pt x="23" y="92"/>
                </a:lnTo>
                <a:lnTo>
                  <a:pt x="42" y="70"/>
                </a:lnTo>
                <a:lnTo>
                  <a:pt x="55" y="0"/>
                </a:lnTo>
                <a:lnTo>
                  <a:pt x="23" y="13"/>
                </a:lnTo>
                <a:lnTo>
                  <a:pt x="0" y="83"/>
                </a:lnTo>
              </a:path>
            </a:pathLst>
          </a:custGeom>
          <a:solidFill>
            <a:schemeClr val="accent1">
              <a:lumMod val="50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443" name="Freeform 39"/>
          <p:cNvSpPr>
            <a:spLocks/>
          </p:cNvSpPr>
          <p:nvPr/>
        </p:nvSpPr>
        <p:spPr bwMode="auto">
          <a:xfrm>
            <a:off x="3600450" y="806450"/>
            <a:ext cx="338138" cy="669925"/>
          </a:xfrm>
          <a:custGeom>
            <a:avLst/>
            <a:gdLst>
              <a:gd name="T0" fmla="*/ 0 w 213"/>
              <a:gd name="T1" fmla="*/ 2147483647 h 422"/>
              <a:gd name="T2" fmla="*/ 2147483647 w 213"/>
              <a:gd name="T3" fmla="*/ 2147483647 h 422"/>
              <a:gd name="T4" fmla="*/ 2147483647 w 213"/>
              <a:gd name="T5" fmla="*/ 2147483647 h 422"/>
              <a:gd name="T6" fmla="*/ 2147483647 w 213"/>
              <a:gd name="T7" fmla="*/ 2147483647 h 422"/>
              <a:gd name="T8" fmla="*/ 2147483647 w 213"/>
              <a:gd name="T9" fmla="*/ 2147483647 h 422"/>
              <a:gd name="T10" fmla="*/ 2147483647 w 213"/>
              <a:gd name="T11" fmla="*/ 0 h 422"/>
              <a:gd name="T12" fmla="*/ 2147483647 w 213"/>
              <a:gd name="T13" fmla="*/ 2147483647 h 422"/>
              <a:gd name="T14" fmla="*/ 2147483647 w 213"/>
              <a:gd name="T15" fmla="*/ 2147483647 h 422"/>
              <a:gd name="T16" fmla="*/ 2147483647 w 213"/>
              <a:gd name="T17" fmla="*/ 2147483647 h 422"/>
              <a:gd name="T18" fmla="*/ 2147483647 w 213"/>
              <a:gd name="T19" fmla="*/ 2147483647 h 422"/>
              <a:gd name="T20" fmla="*/ 2147483647 w 213"/>
              <a:gd name="T21" fmla="*/ 2147483647 h 422"/>
              <a:gd name="T22" fmla="*/ 2147483647 w 213"/>
              <a:gd name="T23" fmla="*/ 2147483647 h 422"/>
              <a:gd name="T24" fmla="*/ 0 w 213"/>
              <a:gd name="T25" fmla="*/ 2147483647 h 422"/>
              <a:gd name="T26" fmla="*/ 0 w 213"/>
              <a:gd name="T27" fmla="*/ 2147483647 h 422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13"/>
              <a:gd name="T43" fmla="*/ 0 h 422"/>
              <a:gd name="T44" fmla="*/ 213 w 213"/>
              <a:gd name="T45" fmla="*/ 422 h 422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3" h="422">
                <a:moveTo>
                  <a:pt x="0" y="292"/>
                </a:moveTo>
                <a:lnTo>
                  <a:pt x="13" y="196"/>
                </a:lnTo>
                <a:lnTo>
                  <a:pt x="37" y="153"/>
                </a:lnTo>
                <a:lnTo>
                  <a:pt x="41" y="57"/>
                </a:lnTo>
                <a:lnTo>
                  <a:pt x="41" y="18"/>
                </a:lnTo>
                <a:lnTo>
                  <a:pt x="78" y="0"/>
                </a:lnTo>
                <a:lnTo>
                  <a:pt x="162" y="266"/>
                </a:lnTo>
                <a:lnTo>
                  <a:pt x="208" y="322"/>
                </a:lnTo>
                <a:lnTo>
                  <a:pt x="213" y="331"/>
                </a:lnTo>
                <a:lnTo>
                  <a:pt x="208" y="357"/>
                </a:lnTo>
                <a:lnTo>
                  <a:pt x="166" y="387"/>
                </a:lnTo>
                <a:lnTo>
                  <a:pt x="18" y="422"/>
                </a:lnTo>
                <a:lnTo>
                  <a:pt x="0" y="292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" name="Freeform 40"/>
          <p:cNvSpPr>
            <a:spLocks/>
          </p:cNvSpPr>
          <p:nvPr/>
        </p:nvSpPr>
        <p:spPr bwMode="auto">
          <a:xfrm>
            <a:off x="3600450" y="806450"/>
            <a:ext cx="338138" cy="669925"/>
          </a:xfrm>
          <a:custGeom>
            <a:avLst/>
            <a:gdLst>
              <a:gd name="T0" fmla="*/ 0 w 213"/>
              <a:gd name="T1" fmla="*/ 292 h 422"/>
              <a:gd name="T2" fmla="*/ 13 w 213"/>
              <a:gd name="T3" fmla="*/ 196 h 422"/>
              <a:gd name="T4" fmla="*/ 37 w 213"/>
              <a:gd name="T5" fmla="*/ 153 h 422"/>
              <a:gd name="T6" fmla="*/ 41 w 213"/>
              <a:gd name="T7" fmla="*/ 57 h 422"/>
              <a:gd name="T8" fmla="*/ 41 w 213"/>
              <a:gd name="T9" fmla="*/ 18 h 422"/>
              <a:gd name="T10" fmla="*/ 78 w 213"/>
              <a:gd name="T11" fmla="*/ 0 h 422"/>
              <a:gd name="T12" fmla="*/ 162 w 213"/>
              <a:gd name="T13" fmla="*/ 266 h 422"/>
              <a:gd name="T14" fmla="*/ 208 w 213"/>
              <a:gd name="T15" fmla="*/ 322 h 422"/>
              <a:gd name="T16" fmla="*/ 213 w 213"/>
              <a:gd name="T17" fmla="*/ 331 h 422"/>
              <a:gd name="T18" fmla="*/ 208 w 213"/>
              <a:gd name="T19" fmla="*/ 357 h 422"/>
              <a:gd name="T20" fmla="*/ 166 w 213"/>
              <a:gd name="T21" fmla="*/ 387 h 422"/>
              <a:gd name="T22" fmla="*/ 18 w 213"/>
              <a:gd name="T23" fmla="*/ 422 h 422"/>
              <a:gd name="T24" fmla="*/ 0 w 213"/>
              <a:gd name="T25" fmla="*/ 292 h 422"/>
              <a:gd name="T26" fmla="*/ 0 w 213"/>
              <a:gd name="T27" fmla="*/ 292 h 422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13"/>
              <a:gd name="T43" fmla="*/ 0 h 422"/>
              <a:gd name="T44" fmla="*/ 213 w 213"/>
              <a:gd name="T45" fmla="*/ 422 h 422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13" h="422">
                <a:moveTo>
                  <a:pt x="0" y="292"/>
                </a:moveTo>
                <a:lnTo>
                  <a:pt x="13" y="196"/>
                </a:lnTo>
                <a:lnTo>
                  <a:pt x="37" y="153"/>
                </a:lnTo>
                <a:lnTo>
                  <a:pt x="41" y="57"/>
                </a:lnTo>
                <a:lnTo>
                  <a:pt x="41" y="18"/>
                </a:lnTo>
                <a:lnTo>
                  <a:pt x="78" y="0"/>
                </a:lnTo>
                <a:lnTo>
                  <a:pt x="162" y="266"/>
                </a:lnTo>
                <a:lnTo>
                  <a:pt x="208" y="322"/>
                </a:lnTo>
                <a:lnTo>
                  <a:pt x="213" y="331"/>
                </a:lnTo>
                <a:lnTo>
                  <a:pt x="208" y="357"/>
                </a:lnTo>
                <a:lnTo>
                  <a:pt x="166" y="387"/>
                </a:lnTo>
                <a:lnTo>
                  <a:pt x="18" y="422"/>
                </a:lnTo>
                <a:lnTo>
                  <a:pt x="0" y="292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445" name="Line 78"/>
          <p:cNvSpPr>
            <a:spLocks noChangeShapeType="1"/>
          </p:cNvSpPr>
          <p:nvPr/>
        </p:nvSpPr>
        <p:spPr bwMode="auto">
          <a:xfrm flipV="1">
            <a:off x="3338513" y="809625"/>
            <a:ext cx="381000" cy="152400"/>
          </a:xfrm>
          <a:prstGeom prst="line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Rectangle 79"/>
          <p:cNvSpPr>
            <a:spLocks noChangeArrowheads="1"/>
          </p:cNvSpPr>
          <p:nvPr/>
        </p:nvSpPr>
        <p:spPr bwMode="auto">
          <a:xfrm>
            <a:off x="4643438" y="3238500"/>
            <a:ext cx="3048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4" name="Rectangle 80"/>
          <p:cNvSpPr>
            <a:spLocks noChangeArrowheads="1"/>
          </p:cNvSpPr>
          <p:nvPr/>
        </p:nvSpPr>
        <p:spPr bwMode="auto">
          <a:xfrm>
            <a:off x="4646613" y="3787775"/>
            <a:ext cx="304800" cy="228600"/>
          </a:xfrm>
          <a:prstGeom prst="rect">
            <a:avLst/>
          </a:prstGeom>
          <a:solidFill>
            <a:schemeClr val="accent6">
              <a:lumMod val="7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7448" name="Text Box 83"/>
          <p:cNvSpPr txBox="1">
            <a:spLocks noChangeArrowheads="1"/>
          </p:cNvSpPr>
          <p:nvPr/>
        </p:nvSpPr>
        <p:spPr bwMode="auto">
          <a:xfrm>
            <a:off x="4986338" y="3238500"/>
            <a:ext cx="1922462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>
                <a:latin typeface="Arial" charset="0"/>
              </a:rPr>
              <a:t>ACCSP Compliant</a:t>
            </a:r>
            <a:endParaRPr lang="en-US">
              <a:latin typeface="Arial" charset="0"/>
            </a:endParaRPr>
          </a:p>
        </p:txBody>
      </p:sp>
      <p:sp>
        <p:nvSpPr>
          <p:cNvPr id="17449" name="Text Box 84"/>
          <p:cNvSpPr txBox="1">
            <a:spLocks noChangeArrowheads="1"/>
          </p:cNvSpPr>
          <p:nvPr/>
        </p:nvSpPr>
        <p:spPr bwMode="auto">
          <a:xfrm>
            <a:off x="4970463" y="3787775"/>
            <a:ext cx="40211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>
                <a:latin typeface="Arial" charset="0"/>
              </a:rPr>
              <a:t>ACCSP Compliant via SAFIS eDR</a:t>
            </a:r>
            <a:endParaRPr lang="en-US">
              <a:latin typeface="Arial" charset="0"/>
            </a:endParaRPr>
          </a:p>
        </p:txBody>
      </p:sp>
      <p:sp>
        <p:nvSpPr>
          <p:cNvPr id="17450" name="Text Box 90"/>
          <p:cNvSpPr txBox="1">
            <a:spLocks noChangeArrowheads="1"/>
          </p:cNvSpPr>
          <p:nvPr/>
        </p:nvSpPr>
        <p:spPr bwMode="auto">
          <a:xfrm>
            <a:off x="4986338" y="4305300"/>
            <a:ext cx="28575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>
                <a:latin typeface="Arial" charset="0"/>
              </a:rPr>
              <a:t>ACCSP Compliant via SAFIS eDR and/or eTRIPS or eREC</a:t>
            </a:r>
          </a:p>
        </p:txBody>
      </p:sp>
      <p:sp>
        <p:nvSpPr>
          <p:cNvPr id="48" name="Rectangle 91"/>
          <p:cNvSpPr>
            <a:spLocks noChangeArrowheads="1"/>
          </p:cNvSpPr>
          <p:nvPr/>
        </p:nvSpPr>
        <p:spPr bwMode="auto">
          <a:xfrm>
            <a:off x="4648200" y="4343400"/>
            <a:ext cx="304800" cy="228600"/>
          </a:xfrm>
          <a:prstGeom prst="rect">
            <a:avLst/>
          </a:prstGeom>
          <a:solidFill>
            <a:schemeClr val="accent3">
              <a:lumMod val="6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7452" name="Text Box 93"/>
          <p:cNvSpPr txBox="1">
            <a:spLocks noChangeArrowheads="1"/>
          </p:cNvSpPr>
          <p:nvPr/>
        </p:nvSpPr>
        <p:spPr bwMode="auto">
          <a:xfrm>
            <a:off x="407988" y="2476500"/>
            <a:ext cx="20304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>
                <a:latin typeface="Arial" charset="0"/>
              </a:rPr>
              <a:t>Pennsylvania lands very few marine species</a:t>
            </a:r>
          </a:p>
        </p:txBody>
      </p:sp>
      <p:sp>
        <p:nvSpPr>
          <p:cNvPr id="17453" name="Line 94"/>
          <p:cNvSpPr>
            <a:spLocks noChangeShapeType="1"/>
          </p:cNvSpPr>
          <p:nvPr/>
        </p:nvSpPr>
        <p:spPr bwMode="auto">
          <a:xfrm flipV="1">
            <a:off x="2208213" y="2208213"/>
            <a:ext cx="990600" cy="509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" name="Freeform 4"/>
          <p:cNvSpPr>
            <a:spLocks/>
          </p:cNvSpPr>
          <p:nvPr/>
        </p:nvSpPr>
        <p:spPr bwMode="auto">
          <a:xfrm>
            <a:off x="3489325" y="1620838"/>
            <a:ext cx="354013" cy="311150"/>
          </a:xfrm>
          <a:custGeom>
            <a:avLst/>
            <a:gdLst>
              <a:gd name="T0" fmla="*/ 0 w 223"/>
              <a:gd name="T1" fmla="*/ 39 h 196"/>
              <a:gd name="T2" fmla="*/ 19 w 223"/>
              <a:gd name="T3" fmla="*/ 144 h 196"/>
              <a:gd name="T4" fmla="*/ 19 w 223"/>
              <a:gd name="T5" fmla="*/ 196 h 196"/>
              <a:gd name="T6" fmla="*/ 32 w 223"/>
              <a:gd name="T7" fmla="*/ 192 h 196"/>
              <a:gd name="T8" fmla="*/ 46 w 223"/>
              <a:gd name="T9" fmla="*/ 179 h 196"/>
              <a:gd name="T10" fmla="*/ 74 w 223"/>
              <a:gd name="T11" fmla="*/ 166 h 196"/>
              <a:gd name="T12" fmla="*/ 93 w 223"/>
              <a:gd name="T13" fmla="*/ 135 h 196"/>
              <a:gd name="T14" fmla="*/ 97 w 223"/>
              <a:gd name="T15" fmla="*/ 144 h 196"/>
              <a:gd name="T16" fmla="*/ 125 w 223"/>
              <a:gd name="T17" fmla="*/ 135 h 196"/>
              <a:gd name="T18" fmla="*/ 158 w 223"/>
              <a:gd name="T19" fmla="*/ 126 h 196"/>
              <a:gd name="T20" fmla="*/ 162 w 223"/>
              <a:gd name="T21" fmla="*/ 118 h 196"/>
              <a:gd name="T22" fmla="*/ 172 w 223"/>
              <a:gd name="T23" fmla="*/ 122 h 196"/>
              <a:gd name="T24" fmla="*/ 181 w 223"/>
              <a:gd name="T25" fmla="*/ 113 h 196"/>
              <a:gd name="T26" fmla="*/ 199 w 223"/>
              <a:gd name="T27" fmla="*/ 109 h 196"/>
              <a:gd name="T28" fmla="*/ 223 w 223"/>
              <a:gd name="T29" fmla="*/ 100 h 196"/>
              <a:gd name="T30" fmla="*/ 199 w 223"/>
              <a:gd name="T31" fmla="*/ 0 h 196"/>
              <a:gd name="T32" fmla="*/ 0 w 223"/>
              <a:gd name="T33" fmla="*/ 39 h 196"/>
              <a:gd name="T34" fmla="*/ 0 w 223"/>
              <a:gd name="T35" fmla="*/ 39 h 19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223"/>
              <a:gd name="T55" fmla="*/ 0 h 196"/>
              <a:gd name="T56" fmla="*/ 223 w 223"/>
              <a:gd name="T57" fmla="*/ 196 h 19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223" h="196">
                <a:moveTo>
                  <a:pt x="0" y="39"/>
                </a:moveTo>
                <a:lnTo>
                  <a:pt x="19" y="144"/>
                </a:lnTo>
                <a:lnTo>
                  <a:pt x="19" y="196"/>
                </a:lnTo>
                <a:lnTo>
                  <a:pt x="32" y="192"/>
                </a:lnTo>
                <a:lnTo>
                  <a:pt x="46" y="179"/>
                </a:lnTo>
                <a:lnTo>
                  <a:pt x="74" y="166"/>
                </a:lnTo>
                <a:lnTo>
                  <a:pt x="93" y="135"/>
                </a:lnTo>
                <a:lnTo>
                  <a:pt x="97" y="144"/>
                </a:lnTo>
                <a:lnTo>
                  <a:pt x="125" y="135"/>
                </a:lnTo>
                <a:lnTo>
                  <a:pt x="158" y="126"/>
                </a:lnTo>
                <a:lnTo>
                  <a:pt x="162" y="118"/>
                </a:lnTo>
                <a:lnTo>
                  <a:pt x="172" y="122"/>
                </a:lnTo>
                <a:lnTo>
                  <a:pt x="181" y="113"/>
                </a:lnTo>
                <a:lnTo>
                  <a:pt x="199" y="109"/>
                </a:lnTo>
                <a:lnTo>
                  <a:pt x="223" y="100"/>
                </a:lnTo>
                <a:lnTo>
                  <a:pt x="199" y="0"/>
                </a:lnTo>
                <a:lnTo>
                  <a:pt x="0" y="39"/>
                </a:lnTo>
              </a:path>
            </a:pathLst>
          </a:custGeom>
          <a:solidFill>
            <a:schemeClr val="bg1">
              <a:lumMod val="65000"/>
            </a:schemeClr>
          </a:solidFill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294" name="Freeform 6"/>
          <p:cNvSpPr>
            <a:spLocks/>
          </p:cNvSpPr>
          <p:nvPr/>
        </p:nvSpPr>
        <p:spPr bwMode="auto">
          <a:xfrm>
            <a:off x="3179763" y="2290763"/>
            <a:ext cx="214312" cy="338137"/>
          </a:xfrm>
          <a:custGeom>
            <a:avLst/>
            <a:gdLst>
              <a:gd name="T0" fmla="*/ 0 w 135"/>
              <a:gd name="T1" fmla="*/ 2147483647 h 213"/>
              <a:gd name="T2" fmla="*/ 2147483647 w 135"/>
              <a:gd name="T3" fmla="*/ 0 h 213"/>
              <a:gd name="T4" fmla="*/ 2147483647 w 135"/>
              <a:gd name="T5" fmla="*/ 0 h 213"/>
              <a:gd name="T6" fmla="*/ 2147483647 w 135"/>
              <a:gd name="T7" fmla="*/ 2147483647 h 213"/>
              <a:gd name="T8" fmla="*/ 2147483647 w 135"/>
              <a:gd name="T9" fmla="*/ 2147483647 h 213"/>
              <a:gd name="T10" fmla="*/ 2147483647 w 135"/>
              <a:gd name="T11" fmla="*/ 2147483647 h 213"/>
              <a:gd name="T12" fmla="*/ 2147483647 w 135"/>
              <a:gd name="T13" fmla="*/ 2147483647 h 213"/>
              <a:gd name="T14" fmla="*/ 2147483647 w 135"/>
              <a:gd name="T15" fmla="*/ 2147483647 h 213"/>
              <a:gd name="T16" fmla="*/ 2147483647 w 135"/>
              <a:gd name="T17" fmla="*/ 2147483647 h 213"/>
              <a:gd name="T18" fmla="*/ 2147483647 w 135"/>
              <a:gd name="T19" fmla="*/ 2147483647 h 213"/>
              <a:gd name="T20" fmla="*/ 2147483647 w 135"/>
              <a:gd name="T21" fmla="*/ 2147483647 h 213"/>
              <a:gd name="T22" fmla="*/ 2147483647 w 135"/>
              <a:gd name="T23" fmla="*/ 2147483647 h 213"/>
              <a:gd name="T24" fmla="*/ 2147483647 w 135"/>
              <a:gd name="T25" fmla="*/ 2147483647 h 213"/>
              <a:gd name="T26" fmla="*/ 2147483647 w 135"/>
              <a:gd name="T27" fmla="*/ 2147483647 h 213"/>
              <a:gd name="T28" fmla="*/ 2147483647 w 135"/>
              <a:gd name="T29" fmla="*/ 2147483647 h 213"/>
              <a:gd name="T30" fmla="*/ 2147483647 w 135"/>
              <a:gd name="T31" fmla="*/ 2147483647 h 213"/>
              <a:gd name="T32" fmla="*/ 2147483647 w 135"/>
              <a:gd name="T33" fmla="*/ 2147483647 h 213"/>
              <a:gd name="T34" fmla="*/ 2147483647 w 135"/>
              <a:gd name="T35" fmla="*/ 2147483647 h 213"/>
              <a:gd name="T36" fmla="*/ 2147483647 w 135"/>
              <a:gd name="T37" fmla="*/ 2147483647 h 213"/>
              <a:gd name="T38" fmla="*/ 0 w 135"/>
              <a:gd name="T39" fmla="*/ 2147483647 h 213"/>
              <a:gd name="T40" fmla="*/ 0 w 135"/>
              <a:gd name="T41" fmla="*/ 2147483647 h 21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5"/>
              <a:gd name="T64" fmla="*/ 0 h 213"/>
              <a:gd name="T65" fmla="*/ 135 w 135"/>
              <a:gd name="T66" fmla="*/ 213 h 21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5" h="213">
                <a:moveTo>
                  <a:pt x="0" y="22"/>
                </a:moveTo>
                <a:lnTo>
                  <a:pt x="19" y="0"/>
                </a:lnTo>
                <a:lnTo>
                  <a:pt x="47" y="0"/>
                </a:lnTo>
                <a:lnTo>
                  <a:pt x="37" y="22"/>
                </a:lnTo>
                <a:lnTo>
                  <a:pt x="28" y="30"/>
                </a:lnTo>
                <a:lnTo>
                  <a:pt x="33" y="56"/>
                </a:lnTo>
                <a:lnTo>
                  <a:pt x="47" y="69"/>
                </a:lnTo>
                <a:lnTo>
                  <a:pt x="65" y="87"/>
                </a:lnTo>
                <a:lnTo>
                  <a:pt x="74" y="113"/>
                </a:lnTo>
                <a:lnTo>
                  <a:pt x="88" y="130"/>
                </a:lnTo>
                <a:lnTo>
                  <a:pt x="98" y="143"/>
                </a:lnTo>
                <a:lnTo>
                  <a:pt x="121" y="148"/>
                </a:lnTo>
                <a:lnTo>
                  <a:pt x="130" y="169"/>
                </a:lnTo>
                <a:lnTo>
                  <a:pt x="111" y="183"/>
                </a:lnTo>
                <a:lnTo>
                  <a:pt x="130" y="178"/>
                </a:lnTo>
                <a:lnTo>
                  <a:pt x="135" y="196"/>
                </a:lnTo>
                <a:lnTo>
                  <a:pt x="102" y="204"/>
                </a:lnTo>
                <a:lnTo>
                  <a:pt x="56" y="213"/>
                </a:lnTo>
                <a:lnTo>
                  <a:pt x="51" y="196"/>
                </a:lnTo>
                <a:lnTo>
                  <a:pt x="0" y="22"/>
                </a:lnTo>
              </a:path>
            </a:pathLst>
          </a:custGeom>
          <a:solidFill>
            <a:schemeClr val="accent6">
              <a:lumMod val="75000"/>
            </a:schemeClr>
          </a:solidFill>
          <a:ln w="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9" name="Title 1"/>
          <p:cNvSpPr txBox="1">
            <a:spLocks/>
          </p:cNvSpPr>
          <p:nvPr/>
        </p:nvSpPr>
        <p:spPr bwMode="auto">
          <a:xfrm>
            <a:off x="5638800" y="1600200"/>
            <a:ext cx="2971800" cy="566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eaLnBrk="0" hangingPunct="0">
              <a:defRPr/>
            </a:pPr>
            <a:r>
              <a:rPr lang="en-US" sz="2800" b="1" kern="0" dirty="0">
                <a:solidFill>
                  <a:srgbClr val="FF0000"/>
                </a:solidFill>
                <a:latin typeface="Calisto MT" pitchFamily="18" charset="0"/>
                <a:ea typeface="+mj-ea"/>
                <a:cs typeface="+mj-cs"/>
              </a:rPr>
              <a:t>2009 </a:t>
            </a:r>
            <a:br>
              <a:rPr lang="en-US" sz="2800" b="1" kern="0" dirty="0">
                <a:solidFill>
                  <a:srgbClr val="FF0000"/>
                </a:solidFill>
                <a:latin typeface="Calisto MT" pitchFamily="18" charset="0"/>
                <a:ea typeface="+mj-ea"/>
                <a:cs typeface="+mj-cs"/>
              </a:rPr>
            </a:br>
            <a:r>
              <a:rPr lang="en-US" sz="2800" b="1" kern="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  <a:t>Atlantic Coast Data Collection Status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23900"/>
          </a:xfrm>
        </p:spPr>
        <p:txBody>
          <a:bodyPr/>
          <a:lstStyle/>
          <a:p>
            <a:r>
              <a:rPr lang="en-US" sz="3600" dirty="0" smtClean="0"/>
              <a:t>SAFIS Data Improvements</a:t>
            </a:r>
            <a:endParaRPr lang="en-US" sz="3600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8674" name="Picture 2" descr="\\Warsaw-grouper\WEBROOT_ACCSP\images\SOADSummer201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647700"/>
            <a:ext cx="6858000" cy="4599244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d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FIS Benef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Near Real Time Data</a:t>
            </a:r>
          </a:p>
          <a:p>
            <a:pPr lvl="1"/>
            <a:r>
              <a:rPr lang="en-US" dirty="0" smtClean="0"/>
              <a:t>Raw data are available immediately</a:t>
            </a:r>
          </a:p>
          <a:p>
            <a:pPr lvl="1"/>
            <a:r>
              <a:rPr lang="en-US" dirty="0" smtClean="0"/>
              <a:t>Simplifies Quota Monitoring</a:t>
            </a:r>
          </a:p>
          <a:p>
            <a:r>
              <a:rPr lang="en-US" dirty="0" smtClean="0"/>
              <a:t>Eliminates Redundant Reporting</a:t>
            </a:r>
          </a:p>
          <a:p>
            <a:pPr lvl="1"/>
            <a:r>
              <a:rPr lang="en-US" dirty="0" smtClean="0"/>
              <a:t>States accept Federal Report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Readily Adapted</a:t>
            </a:r>
          </a:p>
          <a:p>
            <a:pPr lvl="1"/>
            <a:r>
              <a:rPr lang="en-US" dirty="0" smtClean="0"/>
              <a:t>Easily deployed</a:t>
            </a:r>
          </a:p>
          <a:p>
            <a:r>
              <a:rPr lang="en-US" dirty="0" smtClean="0"/>
              <a:t>Modules Integrated</a:t>
            </a:r>
          </a:p>
          <a:p>
            <a:r>
              <a:rPr lang="en-US" dirty="0" smtClean="0"/>
              <a:t>Automated Auditing</a:t>
            </a:r>
          </a:p>
        </p:txBody>
      </p:sp>
    </p:spTree>
  </p:cSld>
  <p:clrMapOvr>
    <a:masterClrMapping/>
  </p:clrMapOvr>
  <p:transition>
    <p:wipe dir="d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17500"/>
            <a:ext cx="91440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Fluke Quota in M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3838" cy="4525963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3200" dirty="0" smtClean="0"/>
              <a:t>BEFORE SAFIS</a:t>
            </a:r>
          </a:p>
          <a:p>
            <a:pPr eaLnBrk="1" hangingPunct="1">
              <a:buClr>
                <a:schemeClr val="accent2"/>
              </a:buClr>
            </a:pPr>
            <a:r>
              <a:rPr lang="en-US" sz="2400" dirty="0" smtClean="0"/>
              <a:t>Inefficient quota tracking</a:t>
            </a:r>
          </a:p>
          <a:p>
            <a:pPr eaLnBrk="1" hangingPunct="1">
              <a:buClr>
                <a:schemeClr val="accent2"/>
              </a:buClr>
            </a:pPr>
            <a:r>
              <a:rPr lang="en-US" sz="2400" dirty="0" smtClean="0"/>
              <a:t>A single vessel could put the fishery over quota</a:t>
            </a:r>
          </a:p>
          <a:p>
            <a:pPr eaLnBrk="1" hangingPunct="1">
              <a:buClr>
                <a:schemeClr val="accent2"/>
              </a:buClr>
            </a:pPr>
            <a:r>
              <a:rPr lang="en-US" sz="2400" dirty="0" smtClean="0"/>
              <a:t>Once exceeded quota by the equivalent of 7 years</a:t>
            </a:r>
          </a:p>
        </p:txBody>
      </p:sp>
      <p:sp>
        <p:nvSpPr>
          <p:cNvPr id="9220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652963" y="1600200"/>
            <a:ext cx="4033837" cy="4525963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3200" dirty="0" smtClean="0"/>
              <a:t>AFTER SAFIS</a:t>
            </a:r>
          </a:p>
          <a:p>
            <a:pPr eaLnBrk="1" hangingPunct="1">
              <a:buClr>
                <a:schemeClr val="accent2"/>
              </a:buClr>
            </a:pPr>
            <a:r>
              <a:rPr lang="en-US" sz="2400" dirty="0" smtClean="0"/>
              <a:t>Automatic daily emails distribute information to track quotas and summarize data audits</a:t>
            </a:r>
          </a:p>
          <a:p>
            <a:pPr eaLnBrk="1" hangingPunct="1">
              <a:buClr>
                <a:schemeClr val="accent2"/>
              </a:buClr>
            </a:pPr>
            <a:r>
              <a:rPr lang="en-US" sz="2400" dirty="0" smtClean="0"/>
              <a:t>ME can manage the fishery efficiently and prevent exceeding the quota</a:t>
            </a:r>
          </a:p>
        </p:txBody>
      </p:sp>
      <p:pic>
        <p:nvPicPr>
          <p:cNvPr id="9221" name="Picture 15" descr="dmrlogo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99325" y="165100"/>
            <a:ext cx="1512888" cy="144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9" descr="SUMFLND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7000" y="190500"/>
            <a:ext cx="2438400" cy="1790700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</p:pic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6972300" cy="990600"/>
          </a:xfrm>
        </p:spPr>
        <p:txBody>
          <a:bodyPr/>
          <a:lstStyle/>
          <a:p>
            <a:pPr eaLnBrk="1" hangingPunct="1"/>
            <a:r>
              <a:rPr lang="en-US" dirty="0" smtClean="0"/>
              <a:t>SAFIS - Benefits in ME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046288"/>
            <a:ext cx="8229600" cy="4525962"/>
          </a:xfrm>
        </p:spPr>
        <p:txBody>
          <a:bodyPr/>
          <a:lstStyle/>
          <a:p>
            <a:pPr eaLnBrk="1" hangingPunct="1">
              <a:buClr>
                <a:schemeClr val="accent2"/>
              </a:buClr>
            </a:pPr>
            <a:r>
              <a:rPr lang="en-US" dirty="0" smtClean="0"/>
              <a:t>ME is capable of timely and efficient management.</a:t>
            </a:r>
          </a:p>
          <a:p>
            <a:pPr eaLnBrk="1" hangingPunct="1">
              <a:buClr>
                <a:schemeClr val="accent2"/>
              </a:buClr>
            </a:pPr>
            <a:r>
              <a:rPr lang="en-US" dirty="0" smtClean="0"/>
              <a:t>Fishermen are not excluded from the fishery due to previous quota overages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7313"/>
            <a:ext cx="77978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Filling Data Gaps in MA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01738"/>
            <a:ext cx="8229600" cy="4525962"/>
          </a:xfrm>
        </p:spPr>
        <p:txBody>
          <a:bodyPr/>
          <a:lstStyle/>
          <a:p>
            <a:pPr eaLnBrk="1" hangingPunct="1">
              <a:buClr>
                <a:schemeClr val="accent2"/>
              </a:buClr>
            </a:pPr>
            <a:r>
              <a:rPr lang="en-US" dirty="0" smtClean="0"/>
              <a:t>Prior to choosing to use the ACCSP systems the state of MA did not have a complete data set from which to determine the value of a fishery.</a:t>
            </a:r>
          </a:p>
          <a:p>
            <a:pPr eaLnBrk="1" hangingPunct="1">
              <a:buClr>
                <a:schemeClr val="accent2"/>
              </a:buClr>
            </a:pPr>
            <a:r>
              <a:rPr lang="en-US" dirty="0" smtClean="0"/>
              <a:t>Now that gaps are filled, MA can: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Ø"/>
            </a:pPr>
            <a:r>
              <a:rPr lang="en-US" i="1" dirty="0" smtClean="0"/>
              <a:t>Provide legislators with fishery valuations.</a:t>
            </a:r>
          </a:p>
          <a:p>
            <a:pPr lvl="1" eaLnBrk="1" hangingPunct="1">
              <a:buClr>
                <a:schemeClr val="accent2"/>
              </a:buClr>
              <a:buFont typeface="Wingdings" pitchFamily="2" charset="2"/>
              <a:buChar char="Ø"/>
            </a:pPr>
            <a:r>
              <a:rPr lang="en-US" i="1" dirty="0" smtClean="0"/>
              <a:t>Provide NMFS with a more complete data set for Fisheries of the United States.</a:t>
            </a:r>
          </a:p>
        </p:txBody>
      </p:sp>
      <p:pic>
        <p:nvPicPr>
          <p:cNvPr id="11268" name="Picture 5" descr="MAD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72400" y="49213"/>
            <a:ext cx="12065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66675"/>
            <a:ext cx="91440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Data Gap Example – MA Shellfish</a:t>
            </a:r>
          </a:p>
        </p:txBody>
      </p:sp>
      <p:graphicFrame>
        <p:nvGraphicFramePr>
          <p:cNvPr id="139326" name="Group 62"/>
          <p:cNvGraphicFramePr>
            <a:graphicFrameLocks noGrp="1"/>
          </p:cNvGraphicFramePr>
          <p:nvPr>
            <p:ph idx="1"/>
          </p:nvPr>
        </p:nvGraphicFramePr>
        <p:xfrm>
          <a:off x="792163" y="1009650"/>
          <a:ext cx="7543800" cy="4124961"/>
        </p:xfrm>
        <a:graphic>
          <a:graphicData uri="http://schemas.openxmlformats.org/drawingml/2006/table">
            <a:tbl>
              <a:tblPr/>
              <a:tblGrid>
                <a:gridCol w="1724025"/>
                <a:gridCol w="2011362"/>
                <a:gridCol w="1868488"/>
                <a:gridCol w="1939925"/>
              </a:tblGrid>
              <a:tr h="411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Speci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2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Un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Soft Cl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119,67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12,9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Bush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Soft Cl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828,15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5,609,39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Pound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Soft Cla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64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Meat Pound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Oys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11,8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1,1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Bush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Oys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143,4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8,686,5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Oys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10,2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219,1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Pound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N. Quaho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303,3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26,3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Bush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N. Quaho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476,2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21,991,9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N. Quaho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48,8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777,09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cs typeface="Arial" charset="0"/>
                        </a:rPr>
                        <a:t>Pound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5413"/>
            <a:ext cx="7605713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eTRIPS – Benefits to NJ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Clr>
                <a:schemeClr val="accent2"/>
              </a:buClr>
            </a:pPr>
            <a:r>
              <a:rPr lang="en-US" dirty="0" smtClean="0"/>
              <a:t>Drastically reduce staff time spent entering harvest reports from paper</a:t>
            </a:r>
          </a:p>
          <a:p>
            <a:pPr eaLnBrk="1" hangingPunct="1">
              <a:buClr>
                <a:schemeClr val="accent2"/>
              </a:buClr>
            </a:pPr>
            <a:r>
              <a:rPr lang="en-US" dirty="0" smtClean="0"/>
              <a:t>Expectation of gaining increased amounts of commercial landings data</a:t>
            </a:r>
          </a:p>
          <a:p>
            <a:pPr eaLnBrk="1" hangingPunct="1">
              <a:buClr>
                <a:schemeClr val="accent2"/>
              </a:buClr>
            </a:pPr>
            <a:r>
              <a:rPr lang="en-US" dirty="0" smtClean="0"/>
              <a:t>Fisheries not part of any other database</a:t>
            </a:r>
          </a:p>
        </p:txBody>
      </p:sp>
      <p:pic>
        <p:nvPicPr>
          <p:cNvPr id="13316" name="Picture 6" descr="nj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0" y="49213"/>
            <a:ext cx="1371600" cy="125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5413"/>
            <a:ext cx="91440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eTRIPS - Benefits to NJ Fisherme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8263" y="1081088"/>
            <a:ext cx="3609975" cy="4114800"/>
          </a:xfrm>
        </p:spPr>
        <p:txBody>
          <a:bodyPr/>
          <a:lstStyle/>
          <a:p>
            <a:pPr eaLnBrk="1" hangingPunct="1">
              <a:buClr>
                <a:schemeClr val="accent2"/>
              </a:buClr>
            </a:pPr>
            <a:r>
              <a:rPr lang="en-US" sz="2800" dirty="0" smtClean="0"/>
              <a:t>Allows fishermen to enter their own data, receive a receipt and save time and postage.</a:t>
            </a:r>
          </a:p>
          <a:p>
            <a:pPr eaLnBrk="1" hangingPunct="1">
              <a:buClr>
                <a:schemeClr val="accent2"/>
              </a:buClr>
            </a:pPr>
            <a:r>
              <a:rPr lang="en-US" sz="2800" dirty="0" smtClean="0"/>
              <a:t>Allows fishermen opportunity to view previously reported data submissions.</a:t>
            </a:r>
          </a:p>
        </p:txBody>
      </p:sp>
      <p:pic>
        <p:nvPicPr>
          <p:cNvPr id="14340" name="Picture 9" descr="9815337_98cf2d4e79_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5763" y="1490663"/>
            <a:ext cx="4324350" cy="324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 eaLnBrk="1" hangingPunct="1"/>
            <a:r>
              <a:rPr lang="en-US" dirty="0" smtClean="0"/>
              <a:t>SAFIS Desig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57300"/>
            <a:ext cx="8229600" cy="4419600"/>
          </a:xfrm>
        </p:spPr>
        <p:txBody>
          <a:bodyPr/>
          <a:lstStyle/>
          <a:p>
            <a:r>
              <a:rPr lang="en-US" dirty="0" smtClean="0"/>
              <a:t>SAFIS is a modular, integrated data collection system</a:t>
            </a:r>
          </a:p>
          <a:p>
            <a:pPr lvl="1"/>
            <a:r>
              <a:rPr lang="en-US" sz="2400" dirty="0" smtClean="0"/>
              <a:t>Single, integrated database system</a:t>
            </a:r>
          </a:p>
          <a:p>
            <a:pPr lvl="1"/>
            <a:r>
              <a:rPr lang="en-US" sz="2400" dirty="0" smtClean="0"/>
              <a:t>Combined federal and state reporting</a:t>
            </a:r>
          </a:p>
          <a:p>
            <a:pPr lvl="1"/>
            <a:r>
              <a:rPr lang="en-US" sz="2400" dirty="0" smtClean="0"/>
              <a:t>One set of codes using ACCSP standard coding schemes</a:t>
            </a:r>
          </a:p>
          <a:p>
            <a:pPr lvl="1"/>
            <a:r>
              <a:rPr lang="en-US" sz="2400" dirty="0" smtClean="0"/>
              <a:t>Complete catalog of:</a:t>
            </a:r>
          </a:p>
          <a:p>
            <a:pPr lvl="2"/>
            <a:r>
              <a:rPr lang="en-US" sz="2000" dirty="0" smtClean="0"/>
              <a:t>Vessels</a:t>
            </a:r>
          </a:p>
          <a:p>
            <a:pPr lvl="2"/>
            <a:r>
              <a:rPr lang="en-US" sz="2000" dirty="0" smtClean="0"/>
              <a:t>Dealers</a:t>
            </a:r>
          </a:p>
          <a:p>
            <a:pPr lvl="2"/>
            <a:r>
              <a:rPr lang="en-US" sz="2000" dirty="0" smtClean="0"/>
              <a:t>Fishermen</a:t>
            </a:r>
          </a:p>
          <a:p>
            <a:pPr lvl="2">
              <a:buNone/>
            </a:pPr>
            <a:endParaRPr lang="en-US" sz="2000" dirty="0" smtClean="0"/>
          </a:p>
          <a:p>
            <a:pPr lvl="1"/>
            <a:endParaRPr lang="en-US" sz="240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7313"/>
            <a:ext cx="7567613" cy="1143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VA - Fishermen Complianc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Clr>
                <a:schemeClr val="accent2"/>
              </a:buClr>
            </a:pPr>
            <a:r>
              <a:rPr lang="en-US" sz="2800" dirty="0" smtClean="0"/>
              <a:t>Virginia does not have a staff member dedicated to compliance coordination.</a:t>
            </a:r>
          </a:p>
          <a:p>
            <a:pPr eaLnBrk="1" hangingPunct="1">
              <a:buClr>
                <a:schemeClr val="accent2"/>
              </a:buClr>
            </a:pPr>
            <a:r>
              <a:rPr lang="en-US" sz="2800" dirty="0" smtClean="0"/>
              <a:t>SAFIS eDR allows VA to run queries, compare results to VA data and quickly generate a list of fishermen not reporting.</a:t>
            </a:r>
          </a:p>
          <a:p>
            <a:pPr eaLnBrk="1" hangingPunct="1">
              <a:buClr>
                <a:schemeClr val="accent2"/>
              </a:buClr>
            </a:pPr>
            <a:r>
              <a:rPr lang="en-US" sz="2800" dirty="0" smtClean="0"/>
              <a:t>The alternative to SAFIS would involve sending staff to dealers to collect information for later analysis.</a:t>
            </a:r>
          </a:p>
        </p:txBody>
      </p:sp>
      <p:pic>
        <p:nvPicPr>
          <p:cNvPr id="15364" name="Picture 6" descr="Mrc_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72400" y="152400"/>
            <a:ext cx="119697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7313"/>
            <a:ext cx="91440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SAFIS - Benefits to VA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22388"/>
            <a:ext cx="4411663" cy="4525962"/>
          </a:xfrm>
        </p:spPr>
        <p:txBody>
          <a:bodyPr/>
          <a:lstStyle/>
          <a:p>
            <a:pPr eaLnBrk="1" hangingPunct="1">
              <a:buClr>
                <a:schemeClr val="accent2"/>
              </a:buClr>
            </a:pPr>
            <a:r>
              <a:rPr lang="en-US" sz="2800" dirty="0" smtClean="0"/>
              <a:t>Allows VA to contact non-compliant fishermen in a timely fashion to request reports or ultimately take action.</a:t>
            </a:r>
          </a:p>
          <a:p>
            <a:pPr eaLnBrk="1" hangingPunct="1">
              <a:buClr>
                <a:schemeClr val="accent2"/>
              </a:buClr>
            </a:pPr>
            <a:r>
              <a:rPr lang="en-US" sz="2800" dirty="0" smtClean="0"/>
              <a:t>Saves state resources (salary &amp; time).</a:t>
            </a:r>
          </a:p>
        </p:txBody>
      </p:sp>
      <p:pic>
        <p:nvPicPr>
          <p:cNvPr id="16388" name="Picture 7" descr="computer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62563" y="1431925"/>
            <a:ext cx="3333750" cy="3667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nefits to NERO/NEFS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are available almost immediately</a:t>
            </a:r>
          </a:p>
          <a:p>
            <a:r>
              <a:rPr lang="en-US" dirty="0" smtClean="0"/>
              <a:t>Vastly improved data quality</a:t>
            </a:r>
          </a:p>
          <a:p>
            <a:pPr lvl="1"/>
            <a:r>
              <a:rPr lang="en-US" dirty="0" smtClean="0"/>
              <a:t>On entry validation prevents improper coding</a:t>
            </a:r>
          </a:p>
          <a:p>
            <a:pPr lvl="1"/>
            <a:r>
              <a:rPr lang="en-US" dirty="0" smtClean="0"/>
              <a:t>Post entry automated audit process provides consistent, repeatable review and correction process</a:t>
            </a:r>
          </a:p>
          <a:p>
            <a:r>
              <a:rPr lang="en-US" dirty="0" smtClean="0"/>
              <a:t>More responsive quota management</a:t>
            </a:r>
            <a:endParaRPr lang="en-US" dirty="0"/>
          </a:p>
        </p:txBody>
      </p:sp>
    </p:spTree>
  </p:cSld>
  <p:clrMapOvr>
    <a:masterClrMapping/>
  </p:clrMapOvr>
  <p:transition>
    <p:wipe dir="d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nefits to a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FIS is extremely cost effective</a:t>
            </a:r>
          </a:p>
          <a:p>
            <a:pPr lvl="1"/>
            <a:r>
              <a:rPr lang="en-US" dirty="0" smtClean="0"/>
              <a:t>Integrated into ACCSP budget</a:t>
            </a:r>
          </a:p>
          <a:p>
            <a:pPr lvl="1"/>
            <a:r>
              <a:rPr lang="en-US" dirty="0" smtClean="0"/>
              <a:t>Estimate  $8M </a:t>
            </a:r>
            <a:r>
              <a:rPr lang="en-US" dirty="0" smtClean="0"/>
              <a:t>development </a:t>
            </a:r>
            <a:r>
              <a:rPr lang="en-US" dirty="0" smtClean="0"/>
              <a:t>cost avoidance coast wide</a:t>
            </a:r>
          </a:p>
          <a:p>
            <a:pPr lvl="1"/>
            <a:r>
              <a:rPr lang="en-US" dirty="0" smtClean="0"/>
              <a:t>Estimate recurring yearly cost avoidance $1M</a:t>
            </a:r>
          </a:p>
          <a:p>
            <a:r>
              <a:rPr lang="en-US" dirty="0" smtClean="0"/>
              <a:t>Promotes cooperation and coordination</a:t>
            </a:r>
          </a:p>
          <a:p>
            <a:pPr lvl="1"/>
            <a:r>
              <a:rPr lang="en-US" dirty="0" smtClean="0"/>
              <a:t>Many more ‘eyes’ on data</a:t>
            </a:r>
          </a:p>
          <a:p>
            <a:pPr lvl="1"/>
            <a:r>
              <a:rPr lang="en-US" dirty="0" smtClean="0"/>
              <a:t>Joint state/federal review</a:t>
            </a:r>
            <a:endParaRPr lang="en-US" dirty="0"/>
          </a:p>
        </p:txBody>
      </p:sp>
    </p:spTree>
  </p:cSld>
  <p:clrMapOvr>
    <a:masterClrMapping/>
  </p:clrMapOvr>
  <p:transition>
    <p:wipe dir="d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3084"/>
          <p:cNvSpPr txBox="1">
            <a:spLocks noChangeArrowheads="1"/>
          </p:cNvSpPr>
          <p:nvPr/>
        </p:nvSpPr>
        <p:spPr bwMode="auto">
          <a:xfrm>
            <a:off x="2536825" y="4503738"/>
            <a:ext cx="3962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4000" b="1" dirty="0">
                <a:solidFill>
                  <a:schemeClr val="accent2"/>
                </a:solidFill>
                <a:latin typeface="Arial" charset="0"/>
              </a:rPr>
              <a:t>www.accsp.org</a:t>
            </a:r>
            <a:endParaRPr lang="en-US" sz="2400" b="1" dirty="0">
              <a:solidFill>
                <a:schemeClr val="accent2"/>
              </a:solidFill>
              <a:latin typeface="Arial" charset="0"/>
            </a:endParaRPr>
          </a:p>
        </p:txBody>
      </p:sp>
      <p:sp>
        <p:nvSpPr>
          <p:cNvPr id="19459" name="Text Box 3087"/>
          <p:cNvSpPr txBox="1">
            <a:spLocks noChangeArrowheads="1"/>
          </p:cNvSpPr>
          <p:nvPr/>
        </p:nvSpPr>
        <p:spPr bwMode="auto">
          <a:xfrm>
            <a:off x="2841625" y="241300"/>
            <a:ext cx="3429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4000" b="1" i="1" dirty="0">
                <a:solidFill>
                  <a:schemeClr val="accent2"/>
                </a:solidFill>
              </a:rPr>
              <a:t>Questions?</a:t>
            </a:r>
          </a:p>
        </p:txBody>
      </p:sp>
      <p:pic>
        <p:nvPicPr>
          <p:cNvPr id="19460" name="Picture 3088" descr="ASSC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67025" y="1163638"/>
            <a:ext cx="3352800" cy="324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FIS Integ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FIS is a single, integrated dealer and fishermen/vessel system</a:t>
            </a:r>
          </a:p>
          <a:p>
            <a:pPr lvl="1"/>
            <a:r>
              <a:rPr lang="en-US" dirty="0" smtClean="0"/>
              <a:t>Both modules use the same codes</a:t>
            </a:r>
          </a:p>
          <a:p>
            <a:pPr lvl="1"/>
            <a:r>
              <a:rPr lang="en-US" dirty="0" smtClean="0"/>
              <a:t>Both modules use the same references</a:t>
            </a:r>
          </a:p>
          <a:p>
            <a:pPr lvl="1"/>
            <a:r>
              <a:rPr lang="en-US" dirty="0" smtClean="0"/>
              <a:t>Trips much more easily linked to dealer reports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F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FIS started it’s life as the Rhode Island Fisheries Information System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2743200"/>
            <a:ext cx="3581400" cy="2390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DF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ff created a separate, modified version of RIFIS for Maryland</a:t>
            </a:r>
          </a:p>
          <a:p>
            <a:pPr lvl="1"/>
            <a:r>
              <a:rPr lang="en-US" dirty="0" smtClean="0"/>
              <a:t>Used by MD check stations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FIS becomes SAF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 Regional Deployment mandated by May 1, 2004</a:t>
            </a:r>
          </a:p>
          <a:p>
            <a:r>
              <a:rPr lang="en-US" dirty="0" smtClean="0"/>
              <a:t>RIFIS/MDFIS nearly met NMFS-NE requirements</a:t>
            </a:r>
          </a:p>
          <a:p>
            <a:r>
              <a:rPr lang="en-US" dirty="0" smtClean="0"/>
              <a:t>Staff re-worked into SAFIS over a 6 month period</a:t>
            </a:r>
            <a:endParaRPr lang="en-US" dirty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</a:t>
            </a:r>
            <a:r>
              <a:rPr lang="en-US" baseline="30000" dirty="0" smtClean="0"/>
              <a:t>st</a:t>
            </a:r>
            <a:r>
              <a:rPr lang="en-US" dirty="0" smtClean="0"/>
              <a:t> Generation of SAF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aler reporting system modified</a:t>
            </a:r>
            <a:r>
              <a:rPr lang="en-US" baseline="0" dirty="0" smtClean="0"/>
              <a:t> to become multi-agency</a:t>
            </a:r>
          </a:p>
          <a:p>
            <a:r>
              <a:rPr lang="en-US" dirty="0" smtClean="0"/>
              <a:t>Produced different versions for each agency</a:t>
            </a:r>
          </a:p>
          <a:p>
            <a:pPr lvl="1"/>
            <a:r>
              <a:rPr lang="en-US" dirty="0" smtClean="0"/>
              <a:t>Still uses same database</a:t>
            </a:r>
            <a:endParaRPr lang="en-US" baseline="0" dirty="0" smtClean="0"/>
          </a:p>
          <a:p>
            <a:r>
              <a:rPr lang="en-US" baseline="0" dirty="0" smtClean="0"/>
              <a:t>Shared coding schemes</a:t>
            </a:r>
          </a:p>
          <a:p>
            <a:r>
              <a:rPr lang="en-US" dirty="0" smtClean="0"/>
              <a:t>Shared dealer/fishermen and vessel permits</a:t>
            </a:r>
            <a:endParaRPr lang="en-US" baseline="0" dirty="0" smtClean="0"/>
          </a:p>
          <a:p>
            <a:pPr>
              <a:buNone/>
            </a:pPr>
            <a:endParaRPr lang="en-US" baseline="0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CSP_Standard">
  <a:themeElements>
    <a:clrScheme name="ACCSP_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ACCSP_Standard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ACCSP_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SP_Standard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SP_Standard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SP_Standard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SP_Standard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SP_Standard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SP_Standard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SP_Standard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SP_Standard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SP_Standard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SP_Standard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SP_Standard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524</TotalTime>
  <Words>1497</Words>
  <Application>Microsoft Office PowerPoint</Application>
  <PresentationFormat>On-screen Show (4:3)</PresentationFormat>
  <Paragraphs>331</Paragraphs>
  <Slides>44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6" baseType="lpstr">
      <vt:lpstr>ACCSP_Standard</vt:lpstr>
      <vt:lpstr>VISIO</vt:lpstr>
      <vt:lpstr>Atlantic Coastal Cooperative Statistics Program Washington, DC  Mike Cahall </vt:lpstr>
      <vt:lpstr>Standard Atlantic  Fisheries Information System</vt:lpstr>
      <vt:lpstr>SAFIS  More than just Dealer Reports</vt:lpstr>
      <vt:lpstr>SAFIS Design </vt:lpstr>
      <vt:lpstr>SAFIS Integration</vt:lpstr>
      <vt:lpstr>RIFIS</vt:lpstr>
      <vt:lpstr>MDFIS</vt:lpstr>
      <vt:lpstr>RIFIS becomes SAFIS</vt:lpstr>
      <vt:lpstr>1st Generation of SAFIS</vt:lpstr>
      <vt:lpstr>SAFIS Data Collection</vt:lpstr>
      <vt:lpstr> </vt:lpstr>
      <vt:lpstr>SAFIS eDR Moves to 2nd Generation</vt:lpstr>
      <vt:lpstr>Future Directions  eDR</vt:lpstr>
      <vt:lpstr>eTrips - Background</vt:lpstr>
      <vt:lpstr>Base Requirements</vt:lpstr>
      <vt:lpstr>eTrips</vt:lpstr>
      <vt:lpstr>Features</vt:lpstr>
      <vt:lpstr>Additional Requirements</vt:lpstr>
      <vt:lpstr>eTrips - Expansion</vt:lpstr>
      <vt:lpstr>eTrips Current  Deployment Status</vt:lpstr>
      <vt:lpstr>Future Directions  eTrips</vt:lpstr>
      <vt:lpstr>eRec Background</vt:lpstr>
      <vt:lpstr>eRec Requirements</vt:lpstr>
      <vt:lpstr>eRec</vt:lpstr>
      <vt:lpstr>Future Directions eRec</vt:lpstr>
      <vt:lpstr>2004  Atlantic Coast Data Collection Status</vt:lpstr>
      <vt:lpstr>2005  Atlantic Coast Data Collection Status</vt:lpstr>
      <vt:lpstr>Slide 28</vt:lpstr>
      <vt:lpstr>Slide 29</vt:lpstr>
      <vt:lpstr>Slide 30</vt:lpstr>
      <vt:lpstr>Slide 31</vt:lpstr>
      <vt:lpstr>SAFIS Data Improvements</vt:lpstr>
      <vt:lpstr>SAFIS Benefits</vt:lpstr>
      <vt:lpstr>Fluke Quota in ME</vt:lpstr>
      <vt:lpstr>SAFIS - Benefits in ME</vt:lpstr>
      <vt:lpstr>Filling Data Gaps in MA</vt:lpstr>
      <vt:lpstr>Data Gap Example – MA Shellfish</vt:lpstr>
      <vt:lpstr>eTRIPS – Benefits to NJ</vt:lpstr>
      <vt:lpstr>eTRIPS - Benefits to NJ Fishermen</vt:lpstr>
      <vt:lpstr>VA - Fishermen Compliance</vt:lpstr>
      <vt:lpstr>SAFIS - Benefits to VA</vt:lpstr>
      <vt:lpstr>Benefits to NERO/NEFSC</vt:lpstr>
      <vt:lpstr>Benefits to all</vt:lpstr>
      <vt:lpstr>Slide 44</vt:lpstr>
    </vt:vector>
  </TitlesOfParts>
  <Company>Mid-Atlantic Fisherie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lantic Coastal Cooperative Statistics Program</dc:title>
  <dc:creator>Marla Trollan</dc:creator>
  <cp:lastModifiedBy>M Cahall</cp:lastModifiedBy>
  <cp:revision>228</cp:revision>
  <cp:lastPrinted>2002-01-10T06:55:02Z</cp:lastPrinted>
  <dcterms:created xsi:type="dcterms:W3CDTF">2000-02-07T17:16:04Z</dcterms:created>
  <dcterms:modified xsi:type="dcterms:W3CDTF">2010-06-03T17:35:50Z</dcterms:modified>
</cp:coreProperties>
</file>